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4"/>
  </p:notesMasterIdLst>
  <p:handoutMasterIdLst>
    <p:handoutMasterId r:id="rId45"/>
  </p:handoutMasterIdLst>
  <p:sldIdLst>
    <p:sldId id="371" r:id="rId2"/>
    <p:sldId id="262" r:id="rId3"/>
    <p:sldId id="263" r:id="rId4"/>
    <p:sldId id="373" r:id="rId5"/>
    <p:sldId id="265" r:id="rId6"/>
    <p:sldId id="311" r:id="rId7"/>
    <p:sldId id="269" r:id="rId8"/>
    <p:sldId id="314" r:id="rId9"/>
    <p:sldId id="317" r:id="rId10"/>
    <p:sldId id="270" r:id="rId11"/>
    <p:sldId id="331" r:id="rId12"/>
    <p:sldId id="282" r:id="rId13"/>
    <p:sldId id="271" r:id="rId14"/>
    <p:sldId id="291" r:id="rId15"/>
    <p:sldId id="301" r:id="rId16"/>
    <p:sldId id="283" r:id="rId17"/>
    <p:sldId id="273" r:id="rId18"/>
    <p:sldId id="334" r:id="rId19"/>
    <p:sldId id="287" r:id="rId20"/>
    <p:sldId id="288" r:id="rId21"/>
    <p:sldId id="274" r:id="rId22"/>
    <p:sldId id="337" r:id="rId23"/>
    <p:sldId id="290" r:id="rId24"/>
    <p:sldId id="302" r:id="rId25"/>
    <p:sldId id="292" r:id="rId26"/>
    <p:sldId id="293" r:id="rId27"/>
    <p:sldId id="294" r:id="rId28"/>
    <p:sldId id="295" r:id="rId29"/>
    <p:sldId id="296" r:id="rId30"/>
    <p:sldId id="297" r:id="rId31"/>
    <p:sldId id="298" r:id="rId32"/>
    <p:sldId id="339" r:id="rId33"/>
    <p:sldId id="340" r:id="rId34"/>
    <p:sldId id="355" r:id="rId35"/>
    <p:sldId id="342" r:id="rId36"/>
    <p:sldId id="343" r:id="rId37"/>
    <p:sldId id="365" r:id="rId38"/>
    <p:sldId id="303" r:id="rId39"/>
    <p:sldId id="304" r:id="rId40"/>
    <p:sldId id="305" r:id="rId41"/>
    <p:sldId id="325" r:id="rId42"/>
    <p:sldId id="369" r:id="rId43"/>
  </p:sldIdLst>
  <p:sldSz cx="9144000" cy="6858000" type="screen4x3"/>
  <p:notesSz cx="6858000" cy="9144000"/>
  <p:custShowLst>
    <p:custShow name="Abwasser" id="0">
      <p:sldLst>
        <p:sld r:id="rId2"/>
        <p:sld r:id="rId3"/>
        <p:sld r:id="rId4"/>
        <p:sld r:id="rId5"/>
        <p:sld r:id="rId6"/>
        <p:sld r:id="rId7"/>
        <p:sld r:id="rId8"/>
        <p:sld r:id="rId9"/>
        <p:sld r:id="rId10"/>
        <p:sld r:id="rId11"/>
        <p:sld r:id="rId12"/>
        <p:sld r:id="rId14"/>
        <p:sld r:id="rId15"/>
        <p:sld r:id="rId16"/>
        <p:sld r:id="rId17"/>
        <p:sld r:id="rId20"/>
        <p:sld r:id="rId21"/>
        <p:sld r:id="rId22"/>
        <p:sld r:id="rId23"/>
        <p:sld r:id="rId24"/>
        <p:sld r:id="rId25"/>
        <p:sld r:id="rId26"/>
        <p:sld r:id="rId27"/>
        <p:sld r:id="rId28"/>
        <p:sld r:id="rId29"/>
        <p:sld r:id="rId30"/>
        <p:sld r:id="rId31"/>
        <p:sld r:id="rId32"/>
        <p:sld r:id="rId33"/>
        <p:sld r:id="rId34"/>
        <p:sld r:id="rId35"/>
        <p:sld r:id="rId37"/>
        <p:sld r:id="rId38"/>
      </p:sldLst>
    </p:custShow>
    <p:custShow name="Kompost" id="1">
      <p:sldLst>
        <p:sld r:id="rId2"/>
        <p:sld r:id="rId3"/>
        <p:sld r:id="rId4"/>
        <p:sld r:id="rId5"/>
        <p:sld r:id="rId6"/>
        <p:sld r:id="rId7"/>
        <p:sld r:id="rId8"/>
        <p:sld r:id="rId9"/>
        <p:sld r:id="rId10"/>
        <p:sld r:id="rId11"/>
        <p:sld r:id="rId14"/>
        <p:sld r:id="rId15"/>
        <p:sld r:id="rId16"/>
        <p:sld r:id="rId17"/>
        <p:sld r:id="rId19"/>
        <p:sld r:id="rId21"/>
        <p:sld r:id="rId22"/>
        <p:sld r:id="rId24"/>
        <p:sld r:id="rId25"/>
        <p:sld r:id="rId26"/>
        <p:sld r:id="rId27"/>
        <p:sld r:id="rId28"/>
        <p:sld r:id="rId29"/>
        <p:sld r:id="rId30"/>
        <p:sld r:id="rId31"/>
        <p:sld r:id="rId32"/>
        <p:sld r:id="rId33"/>
        <p:sld r:id="rId34"/>
        <p:sld r:id="rId35"/>
        <p:sld r:id="rId37"/>
        <p:sld r:id="rId38"/>
        <p:sld r:id="rId39"/>
        <p:sld r:id="rId40"/>
        <p:sld r:id="rId41"/>
        <p:sld r:id="rId42"/>
      </p:sldLst>
    </p:custShow>
    <p:custShow name="Tabak" id="2">
      <p:sldLst>
        <p:sld r:id="rId2"/>
        <p:sld r:id="rId3"/>
        <p:sld r:id="rId4"/>
        <p:sld r:id="rId5"/>
        <p:sld r:id="rId6"/>
        <p:sld r:id="rId7"/>
        <p:sld r:id="rId8"/>
        <p:sld r:id="rId9"/>
        <p:sld r:id="rId10"/>
        <p:sld r:id="rId11"/>
        <p:sld r:id="rId14"/>
        <p:sld r:id="rId15"/>
        <p:sld r:id="rId16"/>
        <p:sld r:id="rId17"/>
        <p:sld r:id="rId21"/>
        <p:sld r:id="rId22"/>
        <p:sld r:id="rId24"/>
        <p:sld r:id="rId25"/>
        <p:sld r:id="rId26"/>
        <p:sld r:id="rId28"/>
        <p:sld r:id="rId29"/>
        <p:sld r:id="rId30"/>
        <p:sld r:id="rId31"/>
        <p:sld r:id="rId32"/>
        <p:sld r:id="rId33"/>
        <p:sld r:id="rId34"/>
        <p:sld r:id="rId35"/>
        <p:sld r:id="rId37"/>
        <p:sld r:id="rId38"/>
        <p:sld r:id="rId39"/>
        <p:sld r:id="rId40"/>
        <p:sld r:id="rId41"/>
        <p:sld r:id="rId42"/>
      </p:sldLst>
    </p:custShow>
    <p:custShow name="Abfallbehandlung" id="3">
      <p:sldLst>
        <p:sld r:id="rId2"/>
        <p:sld r:id="rId3"/>
        <p:sld r:id="rId4"/>
        <p:sld r:id="rId5"/>
        <p:sld r:id="rId6"/>
        <p:sld r:id="rId7"/>
        <p:sld r:id="rId8"/>
        <p:sld r:id="rId9"/>
        <p:sld r:id="rId10"/>
        <p:sld r:id="rId11"/>
        <p:sld r:id="rId13"/>
        <p:sld r:id="rId14"/>
        <p:sld r:id="rId15"/>
        <p:sld r:id="rId16"/>
        <p:sld r:id="rId17"/>
        <p:sld r:id="rId19"/>
        <p:sld r:id="rId21"/>
        <p:sld r:id="rId22"/>
        <p:sld r:id="rId24"/>
        <p:sld r:id="rId25"/>
        <p:sld r:id="rId26"/>
        <p:sld r:id="rId28"/>
        <p:sld r:id="rId29"/>
        <p:sld r:id="rId30"/>
        <p:sld r:id="rId31"/>
        <p:sld r:id="rId32"/>
        <p:sld r:id="rId33"/>
        <p:sld r:id="rId34"/>
        <p:sld r:id="rId35"/>
        <p:sld r:id="rId36"/>
        <p:sld r:id="rId37"/>
      </p:sldLst>
    </p:custShow>
  </p:custShowLst>
  <p:defaultTextStyle>
    <a:defPPr>
      <a:defRPr lang="de-DE"/>
    </a:defPPr>
    <a:lvl1pPr marL="0" algn="l" defTabSz="914174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088" algn="l" defTabSz="914174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174" algn="l" defTabSz="914174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261" algn="l" defTabSz="914174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348" algn="l" defTabSz="914174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434" algn="l" defTabSz="914174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522" algn="l" defTabSz="914174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609" algn="l" defTabSz="914174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696" algn="l" defTabSz="914174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19">
          <p15:clr>
            <a:srgbClr val="A4A3A4"/>
          </p15:clr>
        </p15:guide>
        <p15:guide id="2" pos="5759">
          <p15:clr>
            <a:srgbClr val="A4A3A4"/>
          </p15:clr>
        </p15:guide>
        <p15:guide id="3" orient="horz" pos="845">
          <p15:clr>
            <a:srgbClr val="A4A3A4"/>
          </p15:clr>
        </p15:guide>
        <p15:guide id="4" orient="horz" pos="482">
          <p15:clr>
            <a:srgbClr val="A4A3A4"/>
          </p15:clr>
        </p15:guide>
        <p15:guide id="5" pos="249">
          <p15:clr>
            <a:srgbClr val="A4A3A4"/>
          </p15:clr>
        </p15:guide>
        <p15:guide id="6" pos="551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3" frameSlides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6BB00"/>
    <a:srgbClr val="996633"/>
    <a:srgbClr val="080A55"/>
    <a:srgbClr val="2D73C2"/>
    <a:srgbClr val="A7D3FF"/>
    <a:srgbClr val="000082"/>
    <a:srgbClr val="77933C"/>
    <a:srgbClr val="99CCFF"/>
    <a:srgbClr val="358DCF"/>
    <a:srgbClr val="7ED6E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793" autoAdjust="0"/>
    <p:restoredTop sz="87251" autoAdjust="0"/>
  </p:normalViewPr>
  <p:slideViewPr>
    <p:cSldViewPr showGuides="1">
      <p:cViewPr varScale="1">
        <p:scale>
          <a:sx n="142" d="100"/>
          <a:sy n="142" d="100"/>
        </p:scale>
        <p:origin x="2478" y="120"/>
      </p:cViewPr>
      <p:guideLst>
        <p:guide orient="horz" pos="4319"/>
        <p:guide pos="5759"/>
        <p:guide orient="horz" pos="845"/>
        <p:guide orient="horz" pos="482"/>
        <p:guide pos="249"/>
        <p:guide pos="5511"/>
      </p:guideLst>
    </p:cSldViewPr>
  </p:slideViewPr>
  <p:outlineViewPr>
    <p:cViewPr>
      <p:scale>
        <a:sx n="33" d="100"/>
        <a:sy n="33" d="100"/>
      </p:scale>
      <p:origin x="0" y="1054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de-DE"/>
              <a:t>19.05.16</a:t>
            </a:r>
            <a:endParaRPr lang="en-GB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B7079D-211A-CA45-B2F6-C9907771BB8D}" type="slidenum">
              <a:rPr lang="en-GB" smtClean="0"/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3732338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de-DE"/>
              <a:t>19.05.16</a:t>
            </a:r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61C468-A08B-4857-A9C4-05B0DCF17CF6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82275587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91417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88" algn="l" defTabSz="91417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74" algn="l" defTabSz="91417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261" algn="l" defTabSz="91417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348" algn="l" defTabSz="91417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434" algn="l" defTabSz="91417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522" algn="l" defTabSz="91417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609" algn="l" defTabSz="91417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696" algn="l" defTabSz="91417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1</a:t>
            </a:fld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 dirty="0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260896500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err="1"/>
              <a:t>Pixelig</a:t>
            </a:r>
            <a:r>
              <a:rPr lang="de-DE" dirty="0"/>
              <a:t>?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11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12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13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968954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14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15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16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17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18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19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20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2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29669204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21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22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23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9689545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24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25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26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27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28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9689545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29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30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7377520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31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32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33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9689545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34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35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36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37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38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39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40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4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356504876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41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296692049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Verstopfte Packung war auf der ursprünglichen Folie groß: ist das ein Eigenbegriff?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>
                <a:solidFill>
                  <a:prstClr val="black"/>
                </a:solidFill>
              </a:rPr>
              <a:pPr/>
              <a:t>42</a:t>
            </a:fld>
            <a:endParaRPr lang="de-DE">
              <a:solidFill>
                <a:prstClr val="black"/>
              </a:solidFill>
            </a:endParaRPr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>
                <a:solidFill>
                  <a:prstClr val="black"/>
                </a:solidFill>
              </a:rPr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6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7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8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9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61C468-A08B-4857-A9C4-05B0DCF17CF6}" type="slidenum">
              <a:rPr lang="de-DE" smtClean="0"/>
              <a:t>10</a:t>
            </a:fld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de-DE"/>
              <a:t>19.05.16</a:t>
            </a:r>
          </a:p>
        </p:txBody>
      </p:sp>
    </p:spTree>
    <p:extLst>
      <p:ext uri="{BB962C8B-B14F-4D97-AF65-F5344CB8AC3E}">
        <p14:creationId xmlns:p14="http://schemas.microsoft.com/office/powerpoint/2010/main" val="18857451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2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08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17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2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3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43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52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96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66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/>
              <a:t>19.05.2016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ILF - Consulting Engineers</a:t>
            </a:r>
          </a:p>
        </p:txBody>
      </p:sp>
      <p:sp>
        <p:nvSpPr>
          <p:cNvPr id="7" name="Foliennummernplatzhalter 5"/>
          <p:cNvSpPr txBox="1">
            <a:spLocks/>
          </p:cNvSpPr>
          <p:nvPr userDrawn="1"/>
        </p:nvSpPr>
        <p:spPr>
          <a:xfrm>
            <a:off x="8410494" y="6535499"/>
            <a:ext cx="324000" cy="324000"/>
          </a:xfrm>
          <a:prstGeom prst="rect">
            <a:avLst/>
          </a:prstGeom>
          <a:solidFill>
            <a:schemeClr val="accent1"/>
          </a:solidFill>
        </p:spPr>
        <p:txBody>
          <a:bodyPr vert="horz" lIns="91417" tIns="45709" rIns="91417" bIns="45709" rtlCol="0" anchor="ctr"/>
          <a:lstStyle>
            <a:defPPr>
              <a:defRPr lang="de-DE"/>
            </a:defPPr>
            <a:lvl1pPr marL="0" algn="r" defTabSz="914174" rtl="0" eaLnBrk="1" latinLnBrk="0" hangingPunct="1">
              <a:defRPr sz="1000" b="1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088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174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261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348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434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522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199609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6696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CB8E739-AA59-4219-B57A-EE80747D8E91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0562754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/>
              <a:t>19.05.2016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ILF - Consulting Engineers</a:t>
            </a:r>
          </a:p>
        </p:txBody>
      </p:sp>
      <p:sp>
        <p:nvSpPr>
          <p:cNvPr id="7" name="Foliennummernplatzhalter 5"/>
          <p:cNvSpPr txBox="1">
            <a:spLocks/>
          </p:cNvSpPr>
          <p:nvPr userDrawn="1"/>
        </p:nvSpPr>
        <p:spPr>
          <a:xfrm>
            <a:off x="8410494" y="6535499"/>
            <a:ext cx="324000" cy="324000"/>
          </a:xfrm>
          <a:prstGeom prst="rect">
            <a:avLst/>
          </a:prstGeom>
          <a:solidFill>
            <a:schemeClr val="accent1"/>
          </a:solidFill>
        </p:spPr>
        <p:txBody>
          <a:bodyPr vert="horz" lIns="91417" tIns="45709" rIns="91417" bIns="45709" rtlCol="0" anchor="ctr"/>
          <a:lstStyle>
            <a:defPPr>
              <a:defRPr lang="de-DE"/>
            </a:defPPr>
            <a:lvl1pPr marL="0" algn="r" defTabSz="914174" rtl="0" eaLnBrk="1" latinLnBrk="0" hangingPunct="1">
              <a:defRPr sz="1000" b="1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088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174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261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348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434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522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199609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6696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CB8E739-AA59-4219-B57A-EE80747D8E91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4694105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2" y="274638"/>
            <a:ext cx="6019800" cy="5851525"/>
          </a:xfrm>
        </p:spPr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/>
              <a:t>19.05.2016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ILF - Consulting Engineers</a:t>
            </a:r>
          </a:p>
        </p:txBody>
      </p:sp>
      <p:sp>
        <p:nvSpPr>
          <p:cNvPr id="7" name="Foliennummernplatzhalter 5"/>
          <p:cNvSpPr txBox="1">
            <a:spLocks/>
          </p:cNvSpPr>
          <p:nvPr userDrawn="1"/>
        </p:nvSpPr>
        <p:spPr>
          <a:xfrm>
            <a:off x="8410494" y="6535499"/>
            <a:ext cx="324000" cy="324000"/>
          </a:xfrm>
          <a:prstGeom prst="rect">
            <a:avLst/>
          </a:prstGeom>
          <a:solidFill>
            <a:schemeClr val="accent1"/>
          </a:solidFill>
        </p:spPr>
        <p:txBody>
          <a:bodyPr vert="horz" lIns="91417" tIns="45709" rIns="91417" bIns="45709" rtlCol="0" anchor="ctr"/>
          <a:lstStyle>
            <a:defPPr>
              <a:defRPr lang="de-DE"/>
            </a:defPPr>
            <a:lvl1pPr marL="0" algn="r" defTabSz="914174" rtl="0" eaLnBrk="1" latinLnBrk="0" hangingPunct="1">
              <a:defRPr sz="1000" b="1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088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174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261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348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434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522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199609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6696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CB8E739-AA59-4219-B57A-EE80747D8E91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0563985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enutzerdefinierte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/>
              <a:t>19.05.2016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ILF - Consulting Engineers</a:t>
            </a:r>
          </a:p>
        </p:txBody>
      </p:sp>
      <p:sp>
        <p:nvSpPr>
          <p:cNvPr id="6" name="Foliennummernplatzhalter 5"/>
          <p:cNvSpPr txBox="1">
            <a:spLocks/>
          </p:cNvSpPr>
          <p:nvPr userDrawn="1"/>
        </p:nvSpPr>
        <p:spPr>
          <a:xfrm>
            <a:off x="8410494" y="6535499"/>
            <a:ext cx="324000" cy="324000"/>
          </a:xfrm>
          <a:prstGeom prst="rect">
            <a:avLst/>
          </a:prstGeom>
          <a:solidFill>
            <a:schemeClr val="accent1"/>
          </a:solidFill>
        </p:spPr>
        <p:txBody>
          <a:bodyPr vert="horz" lIns="91417" tIns="45709" rIns="91417" bIns="45709" rtlCol="0" anchor="ctr"/>
          <a:lstStyle>
            <a:defPPr>
              <a:defRPr lang="de-DE"/>
            </a:defPPr>
            <a:lvl1pPr marL="0" algn="r" defTabSz="914174" rtl="0" eaLnBrk="1" latinLnBrk="0" hangingPunct="1">
              <a:defRPr sz="1000" b="1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088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174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261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348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434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522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199609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6696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CB8E739-AA59-4219-B57A-EE80747D8E91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894254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9" name="Foliennummernplatzhalter 5"/>
          <p:cNvSpPr txBox="1">
            <a:spLocks/>
          </p:cNvSpPr>
          <p:nvPr userDrawn="1"/>
        </p:nvSpPr>
        <p:spPr>
          <a:xfrm>
            <a:off x="8410494" y="6535499"/>
            <a:ext cx="324000" cy="324000"/>
          </a:xfrm>
          <a:prstGeom prst="rect">
            <a:avLst/>
          </a:prstGeom>
          <a:solidFill>
            <a:schemeClr val="accent1"/>
          </a:solidFill>
        </p:spPr>
        <p:txBody>
          <a:bodyPr vert="horz" lIns="91417" tIns="45709" rIns="91417" bIns="45709" rtlCol="0" anchor="ctr"/>
          <a:lstStyle>
            <a:defPPr>
              <a:defRPr lang="de-DE"/>
            </a:defPPr>
            <a:lvl1pPr marL="0" algn="r" defTabSz="914174" rtl="0" eaLnBrk="1" latinLnBrk="0" hangingPunct="1">
              <a:defRPr sz="1000" b="1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088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174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261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348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434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522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199609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6696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CB8E739-AA59-4219-B57A-EE80747D8E91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1" name="Datumsplatzhalt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/>
              <a:t>19.05.2016</a:t>
            </a:r>
          </a:p>
        </p:txBody>
      </p:sp>
      <p:sp>
        <p:nvSpPr>
          <p:cNvPr id="12" name="Fußzeilenplatzhalt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ILF - Consulting Engineers</a:t>
            </a:r>
          </a:p>
        </p:txBody>
      </p:sp>
      <p:sp>
        <p:nvSpPr>
          <p:cNvPr id="13" name="Foliennummernplatzhalt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B8E739-AA59-4219-B57A-EE80747D8E91}" type="slidenum">
              <a:rPr lang="de-DE" smtClean="0"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975430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5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088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17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26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34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43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522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1996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669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/>
              <a:t>19.05.2016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ILF - Consulting Engineers</a:t>
            </a:r>
          </a:p>
        </p:txBody>
      </p:sp>
      <p:sp>
        <p:nvSpPr>
          <p:cNvPr id="7" name="Foliennummernplatzhalter 5"/>
          <p:cNvSpPr txBox="1">
            <a:spLocks/>
          </p:cNvSpPr>
          <p:nvPr userDrawn="1"/>
        </p:nvSpPr>
        <p:spPr>
          <a:xfrm>
            <a:off x="8410494" y="6535499"/>
            <a:ext cx="324000" cy="324000"/>
          </a:xfrm>
          <a:prstGeom prst="rect">
            <a:avLst/>
          </a:prstGeom>
          <a:solidFill>
            <a:schemeClr val="accent1"/>
          </a:solidFill>
        </p:spPr>
        <p:txBody>
          <a:bodyPr vert="horz" lIns="91417" tIns="45709" rIns="91417" bIns="45709" rtlCol="0" anchor="ctr"/>
          <a:lstStyle>
            <a:defPPr>
              <a:defRPr lang="de-DE"/>
            </a:defPPr>
            <a:lvl1pPr marL="0" algn="r" defTabSz="914174" rtl="0" eaLnBrk="1" latinLnBrk="0" hangingPunct="1">
              <a:defRPr sz="1000" b="1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088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174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261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348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434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522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199609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6696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CB8E739-AA59-4219-B57A-EE80747D8E91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4742367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/>
              <a:t>19.05.2016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ILF - Consulting Engineers</a:t>
            </a:r>
          </a:p>
        </p:txBody>
      </p:sp>
      <p:sp>
        <p:nvSpPr>
          <p:cNvPr id="8" name="Foliennummernplatzhalter 5"/>
          <p:cNvSpPr txBox="1">
            <a:spLocks/>
          </p:cNvSpPr>
          <p:nvPr userDrawn="1"/>
        </p:nvSpPr>
        <p:spPr>
          <a:xfrm>
            <a:off x="8410494" y="6535499"/>
            <a:ext cx="324000" cy="324000"/>
          </a:xfrm>
          <a:prstGeom prst="rect">
            <a:avLst/>
          </a:prstGeom>
          <a:solidFill>
            <a:schemeClr val="accent1"/>
          </a:solidFill>
        </p:spPr>
        <p:txBody>
          <a:bodyPr vert="horz" lIns="91417" tIns="45709" rIns="91417" bIns="45709" rtlCol="0" anchor="ctr"/>
          <a:lstStyle>
            <a:defPPr>
              <a:defRPr lang="de-DE"/>
            </a:defPPr>
            <a:lvl1pPr marL="0" algn="r" defTabSz="914174" rtl="0" eaLnBrk="1" latinLnBrk="0" hangingPunct="1">
              <a:defRPr sz="1000" b="1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088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174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261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348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434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522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199609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6696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CB8E739-AA59-4219-B57A-EE80747D8E91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3730343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5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8" indent="0">
              <a:buNone/>
              <a:defRPr sz="2000" b="1"/>
            </a:lvl2pPr>
            <a:lvl3pPr marL="914174" indent="0">
              <a:buNone/>
              <a:defRPr sz="1800" b="1"/>
            </a:lvl3pPr>
            <a:lvl4pPr marL="1371261" indent="0">
              <a:buNone/>
              <a:defRPr sz="1600" b="1"/>
            </a:lvl4pPr>
            <a:lvl5pPr marL="1828348" indent="0">
              <a:buNone/>
              <a:defRPr sz="1600" b="1"/>
            </a:lvl5pPr>
            <a:lvl6pPr marL="2285434" indent="0">
              <a:buNone/>
              <a:defRPr sz="1600" b="1"/>
            </a:lvl6pPr>
            <a:lvl7pPr marL="2742522" indent="0">
              <a:buNone/>
              <a:defRPr sz="1600" b="1"/>
            </a:lvl7pPr>
            <a:lvl8pPr marL="3199609" indent="0">
              <a:buNone/>
              <a:defRPr sz="1600" b="1"/>
            </a:lvl8pPr>
            <a:lvl9pPr marL="3656696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7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5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8" indent="0">
              <a:buNone/>
              <a:defRPr sz="2000" b="1"/>
            </a:lvl2pPr>
            <a:lvl3pPr marL="914174" indent="0">
              <a:buNone/>
              <a:defRPr sz="1800" b="1"/>
            </a:lvl3pPr>
            <a:lvl4pPr marL="1371261" indent="0">
              <a:buNone/>
              <a:defRPr sz="1600" b="1"/>
            </a:lvl4pPr>
            <a:lvl5pPr marL="1828348" indent="0">
              <a:buNone/>
              <a:defRPr sz="1600" b="1"/>
            </a:lvl5pPr>
            <a:lvl6pPr marL="2285434" indent="0">
              <a:buNone/>
              <a:defRPr sz="1600" b="1"/>
            </a:lvl6pPr>
            <a:lvl7pPr marL="2742522" indent="0">
              <a:buNone/>
              <a:defRPr sz="1600" b="1"/>
            </a:lvl7pPr>
            <a:lvl8pPr marL="3199609" indent="0">
              <a:buNone/>
              <a:defRPr sz="1600" b="1"/>
            </a:lvl8pPr>
            <a:lvl9pPr marL="3656696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7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/>
              <a:t>19.05.2016</a:t>
            </a:r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ILF - Consulting Engineers</a:t>
            </a:r>
          </a:p>
        </p:txBody>
      </p:sp>
      <p:sp>
        <p:nvSpPr>
          <p:cNvPr id="10" name="Foliennummernplatzhalter 5"/>
          <p:cNvSpPr txBox="1">
            <a:spLocks/>
          </p:cNvSpPr>
          <p:nvPr userDrawn="1"/>
        </p:nvSpPr>
        <p:spPr>
          <a:xfrm>
            <a:off x="8410494" y="6535499"/>
            <a:ext cx="324000" cy="324000"/>
          </a:xfrm>
          <a:prstGeom prst="rect">
            <a:avLst/>
          </a:prstGeom>
          <a:solidFill>
            <a:schemeClr val="accent1"/>
          </a:solidFill>
        </p:spPr>
        <p:txBody>
          <a:bodyPr vert="horz" lIns="91417" tIns="45709" rIns="91417" bIns="45709" rtlCol="0" anchor="ctr"/>
          <a:lstStyle>
            <a:defPPr>
              <a:defRPr lang="de-DE"/>
            </a:defPPr>
            <a:lvl1pPr marL="0" algn="r" defTabSz="914174" rtl="0" eaLnBrk="1" latinLnBrk="0" hangingPunct="1">
              <a:defRPr sz="1000" b="1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088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174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261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348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434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522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199609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6696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CB8E739-AA59-4219-B57A-EE80747D8E91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655847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/>
              <a:t>19.05.2016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ILF - Consulting Engineers</a:t>
            </a:r>
          </a:p>
        </p:txBody>
      </p:sp>
      <p:sp>
        <p:nvSpPr>
          <p:cNvPr id="6" name="Foliennummernplatzhalter 5"/>
          <p:cNvSpPr txBox="1">
            <a:spLocks/>
          </p:cNvSpPr>
          <p:nvPr userDrawn="1"/>
        </p:nvSpPr>
        <p:spPr>
          <a:xfrm>
            <a:off x="8410494" y="6535499"/>
            <a:ext cx="324000" cy="324000"/>
          </a:xfrm>
          <a:prstGeom prst="rect">
            <a:avLst/>
          </a:prstGeom>
          <a:solidFill>
            <a:schemeClr val="accent1"/>
          </a:solidFill>
        </p:spPr>
        <p:txBody>
          <a:bodyPr vert="horz" lIns="91417" tIns="45709" rIns="91417" bIns="45709" rtlCol="0" anchor="ctr"/>
          <a:lstStyle>
            <a:defPPr>
              <a:defRPr lang="de-DE"/>
            </a:defPPr>
            <a:lvl1pPr marL="0" algn="r" defTabSz="914174" rtl="0" eaLnBrk="1" latinLnBrk="0" hangingPunct="1">
              <a:defRPr sz="1000" b="1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088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174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261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348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434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522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199609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6696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CB8E739-AA59-4219-B57A-EE80747D8E91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062125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/>
              <a:t>19.05.2016</a:t>
            </a:r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ILF - Consulting Engineers</a:t>
            </a:r>
          </a:p>
        </p:txBody>
      </p:sp>
      <p:sp>
        <p:nvSpPr>
          <p:cNvPr id="5" name="Foliennummernplatzhalter 5"/>
          <p:cNvSpPr txBox="1">
            <a:spLocks/>
          </p:cNvSpPr>
          <p:nvPr userDrawn="1"/>
        </p:nvSpPr>
        <p:spPr>
          <a:xfrm>
            <a:off x="8410494" y="6535499"/>
            <a:ext cx="324000" cy="324000"/>
          </a:xfrm>
          <a:prstGeom prst="rect">
            <a:avLst/>
          </a:prstGeom>
          <a:solidFill>
            <a:schemeClr val="accent1"/>
          </a:solidFill>
        </p:spPr>
        <p:txBody>
          <a:bodyPr vert="horz" lIns="91417" tIns="45709" rIns="91417" bIns="45709" rtlCol="0" anchor="ctr"/>
          <a:lstStyle>
            <a:defPPr>
              <a:defRPr lang="de-DE"/>
            </a:defPPr>
            <a:lvl1pPr marL="0" algn="r" defTabSz="914174" rtl="0" eaLnBrk="1" latinLnBrk="0" hangingPunct="1">
              <a:defRPr sz="1000" b="1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088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174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261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348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434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522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199609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6696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CB8E739-AA59-4219-B57A-EE80747D8E91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052219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88" indent="0">
              <a:buNone/>
              <a:defRPr sz="1200"/>
            </a:lvl2pPr>
            <a:lvl3pPr marL="914174" indent="0">
              <a:buNone/>
              <a:defRPr sz="1000"/>
            </a:lvl3pPr>
            <a:lvl4pPr marL="1371261" indent="0">
              <a:buNone/>
              <a:defRPr sz="900"/>
            </a:lvl4pPr>
            <a:lvl5pPr marL="1828348" indent="0">
              <a:buNone/>
              <a:defRPr sz="900"/>
            </a:lvl5pPr>
            <a:lvl6pPr marL="2285434" indent="0">
              <a:buNone/>
              <a:defRPr sz="900"/>
            </a:lvl6pPr>
            <a:lvl7pPr marL="2742522" indent="0">
              <a:buNone/>
              <a:defRPr sz="900"/>
            </a:lvl7pPr>
            <a:lvl8pPr marL="3199609" indent="0">
              <a:buNone/>
              <a:defRPr sz="900"/>
            </a:lvl8pPr>
            <a:lvl9pPr marL="3656696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/>
              <a:t>19.05.2016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ILF - Consulting Engineers</a:t>
            </a:r>
          </a:p>
        </p:txBody>
      </p:sp>
      <p:sp>
        <p:nvSpPr>
          <p:cNvPr id="8" name="Foliennummernplatzhalter 5"/>
          <p:cNvSpPr txBox="1">
            <a:spLocks/>
          </p:cNvSpPr>
          <p:nvPr userDrawn="1"/>
        </p:nvSpPr>
        <p:spPr>
          <a:xfrm>
            <a:off x="8410494" y="6535499"/>
            <a:ext cx="324000" cy="324000"/>
          </a:xfrm>
          <a:prstGeom prst="rect">
            <a:avLst/>
          </a:prstGeom>
          <a:solidFill>
            <a:schemeClr val="accent1"/>
          </a:solidFill>
        </p:spPr>
        <p:txBody>
          <a:bodyPr vert="horz" lIns="91417" tIns="45709" rIns="91417" bIns="45709" rtlCol="0" anchor="ctr"/>
          <a:lstStyle>
            <a:defPPr>
              <a:defRPr lang="de-DE"/>
            </a:defPPr>
            <a:lvl1pPr marL="0" algn="r" defTabSz="914174" rtl="0" eaLnBrk="1" latinLnBrk="0" hangingPunct="1">
              <a:defRPr sz="1000" b="1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088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174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261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348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434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522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199609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6696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CB8E739-AA59-4219-B57A-EE80747D8E91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774356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9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9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88" indent="0">
              <a:buNone/>
              <a:defRPr sz="2800"/>
            </a:lvl2pPr>
            <a:lvl3pPr marL="914174" indent="0">
              <a:buNone/>
              <a:defRPr sz="2400"/>
            </a:lvl3pPr>
            <a:lvl4pPr marL="1371261" indent="0">
              <a:buNone/>
              <a:defRPr sz="2000"/>
            </a:lvl4pPr>
            <a:lvl5pPr marL="1828348" indent="0">
              <a:buNone/>
              <a:defRPr sz="2000"/>
            </a:lvl5pPr>
            <a:lvl6pPr marL="2285434" indent="0">
              <a:buNone/>
              <a:defRPr sz="2000"/>
            </a:lvl6pPr>
            <a:lvl7pPr marL="2742522" indent="0">
              <a:buNone/>
              <a:defRPr sz="2000"/>
            </a:lvl7pPr>
            <a:lvl8pPr marL="3199609" indent="0">
              <a:buNone/>
              <a:defRPr sz="2000"/>
            </a:lvl8pPr>
            <a:lvl9pPr marL="3656696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9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88" indent="0">
              <a:buNone/>
              <a:defRPr sz="1200"/>
            </a:lvl2pPr>
            <a:lvl3pPr marL="914174" indent="0">
              <a:buNone/>
              <a:defRPr sz="1000"/>
            </a:lvl3pPr>
            <a:lvl4pPr marL="1371261" indent="0">
              <a:buNone/>
              <a:defRPr sz="900"/>
            </a:lvl4pPr>
            <a:lvl5pPr marL="1828348" indent="0">
              <a:buNone/>
              <a:defRPr sz="900"/>
            </a:lvl5pPr>
            <a:lvl6pPr marL="2285434" indent="0">
              <a:buNone/>
              <a:defRPr sz="900"/>
            </a:lvl6pPr>
            <a:lvl7pPr marL="2742522" indent="0">
              <a:buNone/>
              <a:defRPr sz="900"/>
            </a:lvl7pPr>
            <a:lvl8pPr marL="3199609" indent="0">
              <a:buNone/>
              <a:defRPr sz="900"/>
            </a:lvl8pPr>
            <a:lvl9pPr marL="3656696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/>
              <a:t>19.05.2016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ILF - Consulting Engineers</a:t>
            </a:r>
          </a:p>
        </p:txBody>
      </p:sp>
      <p:sp>
        <p:nvSpPr>
          <p:cNvPr id="8" name="Foliennummernplatzhalter 5"/>
          <p:cNvSpPr txBox="1">
            <a:spLocks/>
          </p:cNvSpPr>
          <p:nvPr userDrawn="1"/>
        </p:nvSpPr>
        <p:spPr>
          <a:xfrm>
            <a:off x="8410494" y="6535499"/>
            <a:ext cx="324000" cy="324000"/>
          </a:xfrm>
          <a:prstGeom prst="rect">
            <a:avLst/>
          </a:prstGeom>
          <a:solidFill>
            <a:schemeClr val="accent1"/>
          </a:solidFill>
        </p:spPr>
        <p:txBody>
          <a:bodyPr vert="horz" lIns="91417" tIns="45709" rIns="91417" bIns="45709" rtlCol="0" anchor="ctr"/>
          <a:lstStyle>
            <a:defPPr>
              <a:defRPr lang="de-DE"/>
            </a:defPPr>
            <a:lvl1pPr marL="0" algn="r" defTabSz="914174" rtl="0" eaLnBrk="1" latinLnBrk="0" hangingPunct="1">
              <a:defRPr sz="1000" b="1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088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174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261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348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434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522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199609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6696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CB8E739-AA59-4219-B57A-EE80747D8E91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1965834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40"/>
            <a:ext cx="8229600" cy="1143000"/>
          </a:xfrm>
          <a:prstGeom prst="rect">
            <a:avLst/>
          </a:prstGeom>
        </p:spPr>
        <p:txBody>
          <a:bodyPr vert="horz" lIns="91417" tIns="45709" rIns="91417" bIns="45709" rtlCol="0" anchor="ctr">
            <a:normAutofit/>
          </a:bodyPr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2"/>
            <a:ext cx="8229600" cy="4525963"/>
          </a:xfrm>
          <a:prstGeom prst="rect">
            <a:avLst/>
          </a:prstGeom>
        </p:spPr>
        <p:txBody>
          <a:bodyPr vert="horz" lIns="91417" tIns="45709" rIns="91417" bIns="45709" rtlCol="0">
            <a:normAutofit/>
          </a:bodyPr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17" tIns="45709" rIns="91417" bIns="45709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/>
              <a:t>19.05.2016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2" y="6356351"/>
            <a:ext cx="2895600" cy="365125"/>
          </a:xfrm>
          <a:prstGeom prst="rect">
            <a:avLst/>
          </a:prstGeom>
        </p:spPr>
        <p:txBody>
          <a:bodyPr vert="horz" lIns="91417" tIns="45709" rIns="91417" bIns="45709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/>
              <a:t>ILF - Consulting Engineers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17" tIns="45709" rIns="91417" bIns="45709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B8E739-AA59-4219-B57A-EE80747D8E91}" type="slidenum">
              <a:rPr lang="de-DE" smtClean="0"/>
              <a:t>‹Nr.›</a:t>
            </a:fld>
            <a:endParaRPr lang="de-DE" dirty="0"/>
          </a:p>
        </p:txBody>
      </p:sp>
      <p:sp>
        <p:nvSpPr>
          <p:cNvPr id="7" name="Foliennummernplatzhalter 5"/>
          <p:cNvSpPr txBox="1">
            <a:spLocks/>
          </p:cNvSpPr>
          <p:nvPr userDrawn="1"/>
        </p:nvSpPr>
        <p:spPr>
          <a:xfrm>
            <a:off x="8410494" y="6535499"/>
            <a:ext cx="324000" cy="324000"/>
          </a:xfrm>
          <a:prstGeom prst="rect">
            <a:avLst/>
          </a:prstGeom>
          <a:solidFill>
            <a:schemeClr val="accent1"/>
          </a:solidFill>
        </p:spPr>
        <p:txBody>
          <a:bodyPr vert="horz" lIns="91417" tIns="45709" rIns="91417" bIns="45709" rtlCol="0" anchor="ctr"/>
          <a:lstStyle>
            <a:defPPr>
              <a:defRPr lang="de-DE"/>
            </a:defPPr>
            <a:lvl1pPr marL="0" algn="r" defTabSz="914174" rtl="0" eaLnBrk="1" latinLnBrk="0" hangingPunct="1">
              <a:defRPr sz="1000" b="1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088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174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261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348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434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522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199609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6696" algn="l" defTabSz="914174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CB8E739-AA59-4219-B57A-EE80747D8E91}" type="slidenum">
              <a:rPr lang="de-DE" smtClean="0"/>
              <a:pPr/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081116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defTabSz="914174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14" indent="-342814" algn="l" defTabSz="914174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767" indent="-285680" algn="l" defTabSz="914174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718" indent="-228543" algn="l" defTabSz="914174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599804" indent="-228543" algn="l" defTabSz="914174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6892" indent="-228543" algn="l" defTabSz="914174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3978" indent="-228543" algn="l" defTabSz="914174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065" indent="-228543" algn="l" defTabSz="914174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152" indent="-228543" algn="l" defTabSz="914174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239" indent="-228543" algn="l" defTabSz="914174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17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88" algn="l" defTabSz="91417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74" algn="l" defTabSz="91417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61" algn="l" defTabSz="91417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48" algn="l" defTabSz="91417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34" algn="l" defTabSz="91417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22" algn="l" defTabSz="91417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609" algn="l" defTabSz="91417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696" algn="l" defTabSz="91417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30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jpeg"/><Relationship Id="rId5" Type="http://schemas.openxmlformats.org/officeDocument/2006/relationships/image" Target="../media/image28.jpeg"/><Relationship Id="rId4" Type="http://schemas.openxmlformats.org/officeDocument/2006/relationships/image" Target="../media/image27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jpeg"/><Relationship Id="rId5" Type="http://schemas.openxmlformats.org/officeDocument/2006/relationships/image" Target="../media/image32.jpeg"/><Relationship Id="rId4" Type="http://schemas.openxmlformats.org/officeDocument/2006/relationships/image" Target="../media/image31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258" y="-27384"/>
            <a:ext cx="9178925" cy="25674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Bild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202" y="3261005"/>
            <a:ext cx="2218603" cy="398250"/>
          </a:xfrm>
          <a:prstGeom prst="rect">
            <a:avLst/>
          </a:prstGeom>
        </p:spPr>
      </p:pic>
      <p:sp>
        <p:nvSpPr>
          <p:cNvPr id="19" name="Abgerundetes Rechteck 18"/>
          <p:cNvSpPr/>
          <p:nvPr/>
        </p:nvSpPr>
        <p:spPr>
          <a:xfrm>
            <a:off x="1187626" y="2096912"/>
            <a:ext cx="540000" cy="5400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algn="ctr"/>
            <a:endParaRPr lang="de-DE" dirty="0">
              <a:solidFill>
                <a:srgbClr val="FFC000"/>
              </a:solidFill>
            </a:endParaRPr>
          </a:p>
        </p:txBody>
      </p:sp>
      <p:sp>
        <p:nvSpPr>
          <p:cNvPr id="20" name="Abgerundetes Rechteck 19"/>
          <p:cNvSpPr/>
          <p:nvPr/>
        </p:nvSpPr>
        <p:spPr>
          <a:xfrm>
            <a:off x="935648" y="3140968"/>
            <a:ext cx="468000" cy="468000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algn="ctr"/>
            <a:endParaRPr lang="de-DE" dirty="0">
              <a:solidFill>
                <a:srgbClr val="FFC000"/>
              </a:solidFill>
            </a:endParaRPr>
          </a:p>
        </p:txBody>
      </p:sp>
      <p:sp>
        <p:nvSpPr>
          <p:cNvPr id="21" name="Abgerundetes Rechteck 20"/>
          <p:cNvSpPr/>
          <p:nvPr/>
        </p:nvSpPr>
        <p:spPr>
          <a:xfrm>
            <a:off x="1421625" y="2456952"/>
            <a:ext cx="540000" cy="540000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algn="ctr"/>
            <a:endParaRPr lang="de-DE" dirty="0">
              <a:solidFill>
                <a:srgbClr val="FFC000"/>
              </a:solidFill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589484" y="5752373"/>
            <a:ext cx="7510908" cy="385340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pPr>
              <a:lnSpc>
                <a:spcPts val="2499"/>
              </a:lnSpc>
            </a:pP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luciones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ara la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aminación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l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ire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sto-efectiva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565840" y="4387117"/>
            <a:ext cx="5014272" cy="1015640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sz="6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IRE LIMPIO</a:t>
            </a:r>
          </a:p>
        </p:txBody>
      </p:sp>
      <p:cxnSp>
        <p:nvCxnSpPr>
          <p:cNvPr id="14" name="Gerade Verbindung 13"/>
          <p:cNvCxnSpPr/>
          <p:nvPr/>
        </p:nvCxnSpPr>
        <p:spPr>
          <a:xfrm>
            <a:off x="720502" y="5390430"/>
            <a:ext cx="4715594" cy="0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2540045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rgbClr val="68933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3"/>
            <a:ext cx="6611815" cy="765313"/>
          </a:xfrm>
        </p:spPr>
        <p:txBody>
          <a:bodyPr anchor="t">
            <a:spAutoFit/>
          </a:bodyPr>
          <a:lstStyle/>
          <a:p>
            <a:pPr algn="l" eaLnBrk="1" hangingPunct="1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BIOFILTRATION</a:t>
            </a:r>
            <a:br>
              <a:rPr lang="en-US" altLang="de-DE" sz="2200" dirty="0">
                <a:solidFill>
                  <a:srgbClr val="0076B8"/>
                </a:solidFill>
                <a:latin typeface="Arial" pitchFamily="34" charset="0"/>
              </a:rPr>
            </a:b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sp>
        <p:nvSpPr>
          <p:cNvPr id="2" name="Rechteck 1"/>
          <p:cNvSpPr/>
          <p:nvPr/>
        </p:nvSpPr>
        <p:spPr>
          <a:xfrm>
            <a:off x="-1871" y="1845192"/>
            <a:ext cx="3639082" cy="543999"/>
          </a:xfrm>
          <a:prstGeom prst="rect">
            <a:avLst/>
          </a:prstGeom>
          <a:solidFill>
            <a:srgbClr val="77933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marL="182518"/>
            <a:r>
              <a:rPr lang="en-US" b="1" dirty="0">
                <a:solidFill>
                  <a:schemeClr val="bg1"/>
                </a:solidFill>
                <a:latin typeface="Arial" pitchFamily="34" charset="0"/>
              </a:rPr>
              <a:t>  </a:t>
            </a:r>
            <a:r>
              <a:rPr lang="en-US" b="1" dirty="0" err="1">
                <a:solidFill>
                  <a:schemeClr val="bg1"/>
                </a:solidFill>
                <a:latin typeface="Arial" pitchFamily="34" charset="0"/>
              </a:rPr>
              <a:t>Diseño</a:t>
            </a:r>
            <a:r>
              <a:rPr lang="en-US" b="1" dirty="0">
                <a:solidFill>
                  <a:schemeClr val="bg1"/>
                </a:solidFill>
                <a:latin typeface="Arial" pitchFamily="34" charset="0"/>
              </a:rPr>
              <a:t> flexible de </a:t>
            </a:r>
            <a:r>
              <a:rPr lang="en-US" b="1" dirty="0" err="1">
                <a:solidFill>
                  <a:schemeClr val="bg1"/>
                </a:solidFill>
                <a:latin typeface="Arial" pitchFamily="34" charset="0"/>
              </a:rPr>
              <a:t>modulos</a:t>
            </a:r>
            <a:r>
              <a:rPr lang="en-US" b="1" dirty="0">
                <a:solidFill>
                  <a:schemeClr val="bg1"/>
                </a:solidFill>
                <a:latin typeface="Arial" pitchFamily="34" charset="0"/>
              </a:rPr>
              <a:t> </a:t>
            </a:r>
            <a:endParaRPr lang="de-DE" sz="1400" dirty="0">
              <a:solidFill>
                <a:schemeClr val="bg1"/>
              </a:solidFill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2956173" y="5149851"/>
            <a:ext cx="1354138" cy="781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2" name="Line 6"/>
          <p:cNvSpPr>
            <a:spLocks noChangeShapeType="1"/>
          </p:cNvSpPr>
          <p:nvPr/>
        </p:nvSpPr>
        <p:spPr bwMode="auto">
          <a:xfrm flipH="1">
            <a:off x="4343650" y="5099050"/>
            <a:ext cx="3175" cy="628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4" name="Line 7"/>
          <p:cNvSpPr>
            <a:spLocks noChangeShapeType="1"/>
          </p:cNvSpPr>
          <p:nvPr/>
        </p:nvSpPr>
        <p:spPr bwMode="auto">
          <a:xfrm>
            <a:off x="3018086" y="5084763"/>
            <a:ext cx="132715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 flipV="1">
            <a:off x="4334125" y="5072065"/>
            <a:ext cx="34925" cy="46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6" name="Line 9"/>
          <p:cNvSpPr>
            <a:spLocks noChangeShapeType="1"/>
          </p:cNvSpPr>
          <p:nvPr/>
        </p:nvSpPr>
        <p:spPr bwMode="auto">
          <a:xfrm>
            <a:off x="5688261" y="3690938"/>
            <a:ext cx="4746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7" name="Line 10"/>
          <p:cNvSpPr>
            <a:spLocks noChangeShapeType="1"/>
          </p:cNvSpPr>
          <p:nvPr/>
        </p:nvSpPr>
        <p:spPr bwMode="auto">
          <a:xfrm flipV="1">
            <a:off x="6324848" y="3692527"/>
            <a:ext cx="0" cy="60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4900863" y="5148265"/>
            <a:ext cx="1355725" cy="782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9" name="Line 12"/>
          <p:cNvSpPr>
            <a:spLocks noChangeShapeType="1"/>
          </p:cNvSpPr>
          <p:nvPr/>
        </p:nvSpPr>
        <p:spPr bwMode="auto">
          <a:xfrm>
            <a:off x="4954836" y="5084763"/>
            <a:ext cx="12700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20" name="Line 13"/>
          <p:cNvSpPr>
            <a:spLocks noChangeShapeType="1"/>
          </p:cNvSpPr>
          <p:nvPr/>
        </p:nvSpPr>
        <p:spPr bwMode="auto">
          <a:xfrm flipV="1">
            <a:off x="4902450" y="5083175"/>
            <a:ext cx="55563" cy="65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21" name="Line 14"/>
          <p:cNvSpPr>
            <a:spLocks noChangeShapeType="1"/>
          </p:cNvSpPr>
          <p:nvPr/>
        </p:nvSpPr>
        <p:spPr bwMode="auto">
          <a:xfrm flipV="1">
            <a:off x="6254999" y="3752852"/>
            <a:ext cx="2016125" cy="2178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22" name="Line 15"/>
          <p:cNvSpPr>
            <a:spLocks noChangeShapeType="1"/>
          </p:cNvSpPr>
          <p:nvPr/>
        </p:nvSpPr>
        <p:spPr bwMode="auto">
          <a:xfrm>
            <a:off x="7013825" y="3690938"/>
            <a:ext cx="3206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23" name="Line 16"/>
          <p:cNvSpPr>
            <a:spLocks noChangeShapeType="1"/>
          </p:cNvSpPr>
          <p:nvPr/>
        </p:nvSpPr>
        <p:spPr bwMode="auto">
          <a:xfrm flipV="1">
            <a:off x="6258173" y="2971800"/>
            <a:ext cx="2008188" cy="2178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24" name="Line 17"/>
          <p:cNvSpPr>
            <a:spLocks noChangeShapeType="1"/>
          </p:cNvSpPr>
          <p:nvPr/>
        </p:nvSpPr>
        <p:spPr bwMode="auto">
          <a:xfrm flipH="1" flipV="1">
            <a:off x="8269538" y="2968625"/>
            <a:ext cx="1587" cy="779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25" name="Line 18"/>
          <p:cNvSpPr>
            <a:spLocks noChangeShapeType="1"/>
          </p:cNvSpPr>
          <p:nvPr/>
        </p:nvSpPr>
        <p:spPr bwMode="auto">
          <a:xfrm flipV="1">
            <a:off x="6228011" y="2970215"/>
            <a:ext cx="1966912" cy="2116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26" name="Line 19"/>
          <p:cNvSpPr>
            <a:spLocks noChangeShapeType="1"/>
          </p:cNvSpPr>
          <p:nvPr/>
        </p:nvSpPr>
        <p:spPr bwMode="auto">
          <a:xfrm>
            <a:off x="8194925" y="2967038"/>
            <a:ext cx="7302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27" name="Rectangle 20"/>
          <p:cNvSpPr>
            <a:spLocks noChangeArrowheads="1"/>
          </p:cNvSpPr>
          <p:nvPr/>
        </p:nvSpPr>
        <p:spPr bwMode="auto">
          <a:xfrm>
            <a:off x="1021011" y="5148265"/>
            <a:ext cx="1352550" cy="782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8" name="Line 21"/>
          <p:cNvSpPr>
            <a:spLocks noChangeShapeType="1"/>
          </p:cNvSpPr>
          <p:nvPr/>
        </p:nvSpPr>
        <p:spPr bwMode="auto">
          <a:xfrm flipV="1">
            <a:off x="1811586" y="3690940"/>
            <a:ext cx="1290637" cy="1395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29" name="Line 22"/>
          <p:cNvSpPr>
            <a:spLocks noChangeShapeType="1"/>
          </p:cNvSpPr>
          <p:nvPr/>
        </p:nvSpPr>
        <p:spPr bwMode="auto">
          <a:xfrm>
            <a:off x="2408486" y="5087940"/>
            <a:ext cx="4762" cy="6175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30" name="Line 23"/>
          <p:cNvSpPr>
            <a:spLocks noChangeShapeType="1"/>
          </p:cNvSpPr>
          <p:nvPr/>
        </p:nvSpPr>
        <p:spPr bwMode="auto">
          <a:xfrm flipV="1">
            <a:off x="1152773" y="5086351"/>
            <a:ext cx="12573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31" name="Line 24"/>
          <p:cNvSpPr>
            <a:spLocks noChangeShapeType="1"/>
          </p:cNvSpPr>
          <p:nvPr/>
        </p:nvSpPr>
        <p:spPr bwMode="auto">
          <a:xfrm flipV="1">
            <a:off x="5735888" y="3689351"/>
            <a:ext cx="1284287" cy="1395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32" name="Line 25"/>
          <p:cNvSpPr>
            <a:spLocks noChangeShapeType="1"/>
          </p:cNvSpPr>
          <p:nvPr/>
        </p:nvSpPr>
        <p:spPr bwMode="auto">
          <a:xfrm flipV="1">
            <a:off x="5642224" y="3575052"/>
            <a:ext cx="1379538" cy="1508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33" name="Line 26"/>
          <p:cNvSpPr>
            <a:spLocks noChangeShapeType="1"/>
          </p:cNvSpPr>
          <p:nvPr/>
        </p:nvSpPr>
        <p:spPr bwMode="auto">
          <a:xfrm flipV="1">
            <a:off x="7015413" y="3575051"/>
            <a:ext cx="1587" cy="122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34" name="Line 27"/>
          <p:cNvSpPr>
            <a:spLocks noChangeShapeType="1"/>
          </p:cNvSpPr>
          <p:nvPr/>
        </p:nvSpPr>
        <p:spPr bwMode="auto">
          <a:xfrm flipV="1">
            <a:off x="5583486" y="3573465"/>
            <a:ext cx="1389062" cy="1508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35" name="Line 28"/>
          <p:cNvSpPr>
            <a:spLocks noChangeShapeType="1"/>
          </p:cNvSpPr>
          <p:nvPr/>
        </p:nvSpPr>
        <p:spPr bwMode="auto">
          <a:xfrm flipV="1">
            <a:off x="6202611" y="3689352"/>
            <a:ext cx="1293812" cy="1393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36" name="Line 29"/>
          <p:cNvSpPr>
            <a:spLocks noChangeShapeType="1"/>
          </p:cNvSpPr>
          <p:nvPr/>
        </p:nvSpPr>
        <p:spPr bwMode="auto">
          <a:xfrm flipV="1">
            <a:off x="6115299" y="3573465"/>
            <a:ext cx="1381125" cy="1509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37" name="Line 30"/>
          <p:cNvSpPr>
            <a:spLocks noChangeShapeType="1"/>
          </p:cNvSpPr>
          <p:nvPr/>
        </p:nvSpPr>
        <p:spPr bwMode="auto">
          <a:xfrm flipH="1" flipV="1">
            <a:off x="7491663" y="3576640"/>
            <a:ext cx="1587" cy="122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38" name="Line 31"/>
          <p:cNvSpPr>
            <a:spLocks noChangeShapeType="1"/>
          </p:cNvSpPr>
          <p:nvPr/>
        </p:nvSpPr>
        <p:spPr bwMode="auto">
          <a:xfrm flipV="1">
            <a:off x="6056563" y="3575052"/>
            <a:ext cx="1392237" cy="1508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39" name="Line 32"/>
          <p:cNvSpPr>
            <a:spLocks noChangeShapeType="1"/>
          </p:cNvSpPr>
          <p:nvPr/>
        </p:nvSpPr>
        <p:spPr bwMode="auto">
          <a:xfrm flipV="1">
            <a:off x="4343650" y="3575050"/>
            <a:ext cx="1979613" cy="2144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40" name="Line 33"/>
          <p:cNvSpPr>
            <a:spLocks noChangeShapeType="1"/>
          </p:cNvSpPr>
          <p:nvPr/>
        </p:nvSpPr>
        <p:spPr bwMode="auto">
          <a:xfrm flipV="1">
            <a:off x="6324848" y="3579813"/>
            <a:ext cx="1588" cy="112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41" name="Line 34"/>
          <p:cNvSpPr>
            <a:spLocks noChangeShapeType="1"/>
          </p:cNvSpPr>
          <p:nvPr/>
        </p:nvSpPr>
        <p:spPr bwMode="auto">
          <a:xfrm flipV="1">
            <a:off x="4351586" y="3576638"/>
            <a:ext cx="1924050" cy="20812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42" name="Line 35"/>
          <p:cNvSpPr>
            <a:spLocks noChangeShapeType="1"/>
          </p:cNvSpPr>
          <p:nvPr/>
        </p:nvSpPr>
        <p:spPr bwMode="auto">
          <a:xfrm flipV="1">
            <a:off x="3794375" y="3686175"/>
            <a:ext cx="1293813" cy="1398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43" name="Line 36"/>
          <p:cNvSpPr>
            <a:spLocks noChangeShapeType="1"/>
          </p:cNvSpPr>
          <p:nvPr/>
        </p:nvSpPr>
        <p:spPr bwMode="auto">
          <a:xfrm flipV="1">
            <a:off x="3700711" y="3578227"/>
            <a:ext cx="1385887" cy="1506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44" name="Line 37"/>
          <p:cNvSpPr>
            <a:spLocks noChangeShapeType="1"/>
          </p:cNvSpPr>
          <p:nvPr/>
        </p:nvSpPr>
        <p:spPr bwMode="auto">
          <a:xfrm flipV="1">
            <a:off x="5085013" y="3576640"/>
            <a:ext cx="3175" cy="117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45" name="Line 38"/>
          <p:cNvSpPr>
            <a:spLocks noChangeShapeType="1"/>
          </p:cNvSpPr>
          <p:nvPr/>
        </p:nvSpPr>
        <p:spPr bwMode="auto">
          <a:xfrm flipV="1">
            <a:off x="3638799" y="3573463"/>
            <a:ext cx="1398588" cy="1512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46" name="Line 39"/>
          <p:cNvSpPr>
            <a:spLocks noChangeShapeType="1"/>
          </p:cNvSpPr>
          <p:nvPr/>
        </p:nvSpPr>
        <p:spPr bwMode="auto">
          <a:xfrm>
            <a:off x="7496423" y="3690938"/>
            <a:ext cx="2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47" name="Line 40"/>
          <p:cNvSpPr>
            <a:spLocks noChangeShapeType="1"/>
          </p:cNvSpPr>
          <p:nvPr/>
        </p:nvSpPr>
        <p:spPr bwMode="auto">
          <a:xfrm flipV="1">
            <a:off x="5083423" y="3690938"/>
            <a:ext cx="4381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48" name="Line 41"/>
          <p:cNvSpPr>
            <a:spLocks noChangeShapeType="1"/>
          </p:cNvSpPr>
          <p:nvPr/>
        </p:nvSpPr>
        <p:spPr bwMode="auto">
          <a:xfrm flipV="1">
            <a:off x="4348411" y="3686175"/>
            <a:ext cx="1344612" cy="1462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49" name="Line 42"/>
          <p:cNvSpPr>
            <a:spLocks noChangeShapeType="1"/>
          </p:cNvSpPr>
          <p:nvPr/>
        </p:nvSpPr>
        <p:spPr bwMode="auto">
          <a:xfrm flipV="1">
            <a:off x="4305548" y="3579813"/>
            <a:ext cx="1381125" cy="149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50" name="Line 43"/>
          <p:cNvSpPr>
            <a:spLocks noChangeShapeType="1"/>
          </p:cNvSpPr>
          <p:nvPr/>
        </p:nvSpPr>
        <p:spPr bwMode="auto">
          <a:xfrm flipV="1">
            <a:off x="5689848" y="3578226"/>
            <a:ext cx="0" cy="115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51" name="Line 44"/>
          <p:cNvSpPr>
            <a:spLocks noChangeShapeType="1"/>
          </p:cNvSpPr>
          <p:nvPr/>
        </p:nvSpPr>
        <p:spPr bwMode="auto">
          <a:xfrm flipV="1">
            <a:off x="4245223" y="3575050"/>
            <a:ext cx="1392238" cy="1509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52" name="Line 45"/>
          <p:cNvSpPr>
            <a:spLocks noChangeShapeType="1"/>
          </p:cNvSpPr>
          <p:nvPr/>
        </p:nvSpPr>
        <p:spPr bwMode="auto">
          <a:xfrm flipV="1">
            <a:off x="2411661" y="3575052"/>
            <a:ext cx="1976437" cy="2138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53" name="Line 46"/>
          <p:cNvSpPr>
            <a:spLocks noChangeShapeType="1"/>
          </p:cNvSpPr>
          <p:nvPr/>
        </p:nvSpPr>
        <p:spPr bwMode="auto">
          <a:xfrm flipV="1">
            <a:off x="2413248" y="3573463"/>
            <a:ext cx="1916113" cy="2079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54" name="Line 47"/>
          <p:cNvSpPr>
            <a:spLocks noChangeShapeType="1"/>
          </p:cNvSpPr>
          <p:nvPr/>
        </p:nvSpPr>
        <p:spPr bwMode="auto">
          <a:xfrm>
            <a:off x="4340475" y="3575050"/>
            <a:ext cx="365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55" name="Line 48"/>
          <p:cNvSpPr>
            <a:spLocks noChangeShapeType="1"/>
          </p:cNvSpPr>
          <p:nvPr/>
        </p:nvSpPr>
        <p:spPr bwMode="auto">
          <a:xfrm flipV="1">
            <a:off x="2956175" y="5086350"/>
            <a:ext cx="55563" cy="61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56" name="Line 49"/>
          <p:cNvSpPr>
            <a:spLocks noChangeShapeType="1"/>
          </p:cNvSpPr>
          <p:nvPr/>
        </p:nvSpPr>
        <p:spPr bwMode="auto">
          <a:xfrm flipV="1">
            <a:off x="2368798" y="5092702"/>
            <a:ext cx="38100" cy="55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57" name="Line 50"/>
          <p:cNvSpPr>
            <a:spLocks noChangeShapeType="1"/>
          </p:cNvSpPr>
          <p:nvPr/>
        </p:nvSpPr>
        <p:spPr bwMode="auto">
          <a:xfrm flipV="1">
            <a:off x="3102223" y="3690938"/>
            <a:ext cx="428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58" name="Line 51"/>
          <p:cNvSpPr>
            <a:spLocks noChangeShapeType="1"/>
          </p:cNvSpPr>
          <p:nvPr/>
        </p:nvSpPr>
        <p:spPr bwMode="auto">
          <a:xfrm flipV="1">
            <a:off x="2413250" y="3690938"/>
            <a:ext cx="1312863" cy="142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59" name="Line 52"/>
          <p:cNvSpPr>
            <a:spLocks noChangeShapeType="1"/>
          </p:cNvSpPr>
          <p:nvPr/>
        </p:nvSpPr>
        <p:spPr bwMode="auto">
          <a:xfrm flipV="1">
            <a:off x="2322763" y="3573463"/>
            <a:ext cx="1393825" cy="1511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60" name="Line 53"/>
          <p:cNvSpPr>
            <a:spLocks noChangeShapeType="1"/>
          </p:cNvSpPr>
          <p:nvPr/>
        </p:nvSpPr>
        <p:spPr bwMode="auto">
          <a:xfrm flipH="1" flipV="1">
            <a:off x="3718175" y="3575052"/>
            <a:ext cx="4763" cy="115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61" name="Line 54"/>
          <p:cNvSpPr>
            <a:spLocks noChangeShapeType="1"/>
          </p:cNvSpPr>
          <p:nvPr/>
        </p:nvSpPr>
        <p:spPr bwMode="auto">
          <a:xfrm flipV="1">
            <a:off x="2248148" y="3575050"/>
            <a:ext cx="1397000" cy="1509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62" name="Line 55"/>
          <p:cNvSpPr>
            <a:spLocks noChangeShapeType="1"/>
          </p:cNvSpPr>
          <p:nvPr/>
        </p:nvSpPr>
        <p:spPr bwMode="auto">
          <a:xfrm>
            <a:off x="3727700" y="3694113"/>
            <a:ext cx="4905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63" name="Line 56"/>
          <p:cNvSpPr>
            <a:spLocks noChangeShapeType="1"/>
          </p:cNvSpPr>
          <p:nvPr/>
        </p:nvSpPr>
        <p:spPr bwMode="auto">
          <a:xfrm flipH="1" flipV="1">
            <a:off x="3102223" y="2901950"/>
            <a:ext cx="0" cy="788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64" name="Line 57"/>
          <p:cNvSpPr>
            <a:spLocks noChangeShapeType="1"/>
          </p:cNvSpPr>
          <p:nvPr/>
        </p:nvSpPr>
        <p:spPr bwMode="auto">
          <a:xfrm flipV="1">
            <a:off x="1021011" y="2898777"/>
            <a:ext cx="2005012" cy="2244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65" name="Line 58"/>
          <p:cNvSpPr>
            <a:spLocks noChangeShapeType="1"/>
          </p:cNvSpPr>
          <p:nvPr/>
        </p:nvSpPr>
        <p:spPr bwMode="auto">
          <a:xfrm flipV="1">
            <a:off x="1148011" y="2903538"/>
            <a:ext cx="1949450" cy="218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66" name="Line 59"/>
          <p:cNvSpPr>
            <a:spLocks noChangeShapeType="1"/>
          </p:cNvSpPr>
          <p:nvPr/>
        </p:nvSpPr>
        <p:spPr bwMode="auto">
          <a:xfrm>
            <a:off x="3026025" y="2901950"/>
            <a:ext cx="730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67" name="Oval 60"/>
          <p:cNvSpPr>
            <a:spLocks noChangeArrowheads="1"/>
          </p:cNvSpPr>
          <p:nvPr/>
        </p:nvSpPr>
        <p:spPr bwMode="auto">
          <a:xfrm>
            <a:off x="5688261" y="2725738"/>
            <a:ext cx="304800" cy="266700"/>
          </a:xfrm>
          <a:prstGeom prst="ellips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68" name="Rectangle 61"/>
          <p:cNvSpPr>
            <a:spLocks noChangeArrowheads="1"/>
          </p:cNvSpPr>
          <p:nvPr/>
        </p:nvSpPr>
        <p:spPr bwMode="auto">
          <a:xfrm>
            <a:off x="3519736" y="2690814"/>
            <a:ext cx="4052887" cy="78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69" name="Line 62"/>
          <p:cNvSpPr>
            <a:spLocks noChangeShapeType="1"/>
          </p:cNvSpPr>
          <p:nvPr/>
        </p:nvSpPr>
        <p:spPr bwMode="auto">
          <a:xfrm flipV="1">
            <a:off x="3516563" y="2397125"/>
            <a:ext cx="263525" cy="298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70" name="Line 63"/>
          <p:cNvSpPr>
            <a:spLocks noChangeShapeType="1"/>
          </p:cNvSpPr>
          <p:nvPr/>
        </p:nvSpPr>
        <p:spPr bwMode="auto">
          <a:xfrm flipV="1">
            <a:off x="3781675" y="2395538"/>
            <a:ext cx="4054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71" name="Line 64"/>
          <p:cNvSpPr>
            <a:spLocks noChangeShapeType="1"/>
          </p:cNvSpPr>
          <p:nvPr/>
        </p:nvSpPr>
        <p:spPr bwMode="auto">
          <a:xfrm flipV="1">
            <a:off x="7574213" y="2395538"/>
            <a:ext cx="263525" cy="298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72" name="Line 65"/>
          <p:cNvSpPr>
            <a:spLocks noChangeShapeType="1"/>
          </p:cNvSpPr>
          <p:nvPr/>
        </p:nvSpPr>
        <p:spPr bwMode="auto">
          <a:xfrm flipV="1">
            <a:off x="7574211" y="3178175"/>
            <a:ext cx="265112" cy="298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73" name="Line 66"/>
          <p:cNvSpPr>
            <a:spLocks noChangeShapeType="1"/>
          </p:cNvSpPr>
          <p:nvPr/>
        </p:nvSpPr>
        <p:spPr bwMode="auto">
          <a:xfrm>
            <a:off x="7834563" y="2390775"/>
            <a:ext cx="3175" cy="779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74" name="Line 67"/>
          <p:cNvSpPr>
            <a:spLocks noChangeShapeType="1"/>
          </p:cNvSpPr>
          <p:nvPr/>
        </p:nvSpPr>
        <p:spPr bwMode="auto">
          <a:xfrm flipV="1">
            <a:off x="3778498" y="3175000"/>
            <a:ext cx="4056063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75" name="Line 68"/>
          <p:cNvSpPr>
            <a:spLocks noChangeShapeType="1"/>
          </p:cNvSpPr>
          <p:nvPr/>
        </p:nvSpPr>
        <p:spPr bwMode="auto">
          <a:xfrm flipH="1">
            <a:off x="3789611" y="2397127"/>
            <a:ext cx="0" cy="78422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76" name="Line 69"/>
          <p:cNvSpPr>
            <a:spLocks noChangeShapeType="1"/>
          </p:cNvSpPr>
          <p:nvPr/>
        </p:nvSpPr>
        <p:spPr bwMode="auto">
          <a:xfrm flipV="1">
            <a:off x="3518150" y="3175000"/>
            <a:ext cx="263525" cy="29845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77" name="Line 70"/>
          <p:cNvSpPr>
            <a:spLocks noChangeShapeType="1"/>
          </p:cNvSpPr>
          <p:nvPr/>
        </p:nvSpPr>
        <p:spPr bwMode="auto">
          <a:xfrm>
            <a:off x="3522911" y="3303588"/>
            <a:ext cx="40513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grpSp>
        <p:nvGrpSpPr>
          <p:cNvPr id="78" name="Group 71"/>
          <p:cNvGrpSpPr>
            <a:grpSpLocks/>
          </p:cNvGrpSpPr>
          <p:nvPr/>
        </p:nvGrpSpPr>
        <p:grpSpPr bwMode="auto">
          <a:xfrm>
            <a:off x="3637211" y="3354388"/>
            <a:ext cx="1160462" cy="76200"/>
            <a:chOff x="2287" y="815"/>
            <a:chExt cx="865" cy="91"/>
          </a:xfrm>
        </p:grpSpPr>
        <p:sp>
          <p:nvSpPr>
            <p:cNvPr id="79" name="Rectangle 72"/>
            <p:cNvSpPr>
              <a:spLocks noChangeArrowheads="1"/>
            </p:cNvSpPr>
            <p:nvPr/>
          </p:nvSpPr>
          <p:spPr bwMode="auto">
            <a:xfrm>
              <a:off x="2790" y="815"/>
              <a:ext cx="362" cy="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de-DE" altLang="de-DE" sz="20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80" name="Rectangle 73"/>
            <p:cNvSpPr>
              <a:spLocks noChangeArrowheads="1"/>
            </p:cNvSpPr>
            <p:nvPr/>
          </p:nvSpPr>
          <p:spPr bwMode="auto">
            <a:xfrm>
              <a:off x="2287" y="815"/>
              <a:ext cx="362" cy="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de-DE" altLang="de-DE" sz="200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  <p:grpSp>
        <p:nvGrpSpPr>
          <p:cNvPr id="81" name="Group 74"/>
          <p:cNvGrpSpPr>
            <a:grpSpLocks/>
          </p:cNvGrpSpPr>
          <p:nvPr/>
        </p:nvGrpSpPr>
        <p:grpSpPr bwMode="auto">
          <a:xfrm>
            <a:off x="4969123" y="3354388"/>
            <a:ext cx="1162050" cy="76200"/>
            <a:chOff x="2287" y="815"/>
            <a:chExt cx="865" cy="91"/>
          </a:xfrm>
        </p:grpSpPr>
        <p:sp>
          <p:nvSpPr>
            <p:cNvPr id="82" name="Rectangle 75"/>
            <p:cNvSpPr>
              <a:spLocks noChangeArrowheads="1"/>
            </p:cNvSpPr>
            <p:nvPr/>
          </p:nvSpPr>
          <p:spPr bwMode="auto">
            <a:xfrm>
              <a:off x="2790" y="815"/>
              <a:ext cx="362" cy="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de-DE" altLang="de-DE" sz="20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83" name="Rectangle 76"/>
            <p:cNvSpPr>
              <a:spLocks noChangeArrowheads="1"/>
            </p:cNvSpPr>
            <p:nvPr/>
          </p:nvSpPr>
          <p:spPr bwMode="auto">
            <a:xfrm>
              <a:off x="2287" y="815"/>
              <a:ext cx="362" cy="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de-DE" altLang="de-DE" sz="200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  <p:grpSp>
        <p:nvGrpSpPr>
          <p:cNvPr id="84" name="Group 77"/>
          <p:cNvGrpSpPr>
            <a:grpSpLocks/>
          </p:cNvGrpSpPr>
          <p:nvPr/>
        </p:nvGrpSpPr>
        <p:grpSpPr bwMode="auto">
          <a:xfrm>
            <a:off x="6318498" y="3354388"/>
            <a:ext cx="1162050" cy="76200"/>
            <a:chOff x="2287" y="815"/>
            <a:chExt cx="865" cy="91"/>
          </a:xfrm>
        </p:grpSpPr>
        <p:sp>
          <p:nvSpPr>
            <p:cNvPr id="85" name="Rectangle 78"/>
            <p:cNvSpPr>
              <a:spLocks noChangeArrowheads="1"/>
            </p:cNvSpPr>
            <p:nvPr/>
          </p:nvSpPr>
          <p:spPr bwMode="auto">
            <a:xfrm>
              <a:off x="2790" y="815"/>
              <a:ext cx="362" cy="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de-DE" altLang="de-DE" sz="20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86" name="Rectangle 79"/>
            <p:cNvSpPr>
              <a:spLocks noChangeArrowheads="1"/>
            </p:cNvSpPr>
            <p:nvPr/>
          </p:nvSpPr>
          <p:spPr bwMode="auto">
            <a:xfrm>
              <a:off x="2287" y="815"/>
              <a:ext cx="362" cy="9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de-DE" altLang="de-DE" sz="200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  <p:sp>
        <p:nvSpPr>
          <p:cNvPr id="87" name="AutoShape 80"/>
          <p:cNvSpPr>
            <a:spLocks noChangeArrowheads="1"/>
          </p:cNvSpPr>
          <p:nvPr/>
        </p:nvSpPr>
        <p:spPr bwMode="auto">
          <a:xfrm>
            <a:off x="6077198" y="2547938"/>
            <a:ext cx="1096963" cy="727075"/>
          </a:xfrm>
          <a:prstGeom prst="cube">
            <a:avLst>
              <a:gd name="adj" fmla="val 43773"/>
            </a:avLst>
          </a:prstGeom>
          <a:noFill/>
          <a:ln w="9525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88" name="Line 81"/>
          <p:cNvSpPr>
            <a:spLocks noChangeShapeType="1"/>
          </p:cNvSpPr>
          <p:nvPr/>
        </p:nvSpPr>
        <p:spPr bwMode="auto">
          <a:xfrm>
            <a:off x="6432798" y="2563815"/>
            <a:ext cx="0" cy="401637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89" name="Line 82"/>
          <p:cNvSpPr>
            <a:spLocks noChangeShapeType="1"/>
          </p:cNvSpPr>
          <p:nvPr/>
        </p:nvSpPr>
        <p:spPr bwMode="auto">
          <a:xfrm rot="5400000" flipV="1">
            <a:off x="6791575" y="2570163"/>
            <a:ext cx="3175" cy="75565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90" name="Line 83"/>
          <p:cNvSpPr>
            <a:spLocks noChangeShapeType="1"/>
          </p:cNvSpPr>
          <p:nvPr/>
        </p:nvSpPr>
        <p:spPr bwMode="auto">
          <a:xfrm flipH="1">
            <a:off x="6074024" y="2952751"/>
            <a:ext cx="354013" cy="32385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91" name="Text Box 84"/>
          <p:cNvSpPr txBox="1">
            <a:spLocks noChangeArrowheads="1"/>
          </p:cNvSpPr>
          <p:nvPr/>
        </p:nvSpPr>
        <p:spPr bwMode="auto">
          <a:xfrm>
            <a:off x="3715000" y="2008189"/>
            <a:ext cx="1636713" cy="346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GB" altLang="de-DE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</a:rPr>
              <a:t>Pre-</a:t>
            </a:r>
            <a:r>
              <a:rPr lang="en-GB" altLang="de-DE" sz="1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</a:rPr>
              <a:t>Lavado</a:t>
            </a:r>
            <a:endParaRPr lang="en-GB" altLang="de-DE" sz="16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</a:endParaRPr>
          </a:p>
        </p:txBody>
      </p:sp>
      <p:sp>
        <p:nvSpPr>
          <p:cNvPr id="92" name="Line 85"/>
          <p:cNvSpPr>
            <a:spLocks noChangeShapeType="1"/>
          </p:cNvSpPr>
          <p:nvPr/>
        </p:nvSpPr>
        <p:spPr bwMode="auto">
          <a:xfrm flipH="1">
            <a:off x="5842250" y="2530477"/>
            <a:ext cx="244475" cy="320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93" name="Text Box 86"/>
          <p:cNvSpPr txBox="1">
            <a:spLocks noChangeArrowheads="1"/>
          </p:cNvSpPr>
          <p:nvPr/>
        </p:nvSpPr>
        <p:spPr bwMode="auto">
          <a:xfrm>
            <a:off x="6043860" y="1989140"/>
            <a:ext cx="1682745" cy="3385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417" tIns="45709" rIns="91417" bIns="4570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GB" altLang="de-DE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</a:rPr>
              <a:t>Entrada de </a:t>
            </a:r>
            <a:r>
              <a:rPr lang="en-GB" altLang="de-DE" sz="16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</a:rPr>
              <a:t>aire</a:t>
            </a:r>
            <a:endParaRPr lang="en-GB" altLang="de-DE" sz="1600" b="1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</a:endParaRPr>
          </a:p>
        </p:txBody>
      </p:sp>
      <p:sp>
        <p:nvSpPr>
          <p:cNvPr id="94" name="Text Box 87"/>
          <p:cNvSpPr txBox="1">
            <a:spLocks noChangeArrowheads="1"/>
          </p:cNvSpPr>
          <p:nvPr/>
        </p:nvSpPr>
        <p:spPr bwMode="auto">
          <a:xfrm>
            <a:off x="5205661" y="5334002"/>
            <a:ext cx="852487" cy="5420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de-DE" altLang="de-DE" sz="1400" b="1">
                <a:solidFill>
                  <a:srgbClr val="4B4B4B"/>
                </a:solidFill>
                <a:latin typeface="Arial" pitchFamily="34" charset="0"/>
              </a:rPr>
              <a:t>Side module</a:t>
            </a:r>
          </a:p>
        </p:txBody>
      </p:sp>
      <p:sp>
        <p:nvSpPr>
          <p:cNvPr id="95" name="Text Box 88"/>
          <p:cNvSpPr txBox="1">
            <a:spLocks noChangeArrowheads="1"/>
          </p:cNvSpPr>
          <p:nvPr/>
        </p:nvSpPr>
        <p:spPr bwMode="auto">
          <a:xfrm>
            <a:off x="3273673" y="5322890"/>
            <a:ext cx="852488" cy="5420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de-DE" altLang="de-DE" sz="1400" b="1">
                <a:solidFill>
                  <a:srgbClr val="4B4B4B"/>
                </a:solidFill>
                <a:latin typeface="Arial" pitchFamily="34" charset="0"/>
              </a:rPr>
              <a:t>Middle module</a:t>
            </a:r>
          </a:p>
        </p:txBody>
      </p:sp>
      <p:sp>
        <p:nvSpPr>
          <p:cNvPr id="96" name="Text Box 89"/>
          <p:cNvSpPr txBox="1">
            <a:spLocks noChangeArrowheads="1"/>
          </p:cNvSpPr>
          <p:nvPr/>
        </p:nvSpPr>
        <p:spPr bwMode="auto">
          <a:xfrm>
            <a:off x="1319461" y="5334002"/>
            <a:ext cx="854075" cy="5420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de-DE" altLang="de-DE" sz="1400" b="1">
                <a:solidFill>
                  <a:srgbClr val="4B4B4B"/>
                </a:solidFill>
                <a:latin typeface="Arial" pitchFamily="34" charset="0"/>
              </a:rPr>
              <a:t>Side module</a:t>
            </a:r>
          </a:p>
        </p:txBody>
      </p:sp>
      <p:sp>
        <p:nvSpPr>
          <p:cNvPr id="97" name="Line 90"/>
          <p:cNvSpPr>
            <a:spLocks noChangeShapeType="1"/>
          </p:cNvSpPr>
          <p:nvPr/>
        </p:nvSpPr>
        <p:spPr bwMode="auto">
          <a:xfrm>
            <a:off x="1019423" y="5929313"/>
            <a:ext cx="13541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98" name="Line 91"/>
          <p:cNvSpPr>
            <a:spLocks noChangeShapeType="1"/>
          </p:cNvSpPr>
          <p:nvPr/>
        </p:nvSpPr>
        <p:spPr bwMode="auto">
          <a:xfrm>
            <a:off x="1019423" y="6088063"/>
            <a:ext cx="13541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99" name="Line 92"/>
          <p:cNvSpPr>
            <a:spLocks noChangeShapeType="1"/>
          </p:cNvSpPr>
          <p:nvPr/>
        </p:nvSpPr>
        <p:spPr bwMode="auto">
          <a:xfrm>
            <a:off x="2373561" y="6057900"/>
            <a:ext cx="0" cy="61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00" name="Line 93"/>
          <p:cNvSpPr>
            <a:spLocks noChangeShapeType="1"/>
          </p:cNvSpPr>
          <p:nvPr/>
        </p:nvSpPr>
        <p:spPr bwMode="auto">
          <a:xfrm>
            <a:off x="1019423" y="6056315"/>
            <a:ext cx="0" cy="60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01" name="Text Box 94"/>
          <p:cNvSpPr txBox="1">
            <a:spLocks noChangeArrowheads="1"/>
          </p:cNvSpPr>
          <p:nvPr/>
        </p:nvSpPr>
        <p:spPr bwMode="auto">
          <a:xfrm>
            <a:off x="1370512" y="6062561"/>
            <a:ext cx="788987" cy="318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de-DE" altLang="de-DE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</a:rPr>
              <a:t>2000</a:t>
            </a:r>
          </a:p>
        </p:txBody>
      </p:sp>
      <p:sp>
        <p:nvSpPr>
          <p:cNvPr id="102" name="Line 95"/>
          <p:cNvSpPr>
            <a:spLocks noChangeShapeType="1"/>
          </p:cNvSpPr>
          <p:nvPr/>
        </p:nvSpPr>
        <p:spPr bwMode="auto">
          <a:xfrm>
            <a:off x="2954588" y="6086475"/>
            <a:ext cx="13541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03" name="Line 96"/>
          <p:cNvSpPr>
            <a:spLocks noChangeShapeType="1"/>
          </p:cNvSpPr>
          <p:nvPr/>
        </p:nvSpPr>
        <p:spPr bwMode="auto">
          <a:xfrm>
            <a:off x="4308723" y="6056315"/>
            <a:ext cx="0" cy="60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04" name="Line 97"/>
          <p:cNvSpPr>
            <a:spLocks noChangeShapeType="1"/>
          </p:cNvSpPr>
          <p:nvPr/>
        </p:nvSpPr>
        <p:spPr bwMode="auto">
          <a:xfrm>
            <a:off x="2954586" y="6053138"/>
            <a:ext cx="0" cy="619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05" name="Text Box 98"/>
          <p:cNvSpPr txBox="1">
            <a:spLocks noChangeArrowheads="1"/>
          </p:cNvSpPr>
          <p:nvPr/>
        </p:nvSpPr>
        <p:spPr bwMode="auto">
          <a:xfrm>
            <a:off x="3365750" y="6045200"/>
            <a:ext cx="622300" cy="318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de-DE" altLang="de-DE" sz="1400" b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</a:rPr>
              <a:t>2000</a:t>
            </a:r>
          </a:p>
        </p:txBody>
      </p:sp>
      <p:sp>
        <p:nvSpPr>
          <p:cNvPr id="106" name="Line 99"/>
          <p:cNvSpPr>
            <a:spLocks noChangeShapeType="1"/>
          </p:cNvSpPr>
          <p:nvPr/>
        </p:nvSpPr>
        <p:spPr bwMode="auto">
          <a:xfrm>
            <a:off x="4899275" y="6086475"/>
            <a:ext cx="13557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07" name="Line 100"/>
          <p:cNvSpPr>
            <a:spLocks noChangeShapeType="1"/>
          </p:cNvSpPr>
          <p:nvPr/>
        </p:nvSpPr>
        <p:spPr bwMode="auto">
          <a:xfrm>
            <a:off x="6254998" y="6056315"/>
            <a:ext cx="0" cy="60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08" name="Line 101"/>
          <p:cNvSpPr>
            <a:spLocks noChangeShapeType="1"/>
          </p:cNvSpPr>
          <p:nvPr/>
        </p:nvSpPr>
        <p:spPr bwMode="auto">
          <a:xfrm>
            <a:off x="4899273" y="6053138"/>
            <a:ext cx="0" cy="619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09" name="Text Box 102"/>
          <p:cNvSpPr txBox="1">
            <a:spLocks noChangeArrowheads="1"/>
          </p:cNvSpPr>
          <p:nvPr/>
        </p:nvSpPr>
        <p:spPr bwMode="auto">
          <a:xfrm>
            <a:off x="5339011" y="6046788"/>
            <a:ext cx="722312" cy="318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de-DE" altLang="de-DE" sz="1400" b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</a:rPr>
              <a:t>2000</a:t>
            </a:r>
          </a:p>
        </p:txBody>
      </p:sp>
      <p:grpSp>
        <p:nvGrpSpPr>
          <p:cNvPr id="110" name="Group 103"/>
          <p:cNvGrpSpPr>
            <a:grpSpLocks/>
          </p:cNvGrpSpPr>
          <p:nvPr/>
        </p:nvGrpSpPr>
        <p:grpSpPr bwMode="auto">
          <a:xfrm>
            <a:off x="881311" y="5153025"/>
            <a:ext cx="74612" cy="788988"/>
            <a:chOff x="74" y="2976"/>
            <a:chExt cx="54" cy="510"/>
          </a:xfrm>
        </p:grpSpPr>
        <p:sp>
          <p:nvSpPr>
            <p:cNvPr id="111" name="Line 104"/>
            <p:cNvSpPr>
              <a:spLocks noChangeShapeType="1"/>
            </p:cNvSpPr>
            <p:nvPr/>
          </p:nvSpPr>
          <p:spPr bwMode="auto">
            <a:xfrm rot="-5400000">
              <a:off x="-153" y="3231"/>
              <a:ext cx="5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12" name="Line 105"/>
            <p:cNvSpPr>
              <a:spLocks noChangeShapeType="1"/>
            </p:cNvSpPr>
            <p:nvPr/>
          </p:nvSpPr>
          <p:spPr bwMode="auto">
            <a:xfrm rot="-5400000">
              <a:off x="102" y="2950"/>
              <a:ext cx="0" cy="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113" name="Line 106"/>
            <p:cNvSpPr>
              <a:spLocks noChangeShapeType="1"/>
            </p:cNvSpPr>
            <p:nvPr/>
          </p:nvSpPr>
          <p:spPr bwMode="auto">
            <a:xfrm rot="-5400000">
              <a:off x="100" y="3460"/>
              <a:ext cx="0" cy="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sp>
        <p:nvSpPr>
          <p:cNvPr id="115" name="Line 108"/>
          <p:cNvSpPr>
            <a:spLocks noChangeShapeType="1"/>
          </p:cNvSpPr>
          <p:nvPr/>
        </p:nvSpPr>
        <p:spPr bwMode="auto">
          <a:xfrm flipV="1">
            <a:off x="6437561" y="3749675"/>
            <a:ext cx="2016125" cy="2178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16" name="Line 109"/>
          <p:cNvSpPr>
            <a:spLocks noChangeShapeType="1"/>
          </p:cNvSpPr>
          <p:nvPr/>
        </p:nvSpPr>
        <p:spPr bwMode="auto">
          <a:xfrm rot="16200000">
            <a:off x="6440736" y="5897564"/>
            <a:ext cx="0" cy="66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17" name="Line 110"/>
          <p:cNvSpPr>
            <a:spLocks noChangeShapeType="1"/>
          </p:cNvSpPr>
          <p:nvPr/>
        </p:nvSpPr>
        <p:spPr bwMode="auto">
          <a:xfrm rot="16200000">
            <a:off x="8454480" y="3713956"/>
            <a:ext cx="0" cy="68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18" name="Text Box 111"/>
          <p:cNvSpPr txBox="1">
            <a:spLocks noChangeArrowheads="1"/>
          </p:cNvSpPr>
          <p:nvPr/>
        </p:nvSpPr>
        <p:spPr bwMode="auto">
          <a:xfrm>
            <a:off x="7588500" y="4749800"/>
            <a:ext cx="1260475" cy="318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de-DE" altLang="de-DE" sz="1400" b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</a:rPr>
              <a:t>5000-12500</a:t>
            </a:r>
          </a:p>
        </p:txBody>
      </p:sp>
      <p:sp>
        <p:nvSpPr>
          <p:cNvPr id="119" name="Line 112"/>
          <p:cNvSpPr>
            <a:spLocks noChangeShapeType="1"/>
          </p:cNvSpPr>
          <p:nvPr/>
        </p:nvSpPr>
        <p:spPr bwMode="auto">
          <a:xfrm>
            <a:off x="4389686" y="3581402"/>
            <a:ext cx="0" cy="174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20" name="Line 113"/>
          <p:cNvSpPr>
            <a:spLocks noChangeShapeType="1"/>
          </p:cNvSpPr>
          <p:nvPr/>
        </p:nvSpPr>
        <p:spPr bwMode="auto">
          <a:xfrm>
            <a:off x="7445623" y="3573463"/>
            <a:ext cx="396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21" name="Line 114"/>
          <p:cNvSpPr>
            <a:spLocks noChangeShapeType="1"/>
          </p:cNvSpPr>
          <p:nvPr/>
        </p:nvSpPr>
        <p:spPr bwMode="auto">
          <a:xfrm flipV="1">
            <a:off x="6975725" y="3570290"/>
            <a:ext cx="44450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22" name="Line 115"/>
          <p:cNvSpPr>
            <a:spLocks noChangeShapeType="1"/>
          </p:cNvSpPr>
          <p:nvPr/>
        </p:nvSpPr>
        <p:spPr bwMode="auto">
          <a:xfrm>
            <a:off x="6274048" y="3575050"/>
            <a:ext cx="38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23" name="Line 116"/>
          <p:cNvSpPr>
            <a:spLocks noChangeShapeType="1"/>
          </p:cNvSpPr>
          <p:nvPr/>
        </p:nvSpPr>
        <p:spPr bwMode="auto">
          <a:xfrm>
            <a:off x="5637463" y="3575050"/>
            <a:ext cx="396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24" name="Line 117"/>
          <p:cNvSpPr>
            <a:spLocks noChangeShapeType="1"/>
          </p:cNvSpPr>
          <p:nvPr/>
        </p:nvSpPr>
        <p:spPr bwMode="auto">
          <a:xfrm>
            <a:off x="5032623" y="3575050"/>
            <a:ext cx="587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25" name="Line 118"/>
          <p:cNvSpPr>
            <a:spLocks noChangeShapeType="1"/>
          </p:cNvSpPr>
          <p:nvPr/>
        </p:nvSpPr>
        <p:spPr bwMode="auto">
          <a:xfrm>
            <a:off x="3645148" y="3573463"/>
            <a:ext cx="69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26" name="Line 119"/>
          <p:cNvSpPr>
            <a:spLocks noChangeShapeType="1"/>
          </p:cNvSpPr>
          <p:nvPr/>
        </p:nvSpPr>
        <p:spPr bwMode="auto">
          <a:xfrm flipV="1">
            <a:off x="2383086" y="5319713"/>
            <a:ext cx="569912" cy="603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27" name="Line 120"/>
          <p:cNvSpPr>
            <a:spLocks noChangeShapeType="1"/>
          </p:cNvSpPr>
          <p:nvPr/>
        </p:nvSpPr>
        <p:spPr bwMode="auto">
          <a:xfrm flipV="1">
            <a:off x="3168900" y="3760788"/>
            <a:ext cx="1216025" cy="1323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28" name="Line 121"/>
          <p:cNvSpPr>
            <a:spLocks noChangeShapeType="1"/>
          </p:cNvSpPr>
          <p:nvPr/>
        </p:nvSpPr>
        <p:spPr bwMode="auto">
          <a:xfrm flipV="1">
            <a:off x="4318249" y="5310189"/>
            <a:ext cx="582613" cy="6175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29" name="Line 122"/>
          <p:cNvSpPr>
            <a:spLocks noChangeShapeType="1"/>
          </p:cNvSpPr>
          <p:nvPr/>
        </p:nvSpPr>
        <p:spPr bwMode="auto">
          <a:xfrm flipV="1">
            <a:off x="5102475" y="3749677"/>
            <a:ext cx="1223963" cy="1338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30" name="AutoShape 123"/>
          <p:cNvSpPr>
            <a:spLocks noChangeArrowheads="1"/>
          </p:cNvSpPr>
          <p:nvPr/>
        </p:nvSpPr>
        <p:spPr bwMode="auto">
          <a:xfrm>
            <a:off x="4311898" y="2549527"/>
            <a:ext cx="1096963" cy="728663"/>
          </a:xfrm>
          <a:prstGeom prst="cube">
            <a:avLst>
              <a:gd name="adj" fmla="val 43773"/>
            </a:avLst>
          </a:prstGeom>
          <a:noFill/>
          <a:ln w="9525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1" name="Line 124"/>
          <p:cNvSpPr>
            <a:spLocks noChangeShapeType="1"/>
          </p:cNvSpPr>
          <p:nvPr/>
        </p:nvSpPr>
        <p:spPr bwMode="auto">
          <a:xfrm>
            <a:off x="4670673" y="2559052"/>
            <a:ext cx="0" cy="401638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32" name="Line 125"/>
          <p:cNvSpPr>
            <a:spLocks noChangeShapeType="1"/>
          </p:cNvSpPr>
          <p:nvPr/>
        </p:nvSpPr>
        <p:spPr bwMode="auto">
          <a:xfrm rot="5400000" flipV="1">
            <a:off x="5034211" y="2581275"/>
            <a:ext cx="6350" cy="73660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  <p:sp>
        <p:nvSpPr>
          <p:cNvPr id="133" name="Line 126"/>
          <p:cNvSpPr>
            <a:spLocks noChangeShapeType="1"/>
          </p:cNvSpPr>
          <p:nvPr/>
        </p:nvSpPr>
        <p:spPr bwMode="auto">
          <a:xfrm flipH="1">
            <a:off x="4308724" y="2946402"/>
            <a:ext cx="373063" cy="33337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247316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rgbClr val="68933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3"/>
            <a:ext cx="6611815" cy="765313"/>
          </a:xfrm>
        </p:spPr>
        <p:txBody>
          <a:bodyPr anchor="t">
            <a:spAutoFit/>
          </a:bodyPr>
          <a:lstStyle/>
          <a:p>
            <a:pPr algn="l" eaLnBrk="1" hangingPunct="1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BIOFILTRACIÓN</a:t>
            </a:r>
            <a:br>
              <a:rPr lang="en-US" altLang="de-DE" sz="2200" dirty="0">
                <a:solidFill>
                  <a:srgbClr val="0076B8"/>
                </a:solidFill>
                <a:latin typeface="Arial" pitchFamily="34" charset="0"/>
              </a:rPr>
            </a:b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pic>
        <p:nvPicPr>
          <p:cNvPr id="11" name="Picture 6" descr="B-5816 Katowic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5" y="908720"/>
            <a:ext cx="9152978" cy="5534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hteck 1"/>
          <p:cNvSpPr/>
          <p:nvPr/>
        </p:nvSpPr>
        <p:spPr>
          <a:xfrm>
            <a:off x="0" y="1573418"/>
            <a:ext cx="6794632" cy="765313"/>
          </a:xfrm>
          <a:prstGeom prst="rect">
            <a:avLst/>
          </a:prstGeom>
          <a:solidFill>
            <a:schemeClr val="accent3">
              <a:lumMod val="75000"/>
              <a:alpha val="72157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marL="266700"/>
            <a:r>
              <a:rPr lang="en-US" altLang="de-DE" sz="2400" dirty="0">
                <a:solidFill>
                  <a:schemeClr val="bg1"/>
                </a:solidFill>
                <a:latin typeface="Arial" pitchFamily="34" charset="0"/>
              </a:rPr>
              <a:t>Planta de </a:t>
            </a:r>
            <a:r>
              <a:rPr lang="en-US" altLang="de-DE" sz="2400" dirty="0" err="1">
                <a:solidFill>
                  <a:schemeClr val="bg1"/>
                </a:solidFill>
                <a:latin typeface="Arial" pitchFamily="34" charset="0"/>
              </a:rPr>
              <a:t>tratamiento</a:t>
            </a:r>
            <a:r>
              <a:rPr lang="en-US" altLang="de-DE" sz="2400" dirty="0">
                <a:solidFill>
                  <a:schemeClr val="bg1"/>
                </a:solidFill>
                <a:latin typeface="Arial" pitchFamily="34" charset="0"/>
              </a:rPr>
              <a:t> de </a:t>
            </a:r>
            <a:r>
              <a:rPr lang="en-US" altLang="de-DE" sz="2400" dirty="0" err="1">
                <a:solidFill>
                  <a:schemeClr val="bg1"/>
                </a:solidFill>
                <a:latin typeface="Arial" pitchFamily="34" charset="0"/>
              </a:rPr>
              <a:t>aguas</a:t>
            </a:r>
            <a:r>
              <a:rPr lang="en-US" altLang="de-DE" sz="2400" dirty="0">
                <a:solidFill>
                  <a:schemeClr val="bg1"/>
                </a:solidFill>
                <a:latin typeface="Arial" pitchFamily="34" charset="0"/>
              </a:rPr>
              <a:t> </a:t>
            </a:r>
            <a:r>
              <a:rPr lang="en-US" altLang="de-DE" sz="2400" dirty="0" err="1">
                <a:solidFill>
                  <a:schemeClr val="bg1"/>
                </a:solidFill>
                <a:latin typeface="Arial" pitchFamily="34" charset="0"/>
              </a:rPr>
              <a:t>residuales</a:t>
            </a:r>
            <a:r>
              <a:rPr lang="en-US" altLang="de-DE" sz="2400" dirty="0">
                <a:solidFill>
                  <a:schemeClr val="bg1"/>
                </a:solidFill>
                <a:latin typeface="Arial" pitchFamily="34" charset="0"/>
              </a:rPr>
              <a:t> </a:t>
            </a:r>
            <a:br>
              <a:rPr lang="en-US" altLang="de-DE" sz="2800" dirty="0">
                <a:solidFill>
                  <a:schemeClr val="bg1"/>
                </a:solidFill>
                <a:latin typeface="Arial" pitchFamily="34" charset="0"/>
              </a:rPr>
            </a:br>
            <a:r>
              <a:rPr lang="en-US" altLang="de-DE" sz="2000" dirty="0">
                <a:solidFill>
                  <a:schemeClr val="bg1"/>
                </a:solidFill>
                <a:latin typeface="Arial" pitchFamily="34" charset="0"/>
              </a:rPr>
              <a:t>PTAR Polonia</a:t>
            </a:r>
            <a:r>
              <a:rPr lang="en-US" altLang="de-DE" sz="1400" dirty="0">
                <a:solidFill>
                  <a:schemeClr val="bg1"/>
                </a:solidFill>
                <a:latin typeface="Arial" pitchFamily="34" charset="0"/>
              </a:rPr>
              <a:t> </a:t>
            </a:r>
            <a:r>
              <a:rPr lang="en-US" altLang="de-DE" dirty="0">
                <a:solidFill>
                  <a:schemeClr val="bg1"/>
                </a:solidFill>
                <a:latin typeface="Arial" pitchFamily="34" charset="0"/>
              </a:rPr>
              <a:t>(22.000 m</a:t>
            </a:r>
            <a:r>
              <a:rPr lang="de-DE" altLang="de-DE" dirty="0">
                <a:solidFill>
                  <a:schemeClr val="bg1"/>
                </a:solidFill>
                <a:latin typeface="Arial" pitchFamily="34" charset="0"/>
              </a:rPr>
              <a:t>³/h)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914683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rgbClr val="68933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3"/>
            <a:ext cx="6611815" cy="765313"/>
          </a:xfrm>
        </p:spPr>
        <p:txBody>
          <a:bodyPr anchor="t">
            <a:spAutoFit/>
          </a:bodyPr>
          <a:lstStyle/>
          <a:p>
            <a:pPr algn="l" eaLnBrk="1" hangingPunct="1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BIOFILTRACIÓN</a:t>
            </a:r>
            <a:br>
              <a:rPr lang="en-US" altLang="de-DE" sz="2200" dirty="0">
                <a:solidFill>
                  <a:srgbClr val="0076B8"/>
                </a:solidFill>
                <a:latin typeface="Arial" pitchFamily="34" charset="0"/>
              </a:rPr>
            </a:b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pic>
        <p:nvPicPr>
          <p:cNvPr id="7" name="Picture 7" descr="B-6362 Montpellier"/>
          <p:cNvPicPr>
            <a:picLocks noGrp="1" noChangeAspect="1" noChangeArrowheads="1"/>
          </p:cNvPicPr>
          <p:nvPr>
            <p:ph sz="half"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908720"/>
            <a:ext cx="9144000" cy="554299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Rechteck 1"/>
          <p:cNvSpPr/>
          <p:nvPr/>
        </p:nvSpPr>
        <p:spPr>
          <a:xfrm>
            <a:off x="-1871" y="1628800"/>
            <a:ext cx="5581984" cy="864000"/>
          </a:xfrm>
          <a:prstGeom prst="rect">
            <a:avLst/>
          </a:prstGeom>
          <a:solidFill>
            <a:schemeClr val="accent3">
              <a:lumMod val="75000"/>
              <a:alpha val="72157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b"/>
          <a:lstStyle/>
          <a:p>
            <a:pPr marL="268221"/>
            <a:r>
              <a:rPr lang="en-US" altLang="de-DE" sz="2400" b="1" dirty="0" err="1">
                <a:solidFill>
                  <a:schemeClr val="bg1"/>
                </a:solidFill>
                <a:latin typeface="Arial" pitchFamily="34" charset="0"/>
              </a:rPr>
              <a:t>Tratamiento</a:t>
            </a:r>
            <a:r>
              <a:rPr lang="en-US" altLang="de-DE" sz="2400" b="1" dirty="0">
                <a:solidFill>
                  <a:schemeClr val="bg1"/>
                </a:solidFill>
                <a:latin typeface="Arial" pitchFamily="34" charset="0"/>
              </a:rPr>
              <a:t> de </a:t>
            </a:r>
            <a:r>
              <a:rPr lang="en-US" altLang="de-DE" sz="2400" b="1" dirty="0" err="1">
                <a:solidFill>
                  <a:schemeClr val="bg1"/>
                </a:solidFill>
                <a:latin typeface="Arial" pitchFamily="34" charset="0"/>
              </a:rPr>
              <a:t>residuos</a:t>
            </a:r>
            <a:r>
              <a:rPr lang="en-US" altLang="de-DE" sz="2400" b="1" dirty="0">
                <a:solidFill>
                  <a:schemeClr val="bg1"/>
                </a:solidFill>
                <a:latin typeface="Arial" pitchFamily="34" charset="0"/>
              </a:rPr>
              <a:t> </a:t>
            </a:r>
            <a:r>
              <a:rPr lang="en-US" altLang="de-DE" sz="2400" b="1" dirty="0" err="1">
                <a:solidFill>
                  <a:schemeClr val="bg1"/>
                </a:solidFill>
                <a:latin typeface="Arial" pitchFamily="34" charset="0"/>
              </a:rPr>
              <a:t>sólidos</a:t>
            </a:r>
            <a:r>
              <a:rPr lang="en-US" altLang="de-DE" sz="2400" b="1" dirty="0">
                <a:solidFill>
                  <a:schemeClr val="bg1"/>
                </a:solidFill>
                <a:latin typeface="Arial" pitchFamily="34" charset="0"/>
              </a:rPr>
              <a:t> </a:t>
            </a:r>
            <a:br>
              <a:rPr lang="en-US" altLang="de-DE" sz="2800" dirty="0">
                <a:solidFill>
                  <a:srgbClr val="0076B8"/>
                </a:solidFill>
                <a:latin typeface="Arial" pitchFamily="34" charset="0"/>
              </a:rPr>
            </a:br>
            <a:r>
              <a:rPr lang="en-US" altLang="de-DE" dirty="0" err="1">
                <a:solidFill>
                  <a:schemeClr val="bg1"/>
                </a:solidFill>
                <a:latin typeface="Arial" pitchFamily="34" charset="0"/>
              </a:rPr>
              <a:t>Biofitro</a:t>
            </a:r>
            <a:r>
              <a:rPr lang="en-US" altLang="de-DE" dirty="0">
                <a:solidFill>
                  <a:schemeClr val="bg1"/>
                </a:solidFill>
                <a:latin typeface="Arial" pitchFamily="34" charset="0"/>
              </a:rPr>
              <a:t> </a:t>
            </a:r>
            <a:r>
              <a:rPr lang="en-US" altLang="de-DE" dirty="0" err="1">
                <a:solidFill>
                  <a:schemeClr val="bg1"/>
                </a:solidFill>
                <a:latin typeface="Arial" pitchFamily="34" charset="0"/>
              </a:rPr>
              <a:t>cubierto</a:t>
            </a:r>
            <a:r>
              <a:rPr lang="en-US" altLang="de-DE" dirty="0">
                <a:solidFill>
                  <a:schemeClr val="bg1"/>
                </a:solidFill>
                <a:latin typeface="Arial" pitchFamily="34" charset="0"/>
              </a:rPr>
              <a:t>, Montpellier (180.000 m³/h)</a:t>
            </a:r>
            <a:endParaRPr lang="de-DE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22083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feld 4"/>
          <p:cNvSpPr txBox="1"/>
          <p:nvPr/>
        </p:nvSpPr>
        <p:spPr>
          <a:xfrm>
            <a:off x="251520" y="2420890"/>
            <a:ext cx="3024336" cy="542039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MEN SIE AUF.</a:t>
            </a:r>
          </a:p>
        </p:txBody>
      </p:sp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6" y="239625"/>
            <a:ext cx="2680717" cy="1317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feld 1"/>
          <p:cNvSpPr txBox="1"/>
          <p:nvPr/>
        </p:nvSpPr>
        <p:spPr>
          <a:xfrm>
            <a:off x="596322" y="2852935"/>
            <a:ext cx="6336704" cy="923307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sz="5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LUCIONES</a:t>
            </a:r>
          </a:p>
        </p:txBody>
      </p:sp>
      <p:sp>
        <p:nvSpPr>
          <p:cNvPr id="3" name="Textfeld 2"/>
          <p:cNvSpPr txBox="1"/>
          <p:nvPr/>
        </p:nvSpPr>
        <p:spPr>
          <a:xfrm>
            <a:off x="1763690" y="3915052"/>
            <a:ext cx="4795027" cy="988586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altLang="de-DE" sz="28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VADO QUÍMICO </a:t>
            </a:r>
          </a:p>
          <a:p>
            <a:endParaRPr lang="de-DE" sz="28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AutoShape 4"/>
          <p:cNvSpPr>
            <a:spLocks noChangeArrowheads="1"/>
          </p:cNvSpPr>
          <p:nvPr/>
        </p:nvSpPr>
        <p:spPr bwMode="auto">
          <a:xfrm>
            <a:off x="1552673" y="3861049"/>
            <a:ext cx="211015" cy="228600"/>
          </a:xfrm>
          <a:prstGeom prst="roundRect">
            <a:avLst>
              <a:gd name="adj" fmla="val 16667"/>
            </a:avLst>
          </a:prstGeom>
          <a:solidFill>
            <a:srgbClr val="080A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spcCol="0" rtlCol="0" anchor="ctr"/>
          <a:lstStyle/>
          <a:p>
            <a:pPr algn="ctr"/>
            <a:endParaRPr lang="de-DE" altLang="de-DE">
              <a:solidFill>
                <a:schemeClr val="l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185883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rgbClr val="080A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spcCol="0" rtlCol="0" anchor="ctr"/>
          <a:lstStyle/>
          <a:p>
            <a:pPr algn="ctr"/>
            <a:endParaRPr lang="de-DE" altLang="de-DE">
              <a:solidFill>
                <a:schemeClr val="lt1"/>
              </a:solidFill>
            </a:endParaRPr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4"/>
            <a:ext cx="6611815" cy="444357"/>
          </a:xfrm>
        </p:spPr>
        <p:txBody>
          <a:bodyPr anchor="t">
            <a:spAutoFit/>
          </a:bodyPr>
          <a:lstStyle/>
          <a:p>
            <a:pPr algn="l" eaLnBrk="1" hangingPunct="1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LAVADO QUÍMICO</a:t>
            </a: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sp>
        <p:nvSpPr>
          <p:cNvPr id="7" name="Rechteck 6"/>
          <p:cNvSpPr/>
          <p:nvPr/>
        </p:nvSpPr>
        <p:spPr>
          <a:xfrm>
            <a:off x="0" y="1844825"/>
            <a:ext cx="9144000" cy="792088"/>
          </a:xfrm>
          <a:prstGeom prst="rect">
            <a:avLst/>
          </a:prstGeom>
          <a:solidFill>
            <a:srgbClr val="080A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spcCol="0" rtlCol="0" anchor="ctr"/>
          <a:lstStyle/>
          <a:p>
            <a:pPr algn="ctr"/>
            <a:endParaRPr lang="de-DE"/>
          </a:p>
        </p:txBody>
      </p:sp>
      <p:sp>
        <p:nvSpPr>
          <p:cNvPr id="4" name="Textfeld 3"/>
          <p:cNvSpPr txBox="1"/>
          <p:nvPr/>
        </p:nvSpPr>
        <p:spPr>
          <a:xfrm>
            <a:off x="636960" y="2010613"/>
            <a:ext cx="3456384" cy="472266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sz="2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ENTAJAS</a:t>
            </a:r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611561" y="3068960"/>
            <a:ext cx="6267450" cy="2862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0076B8"/>
              </a:buClr>
              <a:buFont typeface="Wingdings" pitchFamily="2" charset="2"/>
              <a:buNone/>
            </a:pPr>
            <a:r>
              <a:rPr lang="en-US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Flexibilidad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b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Baja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demanda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espacio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b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Alta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eficiencia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con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altas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concentraciones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b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Alta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capacidad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neutralización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b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No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necesita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tiempo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adaptación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b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Funcionamiento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automático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endParaRPr lang="en-US" altLang="de-DE" sz="2000" dirty="0">
              <a:latin typeface="Arial" pitchFamily="34" charset="0"/>
              <a:sym typeface="Wingdings" pitchFamily="2" charset="2"/>
            </a:endParaRPr>
          </a:p>
        </p:txBody>
      </p:sp>
      <p:sp>
        <p:nvSpPr>
          <p:cNvPr id="12" name="AutoShape 5" descr="Magnifying glass free icon"/>
          <p:cNvSpPr>
            <a:spLocks noChangeAspect="1" noChangeArrowheads="1"/>
          </p:cNvSpPr>
          <p:nvPr/>
        </p:nvSpPr>
        <p:spPr bwMode="auto">
          <a:xfrm>
            <a:off x="155575" y="-1020761"/>
            <a:ext cx="2133600" cy="2133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17" tIns="45709" rIns="91417" bIns="45709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14" name="AutoShape 7" descr="Magnifying glass free icon"/>
          <p:cNvSpPr>
            <a:spLocks noChangeAspect="1" noChangeArrowheads="1"/>
          </p:cNvSpPr>
          <p:nvPr/>
        </p:nvSpPr>
        <p:spPr bwMode="auto">
          <a:xfrm>
            <a:off x="307975" y="-868363"/>
            <a:ext cx="2133600" cy="2133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17" tIns="45709" rIns="91417" bIns="45709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15" name="Gleichschenkliges Dreieck 14"/>
          <p:cNvSpPr/>
          <p:nvPr/>
        </p:nvSpPr>
        <p:spPr>
          <a:xfrm rot="10800000">
            <a:off x="683566" y="2636912"/>
            <a:ext cx="432049" cy="180020"/>
          </a:xfrm>
          <a:prstGeom prst="triangle">
            <a:avLst/>
          </a:prstGeom>
          <a:solidFill>
            <a:srgbClr val="080A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spcCol="0"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2713989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Abgerundetes Rechteck 32"/>
          <p:cNvSpPr/>
          <p:nvPr/>
        </p:nvSpPr>
        <p:spPr>
          <a:xfrm>
            <a:off x="683568" y="1844824"/>
            <a:ext cx="7920880" cy="4032448"/>
          </a:xfrm>
          <a:prstGeom prst="roundRect">
            <a:avLst>
              <a:gd name="adj" fmla="val 9176"/>
            </a:avLst>
          </a:prstGeom>
          <a:noFill/>
          <a:ln>
            <a:solidFill>
              <a:srgbClr val="080A5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spcCol="0" rtlCol="0" anchor="ctr"/>
          <a:lstStyle/>
          <a:p>
            <a:pPr algn="ctr"/>
            <a:endParaRPr lang="de-DE">
              <a:noFill/>
            </a:endParaRPr>
          </a:p>
        </p:txBody>
      </p:sp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rgbClr val="080A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spcCol="0" rtlCol="0" anchor="ctr"/>
          <a:lstStyle/>
          <a:p>
            <a:pPr algn="ctr"/>
            <a:endParaRPr lang="de-DE" altLang="de-DE">
              <a:solidFill>
                <a:schemeClr val="lt1"/>
              </a:solidFill>
            </a:endParaRPr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4"/>
            <a:ext cx="6611815" cy="444357"/>
          </a:xfrm>
        </p:spPr>
        <p:txBody>
          <a:bodyPr anchor="t">
            <a:spAutoFit/>
          </a:bodyPr>
          <a:lstStyle/>
          <a:p>
            <a:pPr algn="l" eaLnBrk="1" hangingPunct="1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LAVADO QUÍMICO</a:t>
            </a: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sp>
        <p:nvSpPr>
          <p:cNvPr id="35" name="Rechteck 34"/>
          <p:cNvSpPr/>
          <p:nvPr/>
        </p:nvSpPr>
        <p:spPr>
          <a:xfrm>
            <a:off x="1763688" y="2876875"/>
            <a:ext cx="5688632" cy="288032"/>
          </a:xfrm>
          <a:prstGeom prst="rect">
            <a:avLst/>
          </a:prstGeom>
          <a:solidFill>
            <a:srgbClr val="080A55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spcCol="0" rtlCol="0" anchor="ctr"/>
          <a:lstStyle/>
          <a:p>
            <a:pPr algn="ctr"/>
            <a:endParaRPr lang="de-DE"/>
          </a:p>
        </p:txBody>
      </p:sp>
      <p:sp>
        <p:nvSpPr>
          <p:cNvPr id="39" name="Rechteck 38"/>
          <p:cNvSpPr/>
          <p:nvPr/>
        </p:nvSpPr>
        <p:spPr>
          <a:xfrm>
            <a:off x="1763688" y="4605065"/>
            <a:ext cx="5706408" cy="288032"/>
          </a:xfrm>
          <a:prstGeom prst="rect">
            <a:avLst/>
          </a:prstGeom>
          <a:solidFill>
            <a:srgbClr val="080A55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spcCol="0" rtlCol="0" anchor="ctr"/>
          <a:lstStyle/>
          <a:p>
            <a:pPr algn="ctr"/>
            <a:endParaRPr lang="de-DE"/>
          </a:p>
        </p:txBody>
      </p:sp>
      <p:graphicFrame>
        <p:nvGraphicFramePr>
          <p:cNvPr id="27" name="Group 16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75815471"/>
              </p:ext>
            </p:extLst>
          </p:nvPr>
        </p:nvGraphicFramePr>
        <p:xfrm>
          <a:off x="1115616" y="2276872"/>
          <a:ext cx="6912768" cy="3424009"/>
        </p:xfrm>
        <a:graphic>
          <a:graphicData uri="http://schemas.openxmlformats.org/drawingml/2006/table">
            <a:tbl>
              <a:tblPr/>
              <a:tblGrid>
                <a:gridCol w="23762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22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042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978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2 NH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3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 + H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2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SO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4</a:t>
                      </a:r>
                    </a:p>
                  </a:txBody>
                  <a:tcPr marT="45709" marB="45709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marT="45709" marB="45709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(NH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4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)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2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SO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4</a:t>
                      </a:r>
                    </a:p>
                  </a:txBody>
                  <a:tcPr marT="45709" marB="45709" horzOverflow="overflow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695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marT="45709" marB="45709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or</a:t>
                      </a:r>
                    </a:p>
                  </a:txBody>
                  <a:tcPr marT="45709" marB="45709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marT="45709" marB="45709" horzOverflow="overflow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598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H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2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S + 2 </a:t>
                      </a: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NaOH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4B4B4B"/>
                        </a:solidFill>
                        <a:effectLst/>
                        <a:latin typeface="Arial" pitchFamily="34" charset="0"/>
                        <a:sym typeface="Wingdings" pitchFamily="2" charset="2"/>
                      </a:endParaRPr>
                    </a:p>
                  </a:txBody>
                  <a:tcPr marT="45709" marB="45709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marT="45709" marB="45709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Na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2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S + H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2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O</a:t>
                      </a:r>
                    </a:p>
                  </a:txBody>
                  <a:tcPr marT="45709" marB="45709" horzOverflow="overflow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506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Na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2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S + 4 H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2</a:t>
                      </a: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O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2</a:t>
                      </a: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4B4B4B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T="45709" marB="45709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marT="45709" marB="45709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Na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2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SO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4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 + 4 H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2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O</a:t>
                      </a:r>
                      <a:b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</a:b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4B4B4B"/>
                        </a:solidFill>
                        <a:effectLst/>
                        <a:latin typeface="Arial" pitchFamily="34" charset="0"/>
                        <a:sym typeface="Wingdings" pitchFamily="2" charset="2"/>
                      </a:endParaRPr>
                    </a:p>
                  </a:txBody>
                  <a:tcPr marT="45709" marB="45709" horzOverflow="overflow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8308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rgbClr val="4B4B4B"/>
                        </a:solidFill>
                        <a:effectLst/>
                        <a:latin typeface="Arial" pitchFamily="34" charset="0"/>
                        <a:sym typeface="Wingdings" pitchFamily="2" charset="2"/>
                      </a:endParaRPr>
                    </a:p>
                  </a:txBody>
                  <a:tcPr marT="45709" marB="45709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or</a:t>
                      </a:r>
                    </a:p>
                  </a:txBody>
                  <a:tcPr marT="45709" marB="45709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4B4B4B"/>
                        </a:solidFill>
                        <a:effectLst/>
                        <a:latin typeface="Arial" pitchFamily="34" charset="0"/>
                        <a:sym typeface="Wingdings" pitchFamily="2" charset="2"/>
                      </a:endParaRPr>
                    </a:p>
                  </a:txBody>
                  <a:tcPr marT="45709" marB="45709" horzOverflow="overflow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0790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Na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2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S +  4 </a:t>
                      </a: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NaOCl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 </a:t>
                      </a:r>
                    </a:p>
                  </a:txBody>
                  <a:tcPr marT="45709" marB="45709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" pitchFamily="18" charset="0"/>
                      </a:endParaRPr>
                    </a:p>
                  </a:txBody>
                  <a:tcPr marT="45709" marB="45709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Na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2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SO</a:t>
                      </a:r>
                      <a:r>
                        <a:rPr kumimoji="0" lang="en-US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4</a:t>
                      </a:r>
                      <a:r>
                        <a:rPr kumimoji="0" 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 + 4 </a:t>
                      </a:r>
                      <a:r>
                        <a:rPr kumimoji="0" lang="en-US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NaCl</a:t>
                      </a:r>
                      <a:endParaRPr kumimoji="0" 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4B4B4B"/>
                        </a:solidFill>
                        <a:effectLst/>
                        <a:latin typeface="Arial" pitchFamily="34" charset="0"/>
                        <a:sym typeface="Wingdings" pitchFamily="2" charset="2"/>
                      </a:endParaRPr>
                    </a:p>
                  </a:txBody>
                  <a:tcPr marT="45709" marB="45709" horzOverflow="overflow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Pfeil nach rechts 1"/>
          <p:cNvSpPr/>
          <p:nvPr/>
        </p:nvSpPr>
        <p:spPr>
          <a:xfrm>
            <a:off x="4211960" y="2307352"/>
            <a:ext cx="936104" cy="216024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7" name="Pfeil nach rechts 16"/>
          <p:cNvSpPr/>
          <p:nvPr/>
        </p:nvSpPr>
        <p:spPr>
          <a:xfrm>
            <a:off x="4211960" y="3429000"/>
            <a:ext cx="936104" cy="216024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Pfeil nach rechts 17"/>
          <p:cNvSpPr/>
          <p:nvPr/>
        </p:nvSpPr>
        <p:spPr>
          <a:xfrm>
            <a:off x="4211960" y="4005064"/>
            <a:ext cx="936104" cy="216024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9" name="Pfeil nach rechts 18"/>
          <p:cNvSpPr/>
          <p:nvPr/>
        </p:nvSpPr>
        <p:spPr>
          <a:xfrm>
            <a:off x="4211960" y="5157192"/>
            <a:ext cx="936104" cy="216024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381972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rgbClr val="080A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spcCol="0" rtlCol="0" anchor="ctr"/>
          <a:lstStyle/>
          <a:p>
            <a:pPr algn="ctr"/>
            <a:endParaRPr lang="de-DE" altLang="de-DE">
              <a:solidFill>
                <a:schemeClr val="lt1"/>
              </a:solidFill>
            </a:endParaRPr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4"/>
            <a:ext cx="6611815" cy="444357"/>
          </a:xfrm>
        </p:spPr>
        <p:txBody>
          <a:bodyPr anchor="t">
            <a:spAutoFit/>
          </a:bodyPr>
          <a:lstStyle/>
          <a:p>
            <a:pPr algn="l" eaLnBrk="1" hangingPunct="1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LAVADO QUÍMICO CONTRACORRIENTE</a:t>
            </a: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sp>
        <p:nvSpPr>
          <p:cNvPr id="174" name="Rectangle 8"/>
          <p:cNvSpPr>
            <a:spLocks noChangeArrowheads="1"/>
          </p:cNvSpPr>
          <p:nvPr/>
        </p:nvSpPr>
        <p:spPr bwMode="auto">
          <a:xfrm>
            <a:off x="5184951" y="4586882"/>
            <a:ext cx="241300" cy="584200"/>
          </a:xfrm>
          <a:prstGeom prst="rect">
            <a:avLst/>
          </a:prstGeom>
          <a:solidFill>
            <a:srgbClr val="DDDDDD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DDDDD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75" name="AutoShape 9"/>
          <p:cNvSpPr>
            <a:spLocks noChangeArrowheads="1"/>
          </p:cNvSpPr>
          <p:nvPr/>
        </p:nvSpPr>
        <p:spPr bwMode="auto">
          <a:xfrm flipV="1">
            <a:off x="6088238" y="5299670"/>
            <a:ext cx="842963" cy="519112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BBE0E3"/>
          </a:solidFill>
          <a:ln w="9525">
            <a:round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Wireframe">
            <a:bevelT w="13500" h="13500" prst="angle"/>
            <a:bevelB w="13500" h="13500" prst="angle"/>
            <a:extrusionClr>
              <a:srgbClr val="BBE0E3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76" name="AutoShape 10"/>
          <p:cNvSpPr>
            <a:spLocks noChangeArrowheads="1"/>
          </p:cNvSpPr>
          <p:nvPr/>
        </p:nvSpPr>
        <p:spPr bwMode="auto">
          <a:xfrm>
            <a:off x="3980038" y="2251671"/>
            <a:ext cx="1204913" cy="3632200"/>
          </a:xfrm>
          <a:prstGeom prst="can">
            <a:avLst>
              <a:gd name="adj" fmla="val 13454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77" name="AutoShape 11"/>
          <p:cNvSpPr>
            <a:spLocks noChangeArrowheads="1"/>
          </p:cNvSpPr>
          <p:nvPr/>
        </p:nvSpPr>
        <p:spPr bwMode="auto">
          <a:xfrm>
            <a:off x="4332461" y="1927822"/>
            <a:ext cx="482600" cy="388937"/>
          </a:xfrm>
          <a:prstGeom prst="can">
            <a:avLst>
              <a:gd name="adj" fmla="val 15625"/>
            </a:avLst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78" name="Rectangle 12"/>
          <p:cNvSpPr>
            <a:spLocks noChangeArrowheads="1"/>
          </p:cNvSpPr>
          <p:nvPr/>
        </p:nvSpPr>
        <p:spPr bwMode="auto">
          <a:xfrm>
            <a:off x="3318051" y="5134570"/>
            <a:ext cx="782637" cy="712787"/>
          </a:xfrm>
          <a:prstGeom prst="rect">
            <a:avLst/>
          </a:prstGeom>
          <a:solidFill>
            <a:srgbClr val="DDDDDD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DDDDD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79" name="AutoShape 13"/>
          <p:cNvSpPr>
            <a:spLocks noChangeArrowheads="1"/>
          </p:cNvSpPr>
          <p:nvPr/>
        </p:nvSpPr>
        <p:spPr bwMode="auto">
          <a:xfrm rot="10814148" flipH="1" flipV="1">
            <a:off x="3345036" y="4909145"/>
            <a:ext cx="601663" cy="196850"/>
          </a:xfrm>
          <a:prstGeom prst="can">
            <a:avLst>
              <a:gd name="adj" fmla="val 50000"/>
            </a:avLst>
          </a:prstGeom>
          <a:solidFill>
            <a:srgbClr val="BAB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80" name="AutoShape 14"/>
          <p:cNvSpPr>
            <a:spLocks noChangeArrowheads="1"/>
          </p:cNvSpPr>
          <p:nvPr/>
        </p:nvSpPr>
        <p:spPr bwMode="auto">
          <a:xfrm rot="10814148" flipH="1" flipV="1">
            <a:off x="3406949" y="4586882"/>
            <a:ext cx="241300" cy="395288"/>
          </a:xfrm>
          <a:prstGeom prst="can">
            <a:avLst>
              <a:gd name="adj" fmla="val 16768"/>
            </a:avLst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81" name="AutoShape 15"/>
          <p:cNvSpPr>
            <a:spLocks noChangeArrowheads="1"/>
          </p:cNvSpPr>
          <p:nvPr/>
        </p:nvSpPr>
        <p:spPr bwMode="auto">
          <a:xfrm>
            <a:off x="3800649" y="2966045"/>
            <a:ext cx="61912" cy="1993900"/>
          </a:xfrm>
          <a:prstGeom prst="can">
            <a:avLst>
              <a:gd name="adj" fmla="val 47115"/>
            </a:avLst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82" name="AutoShape 16"/>
          <p:cNvSpPr>
            <a:spLocks noChangeArrowheads="1"/>
          </p:cNvSpPr>
          <p:nvPr/>
        </p:nvSpPr>
        <p:spPr bwMode="auto">
          <a:xfrm>
            <a:off x="4040363" y="3159720"/>
            <a:ext cx="1084263" cy="1492250"/>
          </a:xfrm>
          <a:prstGeom prst="can">
            <a:avLst>
              <a:gd name="adj" fmla="val 9851"/>
            </a:avLst>
          </a:prstGeom>
          <a:solidFill>
            <a:srgbClr val="99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83" name="AutoShape 17"/>
          <p:cNvSpPr>
            <a:spLocks noChangeArrowheads="1"/>
          </p:cNvSpPr>
          <p:nvPr/>
        </p:nvSpPr>
        <p:spPr bwMode="auto">
          <a:xfrm rot="16200000">
            <a:off x="4347542" y="2292151"/>
            <a:ext cx="46038" cy="1263650"/>
          </a:xfrm>
          <a:prstGeom prst="can">
            <a:avLst>
              <a:gd name="adj" fmla="val 102930"/>
            </a:avLst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84" name="Line 19"/>
          <p:cNvSpPr>
            <a:spLocks noChangeShapeType="1"/>
          </p:cNvSpPr>
          <p:nvPr/>
        </p:nvSpPr>
        <p:spPr bwMode="auto">
          <a:xfrm flipH="1">
            <a:off x="4883326" y="3094632"/>
            <a:ext cx="60325" cy="65088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85" name="Line 20"/>
          <p:cNvSpPr>
            <a:spLocks noChangeShapeType="1"/>
          </p:cNvSpPr>
          <p:nvPr/>
        </p:nvSpPr>
        <p:spPr bwMode="auto">
          <a:xfrm>
            <a:off x="4943651" y="3094632"/>
            <a:ext cx="60325" cy="65088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86" name="Line 21"/>
          <p:cNvSpPr>
            <a:spLocks noChangeShapeType="1"/>
          </p:cNvSpPr>
          <p:nvPr/>
        </p:nvSpPr>
        <p:spPr bwMode="auto">
          <a:xfrm>
            <a:off x="4943649" y="3094632"/>
            <a:ext cx="0" cy="65088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87" name="Line 23"/>
          <p:cNvSpPr>
            <a:spLocks noChangeShapeType="1"/>
          </p:cNvSpPr>
          <p:nvPr/>
        </p:nvSpPr>
        <p:spPr bwMode="auto">
          <a:xfrm flipH="1">
            <a:off x="4161013" y="3094632"/>
            <a:ext cx="60325" cy="65088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88" name="Line 24"/>
          <p:cNvSpPr>
            <a:spLocks noChangeShapeType="1"/>
          </p:cNvSpPr>
          <p:nvPr/>
        </p:nvSpPr>
        <p:spPr bwMode="auto">
          <a:xfrm>
            <a:off x="4221338" y="3094632"/>
            <a:ext cx="60325" cy="65088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89" name="Line 25"/>
          <p:cNvSpPr>
            <a:spLocks noChangeShapeType="1"/>
          </p:cNvSpPr>
          <p:nvPr/>
        </p:nvSpPr>
        <p:spPr bwMode="auto">
          <a:xfrm>
            <a:off x="4221336" y="3094632"/>
            <a:ext cx="0" cy="65088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90" name="Line 27"/>
          <p:cNvSpPr>
            <a:spLocks noChangeShapeType="1"/>
          </p:cNvSpPr>
          <p:nvPr/>
        </p:nvSpPr>
        <p:spPr bwMode="auto">
          <a:xfrm flipH="1">
            <a:off x="5000801" y="3002557"/>
            <a:ext cx="60325" cy="635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91" name="Line 28"/>
          <p:cNvSpPr>
            <a:spLocks noChangeShapeType="1"/>
          </p:cNvSpPr>
          <p:nvPr/>
        </p:nvSpPr>
        <p:spPr bwMode="auto">
          <a:xfrm>
            <a:off x="5061126" y="3002557"/>
            <a:ext cx="60325" cy="635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92" name="Line 29"/>
          <p:cNvSpPr>
            <a:spLocks noChangeShapeType="1"/>
          </p:cNvSpPr>
          <p:nvPr/>
        </p:nvSpPr>
        <p:spPr bwMode="auto">
          <a:xfrm>
            <a:off x="5061124" y="3002557"/>
            <a:ext cx="0" cy="635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93" name="Line 31"/>
          <p:cNvSpPr>
            <a:spLocks noChangeShapeType="1"/>
          </p:cNvSpPr>
          <p:nvPr/>
        </p:nvSpPr>
        <p:spPr bwMode="auto">
          <a:xfrm flipH="1">
            <a:off x="4518201" y="3002557"/>
            <a:ext cx="60325" cy="635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94" name="Line 32"/>
          <p:cNvSpPr>
            <a:spLocks noChangeShapeType="1"/>
          </p:cNvSpPr>
          <p:nvPr/>
        </p:nvSpPr>
        <p:spPr bwMode="auto">
          <a:xfrm>
            <a:off x="4578526" y="3002557"/>
            <a:ext cx="60325" cy="635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95" name="Line 33"/>
          <p:cNvSpPr>
            <a:spLocks noChangeShapeType="1"/>
          </p:cNvSpPr>
          <p:nvPr/>
        </p:nvSpPr>
        <p:spPr bwMode="auto">
          <a:xfrm>
            <a:off x="4578524" y="3002557"/>
            <a:ext cx="0" cy="635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96" name="Line 35"/>
          <p:cNvSpPr>
            <a:spLocks noChangeShapeType="1"/>
          </p:cNvSpPr>
          <p:nvPr/>
        </p:nvSpPr>
        <p:spPr bwMode="auto">
          <a:xfrm flipH="1">
            <a:off x="4759501" y="3002557"/>
            <a:ext cx="60325" cy="635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97" name="Line 36"/>
          <p:cNvSpPr>
            <a:spLocks noChangeShapeType="1"/>
          </p:cNvSpPr>
          <p:nvPr/>
        </p:nvSpPr>
        <p:spPr bwMode="auto">
          <a:xfrm>
            <a:off x="4819826" y="3002557"/>
            <a:ext cx="60325" cy="635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98" name="Line 37"/>
          <p:cNvSpPr>
            <a:spLocks noChangeShapeType="1"/>
          </p:cNvSpPr>
          <p:nvPr/>
        </p:nvSpPr>
        <p:spPr bwMode="auto">
          <a:xfrm>
            <a:off x="4819824" y="3002557"/>
            <a:ext cx="0" cy="635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99" name="Line 39"/>
          <p:cNvSpPr>
            <a:spLocks noChangeShapeType="1"/>
          </p:cNvSpPr>
          <p:nvPr/>
        </p:nvSpPr>
        <p:spPr bwMode="auto">
          <a:xfrm flipH="1">
            <a:off x="4278488" y="3002557"/>
            <a:ext cx="60325" cy="635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00" name="Line 40"/>
          <p:cNvSpPr>
            <a:spLocks noChangeShapeType="1"/>
          </p:cNvSpPr>
          <p:nvPr/>
        </p:nvSpPr>
        <p:spPr bwMode="auto">
          <a:xfrm>
            <a:off x="4338811" y="3002557"/>
            <a:ext cx="58738" cy="635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01" name="Line 41"/>
          <p:cNvSpPr>
            <a:spLocks noChangeShapeType="1"/>
          </p:cNvSpPr>
          <p:nvPr/>
        </p:nvSpPr>
        <p:spPr bwMode="auto">
          <a:xfrm>
            <a:off x="4338811" y="3002557"/>
            <a:ext cx="0" cy="635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02" name="Line 43"/>
          <p:cNvSpPr>
            <a:spLocks noChangeShapeType="1"/>
          </p:cNvSpPr>
          <p:nvPr/>
        </p:nvSpPr>
        <p:spPr bwMode="auto">
          <a:xfrm flipH="1">
            <a:off x="4048301" y="3002557"/>
            <a:ext cx="60325" cy="635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03" name="Line 44"/>
          <p:cNvSpPr>
            <a:spLocks noChangeShapeType="1"/>
          </p:cNvSpPr>
          <p:nvPr/>
        </p:nvSpPr>
        <p:spPr bwMode="auto">
          <a:xfrm>
            <a:off x="4108626" y="3002557"/>
            <a:ext cx="60325" cy="635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04" name="Line 45"/>
          <p:cNvSpPr>
            <a:spLocks noChangeShapeType="1"/>
          </p:cNvSpPr>
          <p:nvPr/>
        </p:nvSpPr>
        <p:spPr bwMode="auto">
          <a:xfrm>
            <a:off x="4108624" y="3002557"/>
            <a:ext cx="0" cy="6350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05" name="Line 47"/>
          <p:cNvSpPr>
            <a:spLocks noChangeShapeType="1"/>
          </p:cNvSpPr>
          <p:nvPr/>
        </p:nvSpPr>
        <p:spPr bwMode="auto">
          <a:xfrm flipH="1">
            <a:off x="4861101" y="2937470"/>
            <a:ext cx="60325" cy="65087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06" name="Line 48"/>
          <p:cNvSpPr>
            <a:spLocks noChangeShapeType="1"/>
          </p:cNvSpPr>
          <p:nvPr/>
        </p:nvSpPr>
        <p:spPr bwMode="auto">
          <a:xfrm>
            <a:off x="4921426" y="2937470"/>
            <a:ext cx="60325" cy="65087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07" name="Line 49"/>
          <p:cNvSpPr>
            <a:spLocks noChangeShapeType="1"/>
          </p:cNvSpPr>
          <p:nvPr/>
        </p:nvSpPr>
        <p:spPr bwMode="auto">
          <a:xfrm>
            <a:off x="4921424" y="2937470"/>
            <a:ext cx="0" cy="65087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08" name="Line 51"/>
          <p:cNvSpPr>
            <a:spLocks noChangeShapeType="1"/>
          </p:cNvSpPr>
          <p:nvPr/>
        </p:nvSpPr>
        <p:spPr bwMode="auto">
          <a:xfrm flipH="1">
            <a:off x="4380088" y="2937470"/>
            <a:ext cx="60325" cy="65087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09" name="Line 52"/>
          <p:cNvSpPr>
            <a:spLocks noChangeShapeType="1"/>
          </p:cNvSpPr>
          <p:nvPr/>
        </p:nvSpPr>
        <p:spPr bwMode="auto">
          <a:xfrm>
            <a:off x="4440411" y="2937470"/>
            <a:ext cx="58738" cy="65087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10" name="Line 53"/>
          <p:cNvSpPr>
            <a:spLocks noChangeShapeType="1"/>
          </p:cNvSpPr>
          <p:nvPr/>
        </p:nvSpPr>
        <p:spPr bwMode="auto">
          <a:xfrm>
            <a:off x="4440411" y="2937470"/>
            <a:ext cx="0" cy="65087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11" name="Line 55"/>
          <p:cNvSpPr>
            <a:spLocks noChangeShapeType="1"/>
          </p:cNvSpPr>
          <p:nvPr/>
        </p:nvSpPr>
        <p:spPr bwMode="auto">
          <a:xfrm flipH="1">
            <a:off x="4619801" y="2937470"/>
            <a:ext cx="60325" cy="65087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12" name="Line 56"/>
          <p:cNvSpPr>
            <a:spLocks noChangeShapeType="1"/>
          </p:cNvSpPr>
          <p:nvPr/>
        </p:nvSpPr>
        <p:spPr bwMode="auto">
          <a:xfrm>
            <a:off x="4680126" y="2937470"/>
            <a:ext cx="60325" cy="65087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13" name="Line 57"/>
          <p:cNvSpPr>
            <a:spLocks noChangeShapeType="1"/>
          </p:cNvSpPr>
          <p:nvPr/>
        </p:nvSpPr>
        <p:spPr bwMode="auto">
          <a:xfrm>
            <a:off x="4680124" y="2937470"/>
            <a:ext cx="0" cy="65087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14" name="Line 59"/>
          <p:cNvSpPr>
            <a:spLocks noChangeShapeType="1"/>
          </p:cNvSpPr>
          <p:nvPr/>
        </p:nvSpPr>
        <p:spPr bwMode="auto">
          <a:xfrm flipH="1">
            <a:off x="4138788" y="2937470"/>
            <a:ext cx="60325" cy="65087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15" name="Line 60"/>
          <p:cNvSpPr>
            <a:spLocks noChangeShapeType="1"/>
          </p:cNvSpPr>
          <p:nvPr/>
        </p:nvSpPr>
        <p:spPr bwMode="auto">
          <a:xfrm>
            <a:off x="4199113" y="2937470"/>
            <a:ext cx="60325" cy="65087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16" name="Line 61"/>
          <p:cNvSpPr>
            <a:spLocks noChangeShapeType="1"/>
          </p:cNvSpPr>
          <p:nvPr/>
        </p:nvSpPr>
        <p:spPr bwMode="auto">
          <a:xfrm>
            <a:off x="4199111" y="2937470"/>
            <a:ext cx="0" cy="65087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17" name="AutoShape 62"/>
          <p:cNvSpPr>
            <a:spLocks noChangeArrowheads="1"/>
          </p:cNvSpPr>
          <p:nvPr/>
        </p:nvSpPr>
        <p:spPr bwMode="auto">
          <a:xfrm rot="16200000">
            <a:off x="4437236" y="2324697"/>
            <a:ext cx="46038" cy="1325562"/>
          </a:xfrm>
          <a:prstGeom prst="can">
            <a:avLst>
              <a:gd name="adj" fmla="val 107973"/>
            </a:avLst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18" name="Oval 63"/>
          <p:cNvSpPr>
            <a:spLocks noChangeArrowheads="1"/>
          </p:cNvSpPr>
          <p:nvPr/>
        </p:nvSpPr>
        <p:spPr bwMode="auto">
          <a:xfrm>
            <a:off x="3859386" y="3034309"/>
            <a:ext cx="57150" cy="60325"/>
          </a:xfrm>
          <a:prstGeom prst="ellipse">
            <a:avLst/>
          </a:prstGeom>
          <a:solidFill>
            <a:srgbClr val="BBE0E3"/>
          </a:solidFill>
          <a:ln w="9525">
            <a:round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BBE0E3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19" name="Oval 64"/>
          <p:cNvSpPr>
            <a:spLocks noChangeArrowheads="1"/>
          </p:cNvSpPr>
          <p:nvPr/>
        </p:nvSpPr>
        <p:spPr bwMode="auto">
          <a:xfrm>
            <a:off x="6148563" y="4651972"/>
            <a:ext cx="661988" cy="777875"/>
          </a:xfrm>
          <a:prstGeom prst="ellipse">
            <a:avLst/>
          </a:prstGeom>
          <a:solidFill>
            <a:srgbClr val="DDDDDD"/>
          </a:solidFill>
          <a:ln w="9525">
            <a:round/>
            <a:headEnd/>
            <a:tailEnd/>
          </a:ln>
          <a:effectLst/>
          <a:scene3d>
            <a:camera prst="legacyObliqueTopLeft"/>
            <a:lightRig rig="legacyFlat3" dir="t"/>
          </a:scene3d>
          <a:sp3d extrusionH="227000" prstMaterial="legacyMatte">
            <a:bevelT w="13500" h="13500" prst="angle"/>
            <a:bevelB w="13500" h="13500" prst="angle"/>
            <a:extrusionClr>
              <a:srgbClr val="DDDDD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de-DE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20" name="Rectangle 65"/>
          <p:cNvSpPr>
            <a:spLocks noChangeArrowheads="1"/>
          </p:cNvSpPr>
          <p:nvPr/>
        </p:nvSpPr>
        <p:spPr bwMode="auto">
          <a:xfrm>
            <a:off x="5892976" y="4661495"/>
            <a:ext cx="601662" cy="379412"/>
          </a:xfrm>
          <a:prstGeom prst="rect">
            <a:avLst/>
          </a:prstGeom>
          <a:solidFill>
            <a:srgbClr val="DDDDDD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227000" prstMaterial="legacyMatte">
            <a:bevelT w="13500" h="13500" prst="angle"/>
            <a:bevelB w="13500" h="13500" prst="angle"/>
            <a:extrusionClr>
              <a:srgbClr val="DDDDD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21" name="Oval 66"/>
          <p:cNvSpPr>
            <a:spLocks noChangeArrowheads="1"/>
          </p:cNvSpPr>
          <p:nvPr/>
        </p:nvSpPr>
        <p:spPr bwMode="auto">
          <a:xfrm>
            <a:off x="6329536" y="4910733"/>
            <a:ext cx="300038" cy="323850"/>
          </a:xfrm>
          <a:prstGeom prst="ellipse">
            <a:avLst/>
          </a:prstGeom>
          <a:solidFill>
            <a:srgbClr val="99CC00"/>
          </a:solidFill>
          <a:ln w="9525">
            <a:round/>
            <a:headEnd/>
            <a:tailEnd/>
          </a:ln>
          <a:effectLst/>
          <a:scene3d>
            <a:camera prst="legacyObliqueTopLeft"/>
            <a:lightRig rig="legacyFlat3" dir="t"/>
          </a:scene3d>
          <a:sp3d extrusionH="100000" prstMaterial="legacyMatte">
            <a:bevelT w="13500" h="13500" prst="angle"/>
            <a:bevelB w="13500" h="13500" prst="angle"/>
            <a:extrusionClr>
              <a:srgbClr val="99CC00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22" name="AutoShape 67"/>
          <p:cNvSpPr>
            <a:spLocks noChangeArrowheads="1"/>
          </p:cNvSpPr>
          <p:nvPr/>
        </p:nvSpPr>
        <p:spPr bwMode="auto">
          <a:xfrm>
            <a:off x="7040737" y="4937721"/>
            <a:ext cx="579438" cy="258762"/>
          </a:xfrm>
          <a:prstGeom prst="leftArrow">
            <a:avLst>
              <a:gd name="adj1" fmla="val 69528"/>
              <a:gd name="adj2" fmla="val 44132"/>
            </a:avLst>
          </a:prstGeom>
          <a:solidFill>
            <a:srgbClr val="808000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36500" prstMaterial="legacyMatte">
            <a:bevelT w="13500" h="13500" prst="angle"/>
            <a:bevelB w="13500" h="13500" prst="angle"/>
            <a:extrusionClr>
              <a:srgbClr val="808000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23" name="AutoShape 68"/>
          <p:cNvSpPr>
            <a:spLocks noChangeArrowheads="1"/>
          </p:cNvSpPr>
          <p:nvPr/>
        </p:nvSpPr>
        <p:spPr bwMode="auto">
          <a:xfrm rot="16200000">
            <a:off x="4380880" y="4413053"/>
            <a:ext cx="584200" cy="54133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069 h 21600"/>
              <a:gd name="T14" fmla="*/ 18763 w 21600"/>
              <a:gd name="T15" fmla="*/ 10089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7299" y="0"/>
                </a:lnTo>
                <a:lnTo>
                  <a:pt x="17299" y="2069"/>
                </a:lnTo>
                <a:lnTo>
                  <a:pt x="12427" y="2069"/>
                </a:lnTo>
                <a:cubicBezTo>
                  <a:pt x="5564" y="2069"/>
                  <a:pt x="0" y="6586"/>
                  <a:pt x="0" y="12158"/>
                </a:cubicBezTo>
                <a:lnTo>
                  <a:pt x="0" y="21600"/>
                </a:lnTo>
                <a:lnTo>
                  <a:pt x="8197" y="21600"/>
                </a:lnTo>
                <a:lnTo>
                  <a:pt x="8197" y="12158"/>
                </a:lnTo>
                <a:cubicBezTo>
                  <a:pt x="8197" y="11015"/>
                  <a:pt x="10091" y="10089"/>
                  <a:pt x="12427" y="10089"/>
                </a:cubicBezTo>
                <a:lnTo>
                  <a:pt x="17299" y="10089"/>
                </a:lnTo>
                <a:lnTo>
                  <a:pt x="17299" y="12158"/>
                </a:lnTo>
                <a:lnTo>
                  <a:pt x="21600" y="6079"/>
                </a:lnTo>
                <a:close/>
              </a:path>
            </a:pathLst>
          </a:custGeom>
          <a:solidFill>
            <a:srgbClr val="808000"/>
          </a:solidFill>
          <a:ln w="9525">
            <a:round/>
            <a:headEnd/>
            <a:tailEnd/>
          </a:ln>
          <a:effectLst/>
          <a:scene3d>
            <a:camera prst="legacyObliqueTopLeft"/>
            <a:lightRig rig="legacyFlat3" dir="t"/>
          </a:scene3d>
          <a:sp3d extrusionH="100000" prstMaterial="legacyMatte">
            <a:bevelT w="13500" h="13500" prst="angle"/>
            <a:bevelB w="13500" h="13500" prst="angle"/>
            <a:extrusionClr>
              <a:srgbClr val="808000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24" name="AutoShape 69"/>
          <p:cNvSpPr>
            <a:spLocks noChangeArrowheads="1"/>
          </p:cNvSpPr>
          <p:nvPr/>
        </p:nvSpPr>
        <p:spPr bwMode="auto">
          <a:xfrm rot="5400000">
            <a:off x="4365801" y="2910484"/>
            <a:ext cx="388937" cy="239713"/>
          </a:xfrm>
          <a:prstGeom prst="leftArrow">
            <a:avLst>
              <a:gd name="adj1" fmla="val 69528"/>
              <a:gd name="adj2" fmla="val 31977"/>
            </a:avLst>
          </a:prstGeom>
          <a:solidFill>
            <a:srgbClr val="FFFF00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36500" prstMaterial="legacyMatte">
            <a:bevelT w="13500" h="13500" prst="angle"/>
            <a:bevelB w="13500" h="13500" prst="angle"/>
            <a:extrusionClr>
              <a:srgbClr val="FFFF00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25" name="AutoShape 70"/>
          <p:cNvSpPr>
            <a:spLocks noChangeArrowheads="1"/>
          </p:cNvSpPr>
          <p:nvPr/>
        </p:nvSpPr>
        <p:spPr bwMode="auto">
          <a:xfrm rot="16200000">
            <a:off x="4438030" y="2468365"/>
            <a:ext cx="46038" cy="1203325"/>
          </a:xfrm>
          <a:prstGeom prst="can">
            <a:avLst>
              <a:gd name="adj" fmla="val 98016"/>
            </a:avLst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26" name="Line 72"/>
          <p:cNvSpPr>
            <a:spLocks noChangeShapeType="1"/>
          </p:cNvSpPr>
          <p:nvPr/>
        </p:nvSpPr>
        <p:spPr bwMode="auto">
          <a:xfrm flipH="1">
            <a:off x="4402313" y="3094632"/>
            <a:ext cx="60325" cy="65088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27" name="Line 73"/>
          <p:cNvSpPr>
            <a:spLocks noChangeShapeType="1"/>
          </p:cNvSpPr>
          <p:nvPr/>
        </p:nvSpPr>
        <p:spPr bwMode="auto">
          <a:xfrm>
            <a:off x="4462638" y="3094632"/>
            <a:ext cx="60325" cy="65088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28" name="Line 74"/>
          <p:cNvSpPr>
            <a:spLocks noChangeShapeType="1"/>
          </p:cNvSpPr>
          <p:nvPr/>
        </p:nvSpPr>
        <p:spPr bwMode="auto">
          <a:xfrm>
            <a:off x="4462636" y="3094632"/>
            <a:ext cx="0" cy="65088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29" name="Line 76"/>
          <p:cNvSpPr>
            <a:spLocks noChangeShapeType="1"/>
          </p:cNvSpPr>
          <p:nvPr/>
        </p:nvSpPr>
        <p:spPr bwMode="auto">
          <a:xfrm flipH="1">
            <a:off x="4643613" y="3094632"/>
            <a:ext cx="60325" cy="65088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30" name="Line 77"/>
          <p:cNvSpPr>
            <a:spLocks noChangeShapeType="1"/>
          </p:cNvSpPr>
          <p:nvPr/>
        </p:nvSpPr>
        <p:spPr bwMode="auto">
          <a:xfrm>
            <a:off x="4703936" y="3094632"/>
            <a:ext cx="58738" cy="65088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31" name="Line 78"/>
          <p:cNvSpPr>
            <a:spLocks noChangeShapeType="1"/>
          </p:cNvSpPr>
          <p:nvPr/>
        </p:nvSpPr>
        <p:spPr bwMode="auto">
          <a:xfrm>
            <a:off x="4703936" y="3094632"/>
            <a:ext cx="0" cy="65088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32" name="AutoShape 79"/>
          <p:cNvSpPr>
            <a:spLocks noChangeArrowheads="1"/>
          </p:cNvSpPr>
          <p:nvPr/>
        </p:nvSpPr>
        <p:spPr bwMode="auto">
          <a:xfrm>
            <a:off x="4040363" y="2512022"/>
            <a:ext cx="1084263" cy="323850"/>
          </a:xfrm>
          <a:prstGeom prst="can">
            <a:avLst>
              <a:gd name="adj" fmla="val 33333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33" name="AutoShape 80"/>
          <p:cNvSpPr>
            <a:spLocks noChangeArrowheads="1"/>
          </p:cNvSpPr>
          <p:nvPr/>
        </p:nvSpPr>
        <p:spPr bwMode="auto">
          <a:xfrm rot="5400000">
            <a:off x="4340399" y="1570634"/>
            <a:ext cx="495300" cy="301625"/>
          </a:xfrm>
          <a:prstGeom prst="leftArrow">
            <a:avLst>
              <a:gd name="adj1" fmla="val 69528"/>
              <a:gd name="adj2" fmla="val 32363"/>
            </a:avLst>
          </a:prstGeom>
          <a:solidFill>
            <a:srgbClr val="FFFF00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36500" prstMaterial="legacyMatte">
            <a:bevelT w="13500" h="13500" prst="angle"/>
            <a:bevelB w="13500" h="13500" prst="angle"/>
            <a:extrusionClr>
              <a:srgbClr val="FFFF00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34" name="Rectangle 81"/>
          <p:cNvSpPr>
            <a:spLocks noChangeArrowheads="1"/>
          </p:cNvSpPr>
          <p:nvPr/>
        </p:nvSpPr>
        <p:spPr bwMode="auto">
          <a:xfrm>
            <a:off x="3378374" y="5299670"/>
            <a:ext cx="722312" cy="519112"/>
          </a:xfrm>
          <a:prstGeom prst="rect">
            <a:avLst/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35" name="AutoShape 82"/>
          <p:cNvSpPr>
            <a:spLocks noChangeArrowheads="1"/>
          </p:cNvSpPr>
          <p:nvPr/>
        </p:nvSpPr>
        <p:spPr bwMode="auto">
          <a:xfrm rot="5400000">
            <a:off x="3030713" y="5461595"/>
            <a:ext cx="574675" cy="120650"/>
          </a:xfrm>
          <a:prstGeom prst="parallelogram">
            <a:avLst>
              <a:gd name="adj" fmla="val 88537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36" name="AutoShape 83"/>
          <p:cNvSpPr>
            <a:spLocks noChangeArrowheads="1"/>
          </p:cNvSpPr>
          <p:nvPr/>
        </p:nvSpPr>
        <p:spPr bwMode="auto">
          <a:xfrm rot="10800000" flipH="1">
            <a:off x="3267251" y="5237757"/>
            <a:ext cx="1220787" cy="122238"/>
          </a:xfrm>
          <a:prstGeom prst="parallelogram">
            <a:avLst>
              <a:gd name="adj" fmla="val 103522"/>
            </a:avLst>
          </a:prstGeom>
          <a:solidFill>
            <a:srgbClr val="00D6D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en-US" altLang="de-DE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37" name="AutoShape 84"/>
          <p:cNvSpPr>
            <a:spLocks noChangeArrowheads="1"/>
          </p:cNvSpPr>
          <p:nvPr/>
        </p:nvSpPr>
        <p:spPr bwMode="auto">
          <a:xfrm>
            <a:off x="2027411" y="5147272"/>
            <a:ext cx="361950" cy="671512"/>
          </a:xfrm>
          <a:prstGeom prst="can">
            <a:avLst>
              <a:gd name="adj" fmla="val 23191"/>
            </a:avLst>
          </a:prstGeom>
          <a:solidFill>
            <a:srgbClr val="808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38" name="Line 85"/>
          <p:cNvSpPr>
            <a:spLocks noChangeShapeType="1"/>
          </p:cNvSpPr>
          <p:nvPr/>
        </p:nvSpPr>
        <p:spPr bwMode="auto">
          <a:xfrm>
            <a:off x="2208386" y="4391622"/>
            <a:ext cx="1588" cy="1042987"/>
          </a:xfrm>
          <a:prstGeom prst="line">
            <a:avLst/>
          </a:prstGeom>
          <a:noFill/>
          <a:ln w="19050">
            <a:solidFill>
              <a:srgbClr val="8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39" name="Oval 87"/>
          <p:cNvSpPr>
            <a:spLocks noChangeArrowheads="1"/>
          </p:cNvSpPr>
          <p:nvPr/>
        </p:nvSpPr>
        <p:spPr bwMode="auto">
          <a:xfrm>
            <a:off x="2117901" y="4859932"/>
            <a:ext cx="180975" cy="192088"/>
          </a:xfrm>
          <a:prstGeom prst="ellipse">
            <a:avLst/>
          </a:prstGeom>
          <a:solidFill>
            <a:srgbClr val="DDDDDD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40" name="Line 88"/>
          <p:cNvSpPr>
            <a:spLocks noChangeShapeType="1"/>
          </p:cNvSpPr>
          <p:nvPr/>
        </p:nvSpPr>
        <p:spPr bwMode="auto">
          <a:xfrm flipV="1">
            <a:off x="2135363" y="4859934"/>
            <a:ext cx="73025" cy="1381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41" name="Line 89"/>
          <p:cNvSpPr>
            <a:spLocks noChangeShapeType="1"/>
          </p:cNvSpPr>
          <p:nvPr/>
        </p:nvSpPr>
        <p:spPr bwMode="auto">
          <a:xfrm flipH="1" flipV="1">
            <a:off x="2208388" y="4859934"/>
            <a:ext cx="73025" cy="1381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42" name="Line 90"/>
          <p:cNvSpPr>
            <a:spLocks noChangeShapeType="1"/>
          </p:cNvSpPr>
          <p:nvPr/>
        </p:nvSpPr>
        <p:spPr bwMode="auto">
          <a:xfrm>
            <a:off x="2198863" y="4391622"/>
            <a:ext cx="1084263" cy="1587"/>
          </a:xfrm>
          <a:prstGeom prst="line">
            <a:avLst/>
          </a:prstGeom>
          <a:noFill/>
          <a:ln w="19050">
            <a:solidFill>
              <a:srgbClr val="8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43" name="Line 91"/>
          <p:cNvSpPr>
            <a:spLocks noChangeShapeType="1"/>
          </p:cNvSpPr>
          <p:nvPr/>
        </p:nvSpPr>
        <p:spPr bwMode="auto">
          <a:xfrm>
            <a:off x="3283126" y="4391622"/>
            <a:ext cx="1587" cy="649287"/>
          </a:xfrm>
          <a:prstGeom prst="line">
            <a:avLst/>
          </a:prstGeom>
          <a:noFill/>
          <a:ln w="19050">
            <a:solidFill>
              <a:srgbClr val="8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44" name="AutoShape 92"/>
          <p:cNvSpPr>
            <a:spLocks/>
          </p:cNvSpPr>
          <p:nvPr/>
        </p:nvSpPr>
        <p:spPr bwMode="auto">
          <a:xfrm>
            <a:off x="7588447" y="4149080"/>
            <a:ext cx="1204913" cy="503572"/>
          </a:xfrm>
          <a:prstGeom prst="callout2">
            <a:avLst>
              <a:gd name="adj1" fmla="val 38708"/>
              <a:gd name="adj2" fmla="val -5926"/>
              <a:gd name="adj3" fmla="val 38708"/>
              <a:gd name="adj4" fmla="val -19259"/>
              <a:gd name="adj5" fmla="val 158012"/>
              <a:gd name="adj6" fmla="val -30171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5991" tIns="35991" rIns="35991" bIns="35991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de-DE" sz="1400" b="1" kern="0" dirty="0">
                <a:solidFill>
                  <a:srgbClr val="0076B8"/>
                </a:solidFill>
                <a:latin typeface="Arial" pitchFamily="34" charset="0"/>
              </a:rPr>
              <a:t>Aire </a:t>
            </a:r>
            <a:r>
              <a:rPr lang="en-US" altLang="de-DE" sz="1400" b="1" kern="0" dirty="0" err="1">
                <a:solidFill>
                  <a:srgbClr val="0076B8"/>
                </a:solidFill>
                <a:latin typeface="Arial" pitchFamily="34" charset="0"/>
              </a:rPr>
              <a:t>contaminado</a:t>
            </a:r>
            <a:r>
              <a:rPr lang="en-US" altLang="de-DE" sz="1400" b="1" kern="0" dirty="0">
                <a:solidFill>
                  <a:srgbClr val="0076B8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245" name="AutoShape 93"/>
          <p:cNvSpPr>
            <a:spLocks/>
          </p:cNvSpPr>
          <p:nvPr/>
        </p:nvSpPr>
        <p:spPr bwMode="auto">
          <a:xfrm>
            <a:off x="5245276" y="5971182"/>
            <a:ext cx="1819275" cy="288129"/>
          </a:xfrm>
          <a:prstGeom prst="callout2">
            <a:avLst>
              <a:gd name="adj1" fmla="val 22500"/>
              <a:gd name="adj2" fmla="val -5051"/>
              <a:gd name="adj3" fmla="val 22500"/>
              <a:gd name="adj4" fmla="val -27051"/>
              <a:gd name="adj5" fmla="val -81875"/>
              <a:gd name="adj6" fmla="val -50421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5991" tIns="35991" rIns="35991" bIns="35991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de-DE" sz="1400" b="1" kern="0" dirty="0" err="1">
                <a:solidFill>
                  <a:srgbClr val="0076B8"/>
                </a:solidFill>
                <a:latin typeface="Arial" pitchFamily="34" charset="0"/>
              </a:rPr>
              <a:t>Sumidero</a:t>
            </a:r>
            <a:r>
              <a:rPr lang="en-US" altLang="de-DE" sz="1400" b="1" kern="0" dirty="0">
                <a:solidFill>
                  <a:srgbClr val="0076B8"/>
                </a:solidFill>
                <a:latin typeface="Arial" pitchFamily="34" charset="0"/>
              </a:rPr>
              <a:t> del </a:t>
            </a:r>
            <a:r>
              <a:rPr lang="en-US" altLang="de-DE" sz="1400" b="1" kern="0" dirty="0" err="1">
                <a:solidFill>
                  <a:srgbClr val="0076B8"/>
                </a:solidFill>
                <a:latin typeface="Arial" pitchFamily="34" charset="0"/>
              </a:rPr>
              <a:t>lavado</a:t>
            </a:r>
            <a:r>
              <a:rPr lang="en-US" altLang="de-DE" sz="1400" b="1" kern="0" dirty="0">
                <a:solidFill>
                  <a:srgbClr val="0076B8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246" name="AutoShape 94"/>
          <p:cNvSpPr>
            <a:spLocks/>
          </p:cNvSpPr>
          <p:nvPr/>
        </p:nvSpPr>
        <p:spPr bwMode="auto">
          <a:xfrm>
            <a:off x="2556049" y="1494434"/>
            <a:ext cx="1244600" cy="298464"/>
          </a:xfrm>
          <a:prstGeom prst="callout2">
            <a:avLst>
              <a:gd name="adj1" fmla="val 23606"/>
              <a:gd name="adj2" fmla="val 106120"/>
              <a:gd name="adj3" fmla="val 23606"/>
              <a:gd name="adj4" fmla="val 132269"/>
              <a:gd name="adj5" fmla="val 57704"/>
              <a:gd name="adj6" fmla="val 159185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5991" tIns="35991" rIns="35991" bIns="35991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r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de-DE" sz="1400" b="1" kern="0" dirty="0">
                <a:solidFill>
                  <a:srgbClr val="0076B8"/>
                </a:solidFill>
                <a:latin typeface="Arial" pitchFamily="34" charset="0"/>
              </a:rPr>
              <a:t>Aire </a:t>
            </a:r>
            <a:r>
              <a:rPr lang="en-US" altLang="de-DE" sz="1400" b="1" kern="0" dirty="0" err="1">
                <a:solidFill>
                  <a:srgbClr val="0076B8"/>
                </a:solidFill>
                <a:latin typeface="Arial" pitchFamily="34" charset="0"/>
              </a:rPr>
              <a:t>limpio</a:t>
            </a:r>
            <a:endParaRPr lang="en-US" altLang="de-DE" sz="1400" b="1" kern="0" dirty="0">
              <a:solidFill>
                <a:srgbClr val="0076B8"/>
              </a:solidFill>
              <a:latin typeface="Arial" pitchFamily="34" charset="0"/>
            </a:endParaRPr>
          </a:p>
        </p:txBody>
      </p:sp>
      <p:sp>
        <p:nvSpPr>
          <p:cNvPr id="247" name="AutoShape 95"/>
          <p:cNvSpPr>
            <a:spLocks/>
          </p:cNvSpPr>
          <p:nvPr/>
        </p:nvSpPr>
        <p:spPr bwMode="auto">
          <a:xfrm>
            <a:off x="5794549" y="3621684"/>
            <a:ext cx="1103312" cy="503572"/>
          </a:xfrm>
          <a:prstGeom prst="callout2">
            <a:avLst>
              <a:gd name="adj1" fmla="val 22500"/>
              <a:gd name="adj2" fmla="val -6907"/>
              <a:gd name="adj3" fmla="val 22500"/>
              <a:gd name="adj4" fmla="val -48778"/>
              <a:gd name="adj5" fmla="val 140315"/>
              <a:gd name="adj6" fmla="val -93093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5991" tIns="35991" rIns="35991" bIns="35991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de-DE" sz="1400" b="1" kern="0" dirty="0">
                <a:solidFill>
                  <a:srgbClr val="0076B8"/>
                </a:solidFill>
                <a:latin typeface="Arial" pitchFamily="34" charset="0"/>
              </a:rPr>
              <a:t>Material de relleno</a:t>
            </a:r>
          </a:p>
        </p:txBody>
      </p:sp>
      <p:sp>
        <p:nvSpPr>
          <p:cNvPr id="248" name="AutoShape 96"/>
          <p:cNvSpPr>
            <a:spLocks/>
          </p:cNvSpPr>
          <p:nvPr/>
        </p:nvSpPr>
        <p:spPr bwMode="auto">
          <a:xfrm>
            <a:off x="5786612" y="2192933"/>
            <a:ext cx="1685925" cy="298464"/>
          </a:xfrm>
          <a:prstGeom prst="callout2">
            <a:avLst>
              <a:gd name="adj1" fmla="val 22500"/>
              <a:gd name="adj2" fmla="val -4519"/>
              <a:gd name="adj3" fmla="val 22500"/>
              <a:gd name="adj4" fmla="val -32014"/>
              <a:gd name="adj5" fmla="val 124065"/>
              <a:gd name="adj6" fmla="val -61019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5991" tIns="35991" rIns="35991" bIns="35991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de-DE" sz="1400" b="1" kern="0" dirty="0">
                <a:solidFill>
                  <a:srgbClr val="0076B8"/>
                </a:solidFill>
                <a:latin typeface="Arial" pitchFamily="34" charset="0"/>
              </a:rPr>
              <a:t>Separator de </a:t>
            </a:r>
            <a:r>
              <a:rPr lang="en-US" altLang="de-DE" sz="1400" b="1" kern="0" dirty="0" err="1">
                <a:solidFill>
                  <a:srgbClr val="0076B8"/>
                </a:solidFill>
                <a:latin typeface="Arial" pitchFamily="34" charset="0"/>
              </a:rPr>
              <a:t>gotas</a:t>
            </a:r>
            <a:endParaRPr lang="en-US" altLang="de-DE" sz="1400" b="1" kern="0" dirty="0">
              <a:solidFill>
                <a:srgbClr val="0076B8"/>
              </a:solidFill>
              <a:latin typeface="Arial" pitchFamily="34" charset="0"/>
            </a:endParaRPr>
          </a:p>
        </p:txBody>
      </p:sp>
      <p:sp>
        <p:nvSpPr>
          <p:cNvPr id="249" name="AutoShape 97"/>
          <p:cNvSpPr>
            <a:spLocks/>
          </p:cNvSpPr>
          <p:nvPr/>
        </p:nvSpPr>
        <p:spPr bwMode="auto">
          <a:xfrm>
            <a:off x="1187624" y="3678833"/>
            <a:ext cx="1347787" cy="521737"/>
          </a:xfrm>
          <a:prstGeom prst="callout2">
            <a:avLst>
              <a:gd name="adj1" fmla="val 15861"/>
              <a:gd name="adj2" fmla="val 105653"/>
              <a:gd name="adj3" fmla="val 15861"/>
              <a:gd name="adj4" fmla="val 158421"/>
              <a:gd name="adj5" fmla="val 220046"/>
              <a:gd name="adj6" fmla="val 172556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5991" tIns="35991" rIns="35991" bIns="35991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r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de-DE" sz="1400" b="1" kern="0">
                <a:solidFill>
                  <a:srgbClr val="0076B8"/>
                </a:solidFill>
                <a:latin typeface="Arial" pitchFamily="34" charset="0"/>
              </a:rPr>
              <a:t>Circulation system</a:t>
            </a:r>
          </a:p>
        </p:txBody>
      </p:sp>
      <p:sp>
        <p:nvSpPr>
          <p:cNvPr id="250" name="AutoShape 98"/>
          <p:cNvSpPr>
            <a:spLocks/>
          </p:cNvSpPr>
          <p:nvPr/>
        </p:nvSpPr>
        <p:spPr bwMode="auto">
          <a:xfrm>
            <a:off x="2897361" y="6014047"/>
            <a:ext cx="1819275" cy="298464"/>
          </a:xfrm>
          <a:prstGeom prst="callout2">
            <a:avLst>
              <a:gd name="adj1" fmla="val 38708"/>
              <a:gd name="adj2" fmla="val -4190"/>
              <a:gd name="adj3" fmla="val 38708"/>
              <a:gd name="adj4" fmla="val -20769"/>
              <a:gd name="adj5" fmla="val -86023"/>
              <a:gd name="adj6" fmla="val -38394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5991" tIns="35991" rIns="35991" bIns="35991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de-DE" sz="1400" b="1" kern="0" dirty="0" err="1">
                <a:solidFill>
                  <a:srgbClr val="0076B8"/>
                </a:solidFill>
                <a:latin typeface="Arial" pitchFamily="34" charset="0"/>
              </a:rPr>
              <a:t>Químicos</a:t>
            </a:r>
            <a:endParaRPr lang="en-US" altLang="de-DE" sz="1400" b="1" kern="0" dirty="0">
              <a:solidFill>
                <a:srgbClr val="0076B8"/>
              </a:solidFill>
              <a:latin typeface="Arial" pitchFamily="34" charset="0"/>
            </a:endParaRPr>
          </a:p>
        </p:txBody>
      </p:sp>
      <p:sp>
        <p:nvSpPr>
          <p:cNvPr id="251" name="AutoShape 99"/>
          <p:cNvSpPr>
            <a:spLocks/>
          </p:cNvSpPr>
          <p:nvPr/>
        </p:nvSpPr>
        <p:spPr bwMode="auto">
          <a:xfrm>
            <a:off x="1279701" y="2670770"/>
            <a:ext cx="1265237" cy="503572"/>
          </a:xfrm>
          <a:prstGeom prst="callout2">
            <a:avLst>
              <a:gd name="adj1" fmla="val 22500"/>
              <a:gd name="adj2" fmla="val 106023"/>
              <a:gd name="adj3" fmla="val 22500"/>
              <a:gd name="adj4" fmla="val 203639"/>
              <a:gd name="adj5" fmla="val 83125"/>
              <a:gd name="adj6" fmla="val 229861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5991" tIns="35991" rIns="35991" bIns="35991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r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de-DE" sz="1400" b="1" kern="0" dirty="0">
                <a:solidFill>
                  <a:srgbClr val="0076B8"/>
                </a:solidFill>
                <a:latin typeface="Arial" pitchFamily="34" charset="0"/>
              </a:rPr>
              <a:t>Sistema de </a:t>
            </a:r>
            <a:r>
              <a:rPr lang="en-US" altLang="de-DE" sz="1400" b="1" kern="0" dirty="0" err="1">
                <a:solidFill>
                  <a:srgbClr val="0076B8"/>
                </a:solidFill>
                <a:latin typeface="Arial" pitchFamily="34" charset="0"/>
              </a:rPr>
              <a:t>boquillas</a:t>
            </a:r>
            <a:endParaRPr lang="en-US" altLang="de-DE" sz="1400" b="1" kern="0" dirty="0">
              <a:solidFill>
                <a:srgbClr val="0076B8"/>
              </a:solidFill>
              <a:latin typeface="Arial" pitchFamily="34" charset="0"/>
            </a:endParaRPr>
          </a:p>
        </p:txBody>
      </p:sp>
      <p:sp>
        <p:nvSpPr>
          <p:cNvPr id="252" name="AutoShape 100"/>
          <p:cNvSpPr>
            <a:spLocks noChangeArrowheads="1"/>
          </p:cNvSpPr>
          <p:nvPr/>
        </p:nvSpPr>
        <p:spPr bwMode="auto">
          <a:xfrm>
            <a:off x="4040363" y="5223472"/>
            <a:ext cx="1084263" cy="623887"/>
          </a:xfrm>
          <a:prstGeom prst="can">
            <a:avLst>
              <a:gd name="adj" fmla="val 18287"/>
            </a:avLst>
          </a:prstGeom>
          <a:solidFill>
            <a:srgbClr val="33CC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53" name="AutoShape 101"/>
          <p:cNvSpPr>
            <a:spLocks noChangeArrowheads="1"/>
          </p:cNvSpPr>
          <p:nvPr/>
        </p:nvSpPr>
        <p:spPr bwMode="auto">
          <a:xfrm>
            <a:off x="5426251" y="4717057"/>
            <a:ext cx="420687" cy="258763"/>
          </a:xfrm>
          <a:prstGeom prst="leftArrow">
            <a:avLst>
              <a:gd name="adj1" fmla="val 69528"/>
              <a:gd name="adj2" fmla="val 32041"/>
            </a:avLst>
          </a:prstGeom>
          <a:solidFill>
            <a:srgbClr val="808000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36500" prstMaterial="legacyMatte">
            <a:bevelT w="13500" h="13500" prst="angle"/>
            <a:bevelB w="13500" h="13500" prst="angle"/>
            <a:extrusionClr>
              <a:srgbClr val="808000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54" name="AutoShape 103"/>
          <p:cNvSpPr>
            <a:spLocks noChangeArrowheads="1"/>
          </p:cNvSpPr>
          <p:nvPr/>
        </p:nvSpPr>
        <p:spPr bwMode="auto">
          <a:xfrm rot="5400000">
            <a:off x="4216576" y="3729634"/>
            <a:ext cx="579437" cy="258763"/>
          </a:xfrm>
          <a:prstGeom prst="leftArrow">
            <a:avLst>
              <a:gd name="adj1" fmla="val 69528"/>
              <a:gd name="adj2" fmla="val 44132"/>
            </a:avLst>
          </a:prstGeom>
          <a:solidFill>
            <a:srgbClr val="808000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36500" prstMaterial="legacyMatte">
            <a:bevelT w="13500" h="13500" prst="angle"/>
            <a:bevelB w="13500" h="13500" prst="angle"/>
            <a:extrusionClr>
              <a:srgbClr val="808000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9006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79487E-6 3.33333E-6 L -0.05096 3.33333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4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500"/>
                            </p:stCondLst>
                            <p:childTnLst>
                              <p:par>
                                <p:cTn id="11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843 0.00278 L -0.03253 0.00278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4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4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500"/>
                            </p:stCondLst>
                            <p:childTnLst>
                              <p:par>
                                <p:cTn id="20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641E-6 -8.51852E-6 L -2.5641E-6 -0.13635 " pathEditMode="relative" ptsTypes="AA">
                                      <p:cBhvr>
                                        <p:cTn id="21" dur="20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7000"/>
                            </p:stCondLst>
                            <p:childTnLst>
                              <p:par>
                                <p:cTn id="26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69231E-7 -1.11111E-6 L -7.69231E-7 -0.06296 " pathEditMode="relative" ptsTypes="AA">
                                      <p:cBhvr>
                                        <p:cTn id="27" dur="20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" grpId="0" animBg="1"/>
      <p:bldP spid="223" grpId="0" animBg="1"/>
      <p:bldP spid="233" grpId="0" animBg="1"/>
      <p:bldP spid="233" grpId="1" animBg="1"/>
      <p:bldP spid="253" grpId="0" animBg="1"/>
      <p:bldP spid="253" grpId="1" animBg="1"/>
      <p:bldP spid="254" grpId="0" animBg="1"/>
      <p:bldP spid="254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rgbClr val="080A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spcCol="0" rtlCol="0" anchor="ctr"/>
          <a:lstStyle/>
          <a:p>
            <a:pPr algn="ctr"/>
            <a:endParaRPr lang="de-DE" altLang="de-DE">
              <a:solidFill>
                <a:schemeClr val="lt1"/>
              </a:solidFill>
            </a:endParaRPr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4"/>
            <a:ext cx="6611815" cy="444357"/>
          </a:xfrm>
        </p:spPr>
        <p:txBody>
          <a:bodyPr anchor="t">
            <a:spAutoFit/>
          </a:bodyPr>
          <a:lstStyle/>
          <a:p>
            <a:pPr algn="l" eaLnBrk="1" hangingPunct="1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LAVADOR CONTRACORRIENTE </a:t>
            </a: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pic>
        <p:nvPicPr>
          <p:cNvPr id="94" name="Picture 102" descr="B-586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309" r="2318" b="11789"/>
          <a:stretch>
            <a:fillRect/>
          </a:stretch>
        </p:blipFill>
        <p:spPr bwMode="auto">
          <a:xfrm>
            <a:off x="-7935" y="908720"/>
            <a:ext cx="9153079" cy="554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" name="Rechteck 94"/>
          <p:cNvSpPr/>
          <p:nvPr/>
        </p:nvSpPr>
        <p:spPr>
          <a:xfrm>
            <a:off x="-1870" y="1628800"/>
            <a:ext cx="4789894" cy="864000"/>
          </a:xfrm>
          <a:prstGeom prst="rect">
            <a:avLst/>
          </a:prstGeom>
          <a:solidFill>
            <a:srgbClr val="080A55">
              <a:alpha val="7215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marL="269875"/>
            <a:r>
              <a:rPr lang="en-US" altLang="de-DE" sz="2400" b="1" dirty="0">
                <a:solidFill>
                  <a:schemeClr val="bg1"/>
                </a:solidFill>
                <a:latin typeface="Arial" pitchFamily="34" charset="0"/>
              </a:rPr>
              <a:t>Lavador </a:t>
            </a:r>
            <a:r>
              <a:rPr lang="en-US" altLang="de-DE" sz="2400" b="1" dirty="0" err="1">
                <a:solidFill>
                  <a:schemeClr val="bg1"/>
                </a:solidFill>
                <a:latin typeface="Arial" pitchFamily="34" charset="0"/>
              </a:rPr>
              <a:t>contracorriente</a:t>
            </a:r>
            <a:br>
              <a:rPr lang="en-US" altLang="de-DE" sz="2400" b="1" dirty="0">
                <a:solidFill>
                  <a:schemeClr val="bg1"/>
                </a:solidFill>
                <a:latin typeface="Arial" pitchFamily="34" charset="0"/>
              </a:rPr>
            </a:br>
            <a:r>
              <a:rPr lang="en-US" altLang="de-DE" dirty="0" err="1">
                <a:solidFill>
                  <a:schemeClr val="bg1"/>
                </a:solidFill>
                <a:latin typeface="Arial" pitchFamily="34" charset="0"/>
              </a:rPr>
              <a:t>remoción</a:t>
            </a:r>
            <a:r>
              <a:rPr lang="en-US" altLang="de-DE" dirty="0">
                <a:solidFill>
                  <a:schemeClr val="bg1"/>
                </a:solidFill>
                <a:latin typeface="Arial" pitchFamily="34" charset="0"/>
              </a:rPr>
              <a:t> de </a:t>
            </a:r>
            <a:r>
              <a:rPr lang="en-US" altLang="de-DE" sz="1400" dirty="0">
                <a:solidFill>
                  <a:schemeClr val="bg1"/>
                </a:solidFill>
                <a:latin typeface="Arial" pitchFamily="34" charset="0"/>
              </a:rPr>
              <a:t>H</a:t>
            </a:r>
            <a:r>
              <a:rPr lang="en-US" altLang="de-DE" sz="1400" baseline="-25000" dirty="0">
                <a:solidFill>
                  <a:schemeClr val="bg1"/>
                </a:solidFill>
                <a:latin typeface="Arial" pitchFamily="34" charset="0"/>
              </a:rPr>
              <a:t>2</a:t>
            </a:r>
            <a:r>
              <a:rPr lang="en-US" altLang="de-DE" sz="1400" dirty="0">
                <a:solidFill>
                  <a:schemeClr val="bg1"/>
                </a:solidFill>
                <a:latin typeface="Arial" pitchFamily="34" charset="0"/>
              </a:rPr>
              <a:t>S</a:t>
            </a:r>
            <a:endParaRPr lang="en-US" dirty="0">
              <a:solidFill>
                <a:schemeClr val="bg1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482193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rgbClr val="080A55"/>
          </a:solidFill>
          <a:ln>
            <a:noFill/>
          </a:ln>
          <a:effectLst/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4"/>
            <a:ext cx="6611815" cy="444357"/>
          </a:xfrm>
        </p:spPr>
        <p:txBody>
          <a:bodyPr anchor="t">
            <a:spAutoFit/>
          </a:bodyPr>
          <a:lstStyle/>
          <a:p>
            <a:pPr algn="l" eaLnBrk="1" hangingPunct="1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LAVADOR CONTRACORRIENTE</a:t>
            </a: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pic>
        <p:nvPicPr>
          <p:cNvPr id="11" name="Picture 8" descr="Kompostwerk Bischofsheim GSW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1340768"/>
            <a:ext cx="9289032" cy="56269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5" name="Rechteck 94"/>
          <p:cNvSpPr/>
          <p:nvPr/>
        </p:nvSpPr>
        <p:spPr>
          <a:xfrm>
            <a:off x="-1872" y="1628800"/>
            <a:ext cx="4609876" cy="864000"/>
          </a:xfrm>
          <a:prstGeom prst="rect">
            <a:avLst/>
          </a:prstGeom>
          <a:solidFill>
            <a:srgbClr val="080A55">
              <a:alpha val="7215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marL="295275"/>
            <a:r>
              <a:rPr lang="en-US" altLang="de-DE" sz="2400" b="1" dirty="0">
                <a:solidFill>
                  <a:schemeClr val="bg1"/>
                </a:solidFill>
                <a:latin typeface="Arial" pitchFamily="34" charset="0"/>
              </a:rPr>
              <a:t>Lavador </a:t>
            </a:r>
            <a:r>
              <a:rPr lang="en-US" altLang="de-DE" sz="2400" b="1" dirty="0" err="1">
                <a:solidFill>
                  <a:schemeClr val="bg1"/>
                </a:solidFill>
                <a:latin typeface="Arial" pitchFamily="34" charset="0"/>
              </a:rPr>
              <a:t>contracorriente</a:t>
            </a:r>
            <a:r>
              <a:rPr lang="en-US" altLang="de-DE" sz="2400" b="1" dirty="0">
                <a:solidFill>
                  <a:schemeClr val="bg1"/>
                </a:solidFill>
                <a:latin typeface="Arial" pitchFamily="34" charset="0"/>
              </a:rPr>
              <a:t> </a:t>
            </a:r>
            <a:br>
              <a:rPr lang="en-US" altLang="de-DE" sz="2400" b="1" dirty="0">
                <a:solidFill>
                  <a:schemeClr val="bg1"/>
                </a:solidFill>
                <a:latin typeface="Arial" pitchFamily="34" charset="0"/>
              </a:rPr>
            </a:br>
            <a:r>
              <a:rPr lang="en-US" altLang="de-DE" dirty="0">
                <a:solidFill>
                  <a:schemeClr val="bg1"/>
                </a:solidFill>
                <a:latin typeface="Arial" pitchFamily="34" charset="0"/>
              </a:rPr>
              <a:t>Planta </a:t>
            </a:r>
            <a:r>
              <a:rPr lang="en-US" altLang="de-DE" dirty="0" err="1">
                <a:solidFill>
                  <a:schemeClr val="bg1"/>
                </a:solidFill>
                <a:latin typeface="Arial" pitchFamily="34" charset="0"/>
              </a:rPr>
              <a:t>Compostaje</a:t>
            </a:r>
            <a:r>
              <a:rPr lang="en-US" altLang="de-DE" dirty="0">
                <a:solidFill>
                  <a:schemeClr val="bg1"/>
                </a:solidFill>
                <a:latin typeface="Arial" pitchFamily="34" charset="0"/>
              </a:rPr>
              <a:t> 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8413824" y="6546471"/>
            <a:ext cx="324000" cy="324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spcCol="0" rtlCol="0" anchor="ctr"/>
          <a:lstStyle/>
          <a:p>
            <a:pPr algn="ctr"/>
            <a:r>
              <a:rPr lang="de-DE" sz="1000" b="1" dirty="0">
                <a:latin typeface="Arial" panose="020B0604020202020204" pitchFamily="34" charset="0"/>
                <a:cs typeface="Arial" panose="020B0604020202020204" pitchFamily="34" charset="0"/>
              </a:rPr>
              <a:t>37</a:t>
            </a:r>
          </a:p>
        </p:txBody>
      </p:sp>
    </p:spTree>
    <p:extLst>
      <p:ext uri="{BB962C8B-B14F-4D97-AF65-F5344CB8AC3E}">
        <p14:creationId xmlns:p14="http://schemas.microsoft.com/office/powerpoint/2010/main" val="341398649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7" descr="Wolfenbüttel GS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859201"/>
            <a:ext cx="4262198" cy="60065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Bild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rgbClr val="080A55"/>
          </a:solidFill>
          <a:ln>
            <a:noFill/>
          </a:ln>
          <a:effectLst/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4"/>
            <a:ext cx="6611815" cy="430865"/>
          </a:xfrm>
        </p:spPr>
        <p:txBody>
          <a:bodyPr anchor="t">
            <a:spAutoFit/>
          </a:bodyPr>
          <a:lstStyle/>
          <a:p>
            <a:pPr algn="l" eaLnBrk="1" hangingPunct="1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LAVADOR CONTRACORRIENTE</a:t>
            </a: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sp>
        <p:nvSpPr>
          <p:cNvPr id="95" name="Rechteck 94"/>
          <p:cNvSpPr/>
          <p:nvPr/>
        </p:nvSpPr>
        <p:spPr>
          <a:xfrm>
            <a:off x="0" y="2924944"/>
            <a:ext cx="4355976" cy="1296144"/>
          </a:xfrm>
          <a:prstGeom prst="rect">
            <a:avLst/>
          </a:prstGeom>
          <a:solidFill>
            <a:srgbClr val="080A55">
              <a:alpha val="7215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marL="361950" indent="-92075"/>
            <a:r>
              <a:rPr lang="en-US" altLang="de-DE" sz="2400" b="1" dirty="0">
                <a:solidFill>
                  <a:schemeClr val="bg1"/>
                </a:solidFill>
                <a:latin typeface="Arial" pitchFamily="34" charset="0"/>
              </a:rPr>
              <a:t> Lavador </a:t>
            </a:r>
            <a:r>
              <a:rPr lang="en-US" altLang="de-DE" sz="2400" b="1" dirty="0" err="1">
                <a:solidFill>
                  <a:schemeClr val="bg1"/>
                </a:solidFill>
                <a:latin typeface="Arial" pitchFamily="34" charset="0"/>
              </a:rPr>
              <a:t>contracorriente</a:t>
            </a:r>
            <a:br>
              <a:rPr lang="en-US" altLang="de-DE" sz="2400" b="1" dirty="0">
                <a:solidFill>
                  <a:schemeClr val="bg1"/>
                </a:solidFill>
                <a:latin typeface="Arial" pitchFamily="34" charset="0"/>
              </a:rPr>
            </a:br>
            <a:r>
              <a:rPr lang="en-US" altLang="de-DE" dirty="0" err="1">
                <a:solidFill>
                  <a:schemeClr val="bg1"/>
                </a:solidFill>
                <a:latin typeface="Arial" pitchFamily="34" charset="0"/>
              </a:rPr>
              <a:t>remoción</a:t>
            </a:r>
            <a:r>
              <a:rPr lang="en-US" altLang="de-DE" dirty="0">
                <a:solidFill>
                  <a:schemeClr val="bg1"/>
                </a:solidFill>
                <a:latin typeface="Arial" pitchFamily="34" charset="0"/>
              </a:rPr>
              <a:t> de NH</a:t>
            </a:r>
            <a:r>
              <a:rPr lang="en-US" altLang="de-DE" b="1" baseline="-25000" dirty="0">
                <a:solidFill>
                  <a:schemeClr val="bg1"/>
                </a:solidFill>
                <a:latin typeface="Arial" pitchFamily="34" charset="0"/>
              </a:rPr>
              <a:t>3</a:t>
            </a:r>
            <a:r>
              <a:rPr lang="en-US" altLang="de-DE" dirty="0">
                <a:solidFill>
                  <a:schemeClr val="bg1"/>
                </a:solidFill>
                <a:latin typeface="Arial" pitchFamily="34" charset="0"/>
              </a:rPr>
              <a:t> del </a:t>
            </a:r>
            <a:r>
              <a:rPr lang="en-US" altLang="de-DE" dirty="0" err="1">
                <a:solidFill>
                  <a:schemeClr val="bg1"/>
                </a:solidFill>
                <a:latin typeface="Arial" pitchFamily="34" charset="0"/>
              </a:rPr>
              <a:t>secado</a:t>
            </a:r>
            <a:r>
              <a:rPr lang="en-US" altLang="de-DE" dirty="0">
                <a:solidFill>
                  <a:schemeClr val="bg1"/>
                </a:solidFill>
                <a:latin typeface="Arial" pitchFamily="34" charset="0"/>
              </a:rPr>
              <a:t> de </a:t>
            </a:r>
            <a:r>
              <a:rPr lang="en-US" altLang="de-DE" dirty="0" err="1">
                <a:solidFill>
                  <a:schemeClr val="bg1"/>
                </a:solidFill>
                <a:latin typeface="Arial" pitchFamily="34" charset="0"/>
              </a:rPr>
              <a:t>lodos</a:t>
            </a:r>
            <a:endParaRPr lang="de-DE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4332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>
          <a:xfrm>
            <a:off x="0" y="0"/>
            <a:ext cx="4572000" cy="6858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algn="ctr"/>
            <a:endParaRPr lang="de-DE"/>
          </a:p>
        </p:txBody>
      </p:sp>
      <p:sp>
        <p:nvSpPr>
          <p:cNvPr id="5" name="Textfeld 4"/>
          <p:cNvSpPr txBox="1"/>
          <p:nvPr/>
        </p:nvSpPr>
        <p:spPr>
          <a:xfrm>
            <a:off x="353201" y="498574"/>
            <a:ext cx="3456384" cy="886253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pPr>
              <a:lnSpc>
                <a:spcPts val="3000"/>
              </a:lnSpc>
            </a:pPr>
            <a:r>
              <a:rPr lang="de-DE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OLANDER</a:t>
            </a:r>
          </a:p>
          <a:p>
            <a:pPr>
              <a:lnSpc>
                <a:spcPts val="3000"/>
              </a:lnSpc>
            </a:pPr>
            <a:r>
              <a:rPr lang="de-DE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BLUFTTECHNIK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365534" y="1478202"/>
            <a:ext cx="3524542" cy="1345026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Tholander es una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empresa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certificada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 con la ISO 9001:2008 que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proporciona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desde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1986,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soluciones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reales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para el control de la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contaminación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del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aire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endParaRPr lang="de-DE" sz="14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9238" y="-922"/>
            <a:ext cx="4608512" cy="3406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feld 10"/>
          <p:cNvSpPr txBox="1"/>
          <p:nvPr/>
        </p:nvSpPr>
        <p:spPr>
          <a:xfrm>
            <a:off x="4716016" y="476673"/>
            <a:ext cx="3024336" cy="1077196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PIRE CON</a:t>
            </a:r>
          </a:p>
          <a:p>
            <a:r>
              <a:rPr lang="de-DE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ILIDAD</a:t>
            </a:r>
          </a:p>
        </p:txBody>
      </p:sp>
      <p:sp>
        <p:nvSpPr>
          <p:cNvPr id="14" name="Textfeld 13"/>
          <p:cNvSpPr txBox="1"/>
          <p:nvPr/>
        </p:nvSpPr>
        <p:spPr>
          <a:xfrm>
            <a:off x="4716016" y="3996353"/>
            <a:ext cx="3024336" cy="597858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SILY.</a:t>
            </a:r>
          </a:p>
        </p:txBody>
      </p:sp>
      <p:sp>
        <p:nvSpPr>
          <p:cNvPr id="3" name="Rechteck 2"/>
          <p:cNvSpPr/>
          <p:nvPr/>
        </p:nvSpPr>
        <p:spPr>
          <a:xfrm>
            <a:off x="0" y="3368346"/>
            <a:ext cx="4555714" cy="3488069"/>
          </a:xfrm>
          <a:prstGeom prst="rect">
            <a:avLst/>
          </a:prstGeom>
          <a:solidFill>
            <a:srgbClr val="35AC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marL="355512">
              <a:lnSpc>
                <a:spcPct val="200000"/>
              </a:lnSpc>
              <a:buClr>
                <a:schemeClr val="bg1"/>
              </a:buClr>
            </a:pPr>
            <a:r>
              <a:rPr lang="en-US" altLang="de-DE" sz="1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•  </a:t>
            </a:r>
            <a:r>
              <a:rPr lang="en-US" altLang="de-DE" sz="1400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Especialista</a:t>
            </a:r>
            <a:r>
              <a:rPr lang="en-US" altLang="de-DE" sz="1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 </a:t>
            </a:r>
            <a:r>
              <a:rPr lang="en-US" altLang="de-DE" sz="1400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en</a:t>
            </a:r>
            <a:r>
              <a:rPr lang="en-US" altLang="de-DE" sz="1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 la </a:t>
            </a:r>
            <a:r>
              <a:rPr lang="en-US" altLang="de-DE" sz="1400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remoción</a:t>
            </a:r>
            <a:r>
              <a:rPr lang="en-US" altLang="de-DE" sz="1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 de </a:t>
            </a:r>
            <a:r>
              <a:rPr lang="en-US" altLang="de-DE" sz="1400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olores</a:t>
            </a:r>
            <a:r>
              <a:rPr lang="en-US" altLang="de-DE" sz="1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 </a:t>
            </a:r>
            <a:r>
              <a:rPr lang="en-US" altLang="de-DE" sz="1400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en</a:t>
            </a:r>
            <a:r>
              <a:rPr lang="en-US" altLang="de-DE" sz="1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:</a:t>
            </a:r>
          </a:p>
          <a:p>
            <a:pPr marL="541204" lvl="1" indent="177756">
              <a:lnSpc>
                <a:spcPct val="200000"/>
              </a:lnSpc>
              <a:buClr>
                <a:schemeClr val="bg1"/>
              </a:buClr>
              <a:buFont typeface="Symbol" panose="05050102010706020507" pitchFamily="18" charset="2"/>
              <a:buChar char="-"/>
            </a:pPr>
            <a:r>
              <a:rPr lang="en-US" altLang="de-DE" sz="1400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Plantas</a:t>
            </a:r>
            <a:r>
              <a:rPr lang="en-US" altLang="de-DE" sz="1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 de </a:t>
            </a:r>
            <a:r>
              <a:rPr lang="en-US" altLang="de-DE" sz="1400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tratamiento</a:t>
            </a:r>
            <a:r>
              <a:rPr lang="en-US" altLang="de-DE" sz="1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 de </a:t>
            </a:r>
            <a:r>
              <a:rPr lang="en-US" altLang="de-DE" sz="1400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aguas</a:t>
            </a:r>
            <a:r>
              <a:rPr lang="en-US" altLang="de-DE" sz="1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 </a:t>
            </a:r>
            <a:r>
              <a:rPr lang="en-US" altLang="de-DE" sz="1400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residuales</a:t>
            </a:r>
            <a:endParaRPr lang="en-US" altLang="de-DE" sz="14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  <a:sym typeface="Wingdings" pitchFamily="2" charset="2"/>
            </a:endParaRPr>
          </a:p>
          <a:p>
            <a:pPr marL="541204" lvl="1" indent="177756">
              <a:lnSpc>
                <a:spcPct val="200000"/>
              </a:lnSpc>
              <a:buClr>
                <a:schemeClr val="bg1"/>
              </a:buClr>
              <a:buFont typeface="Symbol" panose="05050102010706020507" pitchFamily="18" charset="2"/>
              <a:buChar char="-"/>
            </a:pPr>
            <a:r>
              <a:rPr lang="en-US" altLang="de-DE" sz="1400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Manejo</a:t>
            </a:r>
            <a:r>
              <a:rPr lang="en-US" altLang="de-DE" sz="1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 de </a:t>
            </a:r>
            <a:r>
              <a:rPr lang="en-US" altLang="de-DE" sz="1400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resíduos</a:t>
            </a:r>
            <a:r>
              <a:rPr lang="en-US" altLang="de-DE" sz="1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 </a:t>
            </a:r>
            <a:r>
              <a:rPr lang="en-US" altLang="de-DE" sz="1400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sólidos</a:t>
            </a:r>
            <a:endParaRPr lang="en-US" altLang="de-DE" sz="14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  <a:sym typeface="Wingdings" pitchFamily="2" charset="2"/>
            </a:endParaRPr>
          </a:p>
          <a:p>
            <a:pPr marL="541204" lvl="1" indent="177756">
              <a:lnSpc>
                <a:spcPct val="200000"/>
              </a:lnSpc>
              <a:buClr>
                <a:schemeClr val="bg1"/>
              </a:buClr>
              <a:buFont typeface="Symbol" panose="05050102010706020507" pitchFamily="18" charset="2"/>
              <a:buChar char="-"/>
            </a:pPr>
            <a:r>
              <a:rPr lang="en-US" altLang="de-DE" sz="1400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Industria</a:t>
            </a:r>
            <a:endParaRPr lang="en-US" altLang="de-DE" sz="14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  <a:sym typeface="Wingdings" pitchFamily="2" charset="2"/>
            </a:endParaRPr>
          </a:p>
          <a:p>
            <a:pPr marL="355512" lvl="1">
              <a:lnSpc>
                <a:spcPct val="200000"/>
              </a:lnSpc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en-US" altLang="de-DE" sz="1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  Más de 1000 </a:t>
            </a:r>
            <a:r>
              <a:rPr lang="en-US" altLang="de-DE" sz="1400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plantas</a:t>
            </a:r>
            <a:r>
              <a:rPr lang="en-US" altLang="de-DE" sz="1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 a </a:t>
            </a:r>
            <a:r>
              <a:rPr lang="en-US" altLang="de-DE" sz="1400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nível</a:t>
            </a:r>
            <a:r>
              <a:rPr lang="en-US" altLang="de-DE" sz="1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itchFamily="2" charset="2"/>
              </a:rPr>
              <a:t> global. </a:t>
            </a:r>
          </a:p>
          <a:p>
            <a:pPr marL="733243" lvl="1" indent="-285680">
              <a:lnSpc>
                <a:spcPct val="200000"/>
              </a:lnSpc>
              <a:buClr>
                <a:schemeClr val="bg1"/>
              </a:buClr>
              <a:buFont typeface="Arial" panose="020B0604020202020204" pitchFamily="34" charset="0"/>
              <a:buChar char="•"/>
            </a:pPr>
            <a:endParaRPr lang="en-US" altLang="de-DE" sz="14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  <a:sym typeface="Wingdings" pitchFamily="2" charset="2"/>
            </a:endParaRPr>
          </a:p>
        </p:txBody>
      </p:sp>
      <p:sp>
        <p:nvSpPr>
          <p:cNvPr id="13" name="Abgerundetes Rechteck 12"/>
          <p:cNvSpPr/>
          <p:nvPr/>
        </p:nvSpPr>
        <p:spPr>
          <a:xfrm>
            <a:off x="3671944" y="2769606"/>
            <a:ext cx="252000" cy="2520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algn="ctr"/>
            <a:endParaRPr lang="de-DE">
              <a:solidFill>
                <a:srgbClr val="FFC000"/>
              </a:solidFill>
            </a:endParaRPr>
          </a:p>
        </p:txBody>
      </p:sp>
      <p:sp>
        <p:nvSpPr>
          <p:cNvPr id="15" name="Abgerundetes Rechteck 14"/>
          <p:cNvSpPr/>
          <p:nvPr/>
        </p:nvSpPr>
        <p:spPr>
          <a:xfrm>
            <a:off x="3311888" y="3212976"/>
            <a:ext cx="252000" cy="252000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algn="ctr"/>
            <a:endParaRPr lang="de-DE">
              <a:solidFill>
                <a:srgbClr val="FFC000"/>
              </a:solidFill>
            </a:endParaRPr>
          </a:p>
        </p:txBody>
      </p:sp>
      <p:sp>
        <p:nvSpPr>
          <p:cNvPr id="16" name="Abgerundetes Rechteck 15"/>
          <p:cNvSpPr/>
          <p:nvPr/>
        </p:nvSpPr>
        <p:spPr>
          <a:xfrm>
            <a:off x="3779944" y="2917896"/>
            <a:ext cx="288000" cy="288000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algn="ctr"/>
            <a:endParaRPr lang="de-DE">
              <a:solidFill>
                <a:srgbClr val="FFC000"/>
              </a:solidFill>
            </a:endParaRPr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9797" y="3933056"/>
            <a:ext cx="4518707" cy="25515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487923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>
            <a:noFill/>
          </a:ln>
          <a:effectLst/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>
              <a:solidFill>
                <a:srgbClr val="2D73C2"/>
              </a:solidFill>
            </a:endParaRPr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4"/>
            <a:ext cx="6611815" cy="430865"/>
          </a:xfrm>
        </p:spPr>
        <p:txBody>
          <a:bodyPr anchor="t">
            <a:spAutoFit/>
          </a:bodyPr>
          <a:lstStyle/>
          <a:p>
            <a:pPr algn="l" eaLnBrk="1" hangingPunct="1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LAVADOR DE FUJO CRUZADO DE 3-ETAPAS</a:t>
            </a: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sp>
        <p:nvSpPr>
          <p:cNvPr id="86" name="AutoShape 28"/>
          <p:cNvSpPr>
            <a:spLocks noChangeArrowheads="1"/>
          </p:cNvSpPr>
          <p:nvPr/>
        </p:nvSpPr>
        <p:spPr bwMode="auto">
          <a:xfrm rot="16113895">
            <a:off x="6942139" y="3167212"/>
            <a:ext cx="519113" cy="207962"/>
          </a:xfrm>
          <a:prstGeom prst="can">
            <a:avLst>
              <a:gd name="adj" fmla="val 35412"/>
            </a:avLst>
          </a:prstGeom>
          <a:solidFill>
            <a:srgbClr val="B2B2B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87" name="AutoShape 29"/>
          <p:cNvSpPr>
            <a:spLocks noChangeArrowheads="1"/>
          </p:cNvSpPr>
          <p:nvPr/>
        </p:nvSpPr>
        <p:spPr bwMode="auto">
          <a:xfrm rot="16200000">
            <a:off x="6260306" y="3087043"/>
            <a:ext cx="1306513" cy="5207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138 w 21600"/>
              <a:gd name="T13" fmla="*/ 4138 h 21600"/>
              <a:gd name="T14" fmla="*/ 17462 w 21600"/>
              <a:gd name="T15" fmla="*/ 1746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4675" y="21600"/>
                </a:lnTo>
                <a:lnTo>
                  <a:pt x="16925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DDDDDD"/>
          </a:solidFill>
          <a:ln w="9525">
            <a:round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DDDDD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/>
          <a:p>
            <a:endParaRPr lang="de-DE"/>
          </a:p>
        </p:txBody>
      </p:sp>
      <p:sp>
        <p:nvSpPr>
          <p:cNvPr id="88" name="Rectangle 30"/>
          <p:cNvSpPr>
            <a:spLocks noChangeArrowheads="1"/>
          </p:cNvSpPr>
          <p:nvPr/>
        </p:nvSpPr>
        <p:spPr bwMode="auto">
          <a:xfrm>
            <a:off x="5637213" y="2576661"/>
            <a:ext cx="1035050" cy="1819275"/>
          </a:xfrm>
          <a:prstGeom prst="rect">
            <a:avLst/>
          </a:prstGeom>
          <a:solidFill>
            <a:srgbClr val="DDDDDD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DDDDD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89" name="Rectangle 31"/>
          <p:cNvSpPr>
            <a:spLocks noChangeArrowheads="1"/>
          </p:cNvSpPr>
          <p:nvPr/>
        </p:nvSpPr>
        <p:spPr bwMode="auto">
          <a:xfrm>
            <a:off x="5492750" y="2859238"/>
            <a:ext cx="147638" cy="1533525"/>
          </a:xfrm>
          <a:prstGeom prst="rect">
            <a:avLst/>
          </a:prstGeom>
          <a:solidFill>
            <a:srgbClr val="DDDDDD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DDDDD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90" name="Rectangle 32"/>
          <p:cNvSpPr>
            <a:spLocks noChangeArrowheads="1"/>
          </p:cNvSpPr>
          <p:nvPr/>
        </p:nvSpPr>
        <p:spPr bwMode="auto">
          <a:xfrm>
            <a:off x="4468813" y="2576661"/>
            <a:ext cx="1035050" cy="1819275"/>
          </a:xfrm>
          <a:prstGeom prst="rect">
            <a:avLst/>
          </a:prstGeom>
          <a:solidFill>
            <a:srgbClr val="DDDDDD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DDDDD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91" name="Rectangle 33"/>
          <p:cNvSpPr>
            <a:spLocks noChangeArrowheads="1"/>
          </p:cNvSpPr>
          <p:nvPr/>
        </p:nvSpPr>
        <p:spPr bwMode="auto">
          <a:xfrm>
            <a:off x="4330700" y="2859238"/>
            <a:ext cx="147638" cy="1533525"/>
          </a:xfrm>
          <a:prstGeom prst="rect">
            <a:avLst/>
          </a:prstGeom>
          <a:solidFill>
            <a:srgbClr val="DDDDDD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DDDDD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92" name="AutoShape 34"/>
          <p:cNvSpPr>
            <a:spLocks noChangeArrowheads="1"/>
          </p:cNvSpPr>
          <p:nvPr/>
        </p:nvSpPr>
        <p:spPr bwMode="auto">
          <a:xfrm>
            <a:off x="1827215" y="1894038"/>
            <a:ext cx="317500" cy="1160463"/>
          </a:xfrm>
          <a:prstGeom prst="can">
            <a:avLst>
              <a:gd name="adj" fmla="val 9916"/>
            </a:avLst>
          </a:prstGeom>
          <a:solidFill>
            <a:srgbClr val="C0C0C0"/>
          </a:solidFill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93" name="Rectangle 35"/>
          <p:cNvSpPr>
            <a:spLocks noChangeArrowheads="1"/>
          </p:cNvSpPr>
          <p:nvPr/>
        </p:nvSpPr>
        <p:spPr bwMode="auto">
          <a:xfrm>
            <a:off x="3306763" y="2576663"/>
            <a:ext cx="1035050" cy="1820863"/>
          </a:xfrm>
          <a:prstGeom prst="rect">
            <a:avLst/>
          </a:prstGeom>
          <a:solidFill>
            <a:srgbClr val="DDDDDD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DDDDD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94" name="AutoShape 36"/>
          <p:cNvSpPr>
            <a:spLocks noChangeArrowheads="1"/>
          </p:cNvSpPr>
          <p:nvPr/>
        </p:nvSpPr>
        <p:spPr bwMode="auto">
          <a:xfrm rot="5400000" flipH="1">
            <a:off x="2396332" y="3085456"/>
            <a:ext cx="1306512" cy="5207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138 w 21600"/>
              <a:gd name="T13" fmla="*/ 4138 h 21600"/>
              <a:gd name="T14" fmla="*/ 17462 w 21600"/>
              <a:gd name="T15" fmla="*/ 1746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4675" y="21600"/>
                </a:lnTo>
                <a:lnTo>
                  <a:pt x="16925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DDDDDD"/>
          </a:solidFill>
          <a:ln w="9525">
            <a:round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DDDDD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/>
          <a:p>
            <a:endParaRPr lang="de-DE"/>
          </a:p>
        </p:txBody>
      </p:sp>
      <p:sp>
        <p:nvSpPr>
          <p:cNvPr id="95" name="Rectangle 37"/>
          <p:cNvSpPr>
            <a:spLocks noChangeArrowheads="1"/>
          </p:cNvSpPr>
          <p:nvPr/>
        </p:nvSpPr>
        <p:spPr bwMode="auto">
          <a:xfrm>
            <a:off x="3325813" y="4202262"/>
            <a:ext cx="3300412" cy="165100"/>
          </a:xfrm>
          <a:prstGeom prst="rect">
            <a:avLst/>
          </a:prstGeom>
          <a:solidFill>
            <a:srgbClr val="00FFFF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00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96" name="AutoShape 38"/>
          <p:cNvSpPr>
            <a:spLocks noChangeArrowheads="1"/>
          </p:cNvSpPr>
          <p:nvPr/>
        </p:nvSpPr>
        <p:spPr bwMode="auto">
          <a:xfrm>
            <a:off x="2817815" y="3125938"/>
            <a:ext cx="439737" cy="309563"/>
          </a:xfrm>
          <a:prstGeom prst="leftArrow">
            <a:avLst>
              <a:gd name="adj1" fmla="val 69528"/>
              <a:gd name="adj2" fmla="val 27996"/>
            </a:avLst>
          </a:prstGeom>
          <a:solidFill>
            <a:srgbClr val="FFFF00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36500" prstMaterial="legacyMatte">
            <a:bevelT w="13500" h="13500" prst="angle"/>
            <a:bevelB w="13500" h="13500" prst="angle"/>
            <a:extrusionClr>
              <a:srgbClr val="FFFF00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97" name="AutoShape 39"/>
          <p:cNvSpPr>
            <a:spLocks noChangeArrowheads="1"/>
          </p:cNvSpPr>
          <p:nvPr/>
        </p:nvSpPr>
        <p:spPr bwMode="auto">
          <a:xfrm rot="16113895">
            <a:off x="2409826" y="3162450"/>
            <a:ext cx="519112" cy="207963"/>
          </a:xfrm>
          <a:prstGeom prst="can">
            <a:avLst>
              <a:gd name="adj" fmla="val 35412"/>
            </a:avLst>
          </a:prstGeom>
          <a:solidFill>
            <a:srgbClr val="B2B2B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98" name="AutoShape 40"/>
          <p:cNvSpPr>
            <a:spLocks noChangeArrowheads="1"/>
          </p:cNvSpPr>
          <p:nvPr/>
        </p:nvSpPr>
        <p:spPr bwMode="auto">
          <a:xfrm>
            <a:off x="2184400" y="3125938"/>
            <a:ext cx="438150" cy="309563"/>
          </a:xfrm>
          <a:prstGeom prst="leftArrow">
            <a:avLst>
              <a:gd name="adj1" fmla="val 69528"/>
              <a:gd name="adj2" fmla="val 27895"/>
            </a:avLst>
          </a:prstGeom>
          <a:solidFill>
            <a:srgbClr val="FFFF00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36500" prstMaterial="legacyMatte">
            <a:bevelT w="13500" h="13500" prst="angle"/>
            <a:bevelB w="13500" h="13500" prst="angle"/>
            <a:extrusionClr>
              <a:srgbClr val="FFFF00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99" name="Oval 41"/>
          <p:cNvSpPr>
            <a:spLocks noChangeArrowheads="1"/>
          </p:cNvSpPr>
          <p:nvPr/>
        </p:nvSpPr>
        <p:spPr bwMode="auto">
          <a:xfrm>
            <a:off x="4092575" y="2771926"/>
            <a:ext cx="58738" cy="66675"/>
          </a:xfrm>
          <a:prstGeom prst="ellipse">
            <a:avLst/>
          </a:prstGeom>
          <a:solidFill>
            <a:schemeClr val="accent1"/>
          </a:solidFill>
          <a:ln w="9525">
            <a:round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0" name="Oval 42"/>
          <p:cNvSpPr>
            <a:spLocks noChangeArrowheads="1"/>
          </p:cNvSpPr>
          <p:nvPr/>
        </p:nvSpPr>
        <p:spPr bwMode="auto">
          <a:xfrm>
            <a:off x="3838575" y="2771926"/>
            <a:ext cx="58738" cy="66675"/>
          </a:xfrm>
          <a:prstGeom prst="ellipse">
            <a:avLst/>
          </a:prstGeom>
          <a:solidFill>
            <a:schemeClr val="accent1"/>
          </a:solidFill>
          <a:ln w="9525">
            <a:round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1" name="AutoShape 43"/>
          <p:cNvSpPr>
            <a:spLocks noChangeArrowheads="1"/>
          </p:cNvSpPr>
          <p:nvPr/>
        </p:nvSpPr>
        <p:spPr bwMode="auto">
          <a:xfrm flipV="1">
            <a:off x="1655765" y="3781574"/>
            <a:ext cx="782637" cy="61595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9525">
            <a:round/>
            <a:headEnd/>
            <a:tailEnd/>
          </a:ln>
          <a:effectLst/>
          <a:scene3d>
            <a:camera prst="legacyPerspectiveTopLeft"/>
            <a:lightRig rig="legacyFlat3" dir="t"/>
          </a:scene3d>
          <a:sp3d extrusionH="430200" prstMaterial="legacyWireframe">
            <a:bevelT w="13500" h="13500" prst="angle"/>
            <a:bevelB w="13500" h="13500" prst="angle"/>
            <a:extrusionClr>
              <a:schemeClr val="accent1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/>
          <a:p>
            <a:endParaRPr lang="de-DE"/>
          </a:p>
        </p:txBody>
      </p:sp>
      <p:sp>
        <p:nvSpPr>
          <p:cNvPr id="102" name="AutoShape 44"/>
          <p:cNvSpPr>
            <a:spLocks noChangeArrowheads="1"/>
          </p:cNvSpPr>
          <p:nvPr/>
        </p:nvSpPr>
        <p:spPr bwMode="auto">
          <a:xfrm rot="16214148">
            <a:off x="1513682" y="3067992"/>
            <a:ext cx="982662" cy="390525"/>
          </a:xfrm>
          <a:prstGeom prst="can">
            <a:avLst>
              <a:gd name="adj" fmla="val 22912"/>
            </a:avLst>
          </a:prstGeom>
          <a:solidFill>
            <a:srgbClr val="B2B2B2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3" name="AutoShape 45"/>
          <p:cNvSpPr>
            <a:spLocks noChangeArrowheads="1"/>
          </p:cNvSpPr>
          <p:nvPr/>
        </p:nvSpPr>
        <p:spPr bwMode="auto">
          <a:xfrm rot="16214148">
            <a:off x="1496221" y="3063232"/>
            <a:ext cx="369887" cy="390525"/>
          </a:xfrm>
          <a:prstGeom prst="can">
            <a:avLst>
              <a:gd name="adj" fmla="val 11540"/>
            </a:avLst>
          </a:prstGeom>
          <a:solidFill>
            <a:srgbClr val="339966"/>
          </a:solidFill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4" name="AutoShape 46"/>
          <p:cNvSpPr>
            <a:spLocks noChangeArrowheads="1"/>
          </p:cNvSpPr>
          <p:nvPr/>
        </p:nvSpPr>
        <p:spPr bwMode="auto">
          <a:xfrm rot="5400000">
            <a:off x="1749427" y="1519388"/>
            <a:ext cx="487363" cy="277813"/>
          </a:xfrm>
          <a:prstGeom prst="leftArrow">
            <a:avLst>
              <a:gd name="adj1" fmla="val 69528"/>
              <a:gd name="adj2" fmla="val 34574"/>
            </a:avLst>
          </a:prstGeom>
          <a:solidFill>
            <a:srgbClr val="FFFF00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36500" prstMaterial="legacyMatte">
            <a:bevelT w="13500" h="13500" prst="angle"/>
            <a:bevelB w="13500" h="13500" prst="angle"/>
            <a:extrusionClr>
              <a:srgbClr val="FFFF00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5" name="AutoShape 47"/>
          <p:cNvSpPr>
            <a:spLocks/>
          </p:cNvSpPr>
          <p:nvPr/>
        </p:nvSpPr>
        <p:spPr bwMode="auto">
          <a:xfrm>
            <a:off x="560388" y="3730775"/>
            <a:ext cx="975877" cy="288129"/>
          </a:xfrm>
          <a:prstGeom prst="callout2">
            <a:avLst>
              <a:gd name="adj1" fmla="val 22500"/>
              <a:gd name="adj2" fmla="val 108569"/>
              <a:gd name="adj3" fmla="val 22500"/>
              <a:gd name="adj4" fmla="val 128394"/>
              <a:gd name="adj5" fmla="val -84375"/>
              <a:gd name="adj6" fmla="val 15571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5991" tIns="35991" rIns="35991" bIns="35991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de-DE" sz="1400" b="1" dirty="0" err="1">
                <a:solidFill>
                  <a:srgbClr val="0076B8"/>
                </a:solidFill>
                <a:latin typeface="Arial" pitchFamily="34" charset="0"/>
              </a:rPr>
              <a:t>Ventilador</a:t>
            </a:r>
            <a:endParaRPr lang="en-US" altLang="de-DE" sz="1400" b="1" dirty="0">
              <a:solidFill>
                <a:srgbClr val="0076B8"/>
              </a:solidFill>
              <a:latin typeface="Arial" pitchFamily="34" charset="0"/>
            </a:endParaRPr>
          </a:p>
        </p:txBody>
      </p:sp>
      <p:sp>
        <p:nvSpPr>
          <p:cNvPr id="106" name="Oval 48"/>
          <p:cNvSpPr>
            <a:spLocks noChangeArrowheads="1"/>
          </p:cNvSpPr>
          <p:nvPr/>
        </p:nvSpPr>
        <p:spPr bwMode="auto">
          <a:xfrm>
            <a:off x="5254625" y="2770336"/>
            <a:ext cx="58738" cy="66675"/>
          </a:xfrm>
          <a:prstGeom prst="ellipse">
            <a:avLst/>
          </a:prstGeom>
          <a:solidFill>
            <a:schemeClr val="accent1"/>
          </a:solidFill>
          <a:ln w="9525">
            <a:round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7" name="Oval 49"/>
          <p:cNvSpPr>
            <a:spLocks noChangeArrowheads="1"/>
          </p:cNvSpPr>
          <p:nvPr/>
        </p:nvSpPr>
        <p:spPr bwMode="auto">
          <a:xfrm>
            <a:off x="5000625" y="2770336"/>
            <a:ext cx="58738" cy="66675"/>
          </a:xfrm>
          <a:prstGeom prst="ellipse">
            <a:avLst/>
          </a:prstGeom>
          <a:solidFill>
            <a:schemeClr val="accent1"/>
          </a:solidFill>
          <a:ln w="9525">
            <a:round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8" name="Rectangle 50"/>
          <p:cNvSpPr>
            <a:spLocks noChangeArrowheads="1"/>
          </p:cNvSpPr>
          <p:nvPr/>
        </p:nvSpPr>
        <p:spPr bwMode="auto">
          <a:xfrm>
            <a:off x="5911852" y="3052913"/>
            <a:ext cx="760413" cy="919163"/>
          </a:xfrm>
          <a:prstGeom prst="rect">
            <a:avLst/>
          </a:prstGeom>
          <a:solidFill>
            <a:srgbClr val="99CCFF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99CC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9" name="Rectangle 51"/>
          <p:cNvSpPr>
            <a:spLocks noChangeArrowheads="1"/>
          </p:cNvSpPr>
          <p:nvPr/>
        </p:nvSpPr>
        <p:spPr bwMode="auto">
          <a:xfrm>
            <a:off x="5792790" y="3052913"/>
            <a:ext cx="134937" cy="919163"/>
          </a:xfrm>
          <a:prstGeom prst="rect">
            <a:avLst/>
          </a:prstGeom>
          <a:solidFill>
            <a:srgbClr val="33CCCC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33CCCC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10" name="Oval 52"/>
          <p:cNvSpPr>
            <a:spLocks noChangeArrowheads="1"/>
          </p:cNvSpPr>
          <p:nvPr/>
        </p:nvSpPr>
        <p:spPr bwMode="auto">
          <a:xfrm>
            <a:off x="6423025" y="2770336"/>
            <a:ext cx="58738" cy="66675"/>
          </a:xfrm>
          <a:prstGeom prst="ellipse">
            <a:avLst/>
          </a:prstGeom>
          <a:solidFill>
            <a:schemeClr val="accent1"/>
          </a:solidFill>
          <a:ln w="9525">
            <a:round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11" name="Oval 53"/>
          <p:cNvSpPr>
            <a:spLocks noChangeArrowheads="1"/>
          </p:cNvSpPr>
          <p:nvPr/>
        </p:nvSpPr>
        <p:spPr bwMode="auto">
          <a:xfrm>
            <a:off x="6169025" y="2770336"/>
            <a:ext cx="58738" cy="66675"/>
          </a:xfrm>
          <a:prstGeom prst="ellipse">
            <a:avLst/>
          </a:prstGeom>
          <a:solidFill>
            <a:schemeClr val="accent1"/>
          </a:solidFill>
          <a:ln w="9525">
            <a:round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12" name="Rectangle 54"/>
          <p:cNvSpPr>
            <a:spLocks noChangeArrowheads="1"/>
          </p:cNvSpPr>
          <p:nvPr/>
        </p:nvSpPr>
        <p:spPr bwMode="auto">
          <a:xfrm>
            <a:off x="3960813" y="4202263"/>
            <a:ext cx="381000" cy="352425"/>
          </a:xfrm>
          <a:prstGeom prst="rect">
            <a:avLst/>
          </a:prstGeom>
          <a:solidFill>
            <a:srgbClr val="DDDDDD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DDDDD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13" name="AutoShape 55"/>
          <p:cNvSpPr>
            <a:spLocks noChangeArrowheads="1"/>
          </p:cNvSpPr>
          <p:nvPr/>
        </p:nvSpPr>
        <p:spPr bwMode="auto">
          <a:xfrm rot="10814148" flipH="1" flipV="1">
            <a:off x="3933827" y="4033986"/>
            <a:ext cx="315913" cy="141288"/>
          </a:xfrm>
          <a:prstGeom prst="can">
            <a:avLst>
              <a:gd name="adj" fmla="val 50000"/>
            </a:avLst>
          </a:prstGeom>
          <a:solidFill>
            <a:srgbClr val="BAB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14" name="AutoShape 56"/>
          <p:cNvSpPr>
            <a:spLocks noChangeArrowheads="1"/>
          </p:cNvSpPr>
          <p:nvPr/>
        </p:nvSpPr>
        <p:spPr bwMode="auto">
          <a:xfrm>
            <a:off x="6677025" y="3141813"/>
            <a:ext cx="438150" cy="309563"/>
          </a:xfrm>
          <a:prstGeom prst="leftArrow">
            <a:avLst>
              <a:gd name="adj1" fmla="val 69528"/>
              <a:gd name="adj2" fmla="val 27895"/>
            </a:avLst>
          </a:prstGeom>
          <a:solidFill>
            <a:srgbClr val="CC6600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36500" prstMaterial="legacyMatte">
            <a:bevelT w="13500" h="13500" prst="angle"/>
            <a:bevelB w="13500" h="13500" prst="angle"/>
            <a:extrusionClr>
              <a:srgbClr val="CC6600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15" name="Rectangle 57"/>
          <p:cNvSpPr>
            <a:spLocks noChangeArrowheads="1"/>
          </p:cNvSpPr>
          <p:nvPr/>
        </p:nvSpPr>
        <p:spPr bwMode="auto">
          <a:xfrm>
            <a:off x="5122863" y="4203849"/>
            <a:ext cx="381000" cy="354012"/>
          </a:xfrm>
          <a:prstGeom prst="rect">
            <a:avLst/>
          </a:prstGeom>
          <a:solidFill>
            <a:srgbClr val="DDDDDD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DDDDD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16" name="AutoShape 58"/>
          <p:cNvSpPr>
            <a:spLocks noChangeArrowheads="1"/>
          </p:cNvSpPr>
          <p:nvPr/>
        </p:nvSpPr>
        <p:spPr bwMode="auto">
          <a:xfrm rot="10814148" flipH="1" flipV="1">
            <a:off x="5095875" y="4037163"/>
            <a:ext cx="317500" cy="141288"/>
          </a:xfrm>
          <a:prstGeom prst="can">
            <a:avLst>
              <a:gd name="adj" fmla="val 50000"/>
            </a:avLst>
          </a:prstGeom>
          <a:solidFill>
            <a:srgbClr val="BAB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17" name="Rectangle 59"/>
          <p:cNvSpPr>
            <a:spLocks noChangeArrowheads="1"/>
          </p:cNvSpPr>
          <p:nvPr/>
        </p:nvSpPr>
        <p:spPr bwMode="auto">
          <a:xfrm>
            <a:off x="6297613" y="4202263"/>
            <a:ext cx="381000" cy="352425"/>
          </a:xfrm>
          <a:prstGeom prst="rect">
            <a:avLst/>
          </a:prstGeom>
          <a:solidFill>
            <a:srgbClr val="DDDDDD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DDDDD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18" name="AutoShape 60"/>
          <p:cNvSpPr>
            <a:spLocks noChangeArrowheads="1"/>
          </p:cNvSpPr>
          <p:nvPr/>
        </p:nvSpPr>
        <p:spPr bwMode="auto">
          <a:xfrm rot="10814148" flipH="1" flipV="1">
            <a:off x="6269038" y="4033986"/>
            <a:ext cx="317500" cy="141288"/>
          </a:xfrm>
          <a:prstGeom prst="can">
            <a:avLst>
              <a:gd name="adj" fmla="val 50000"/>
            </a:avLst>
          </a:prstGeom>
          <a:solidFill>
            <a:srgbClr val="BAB6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19" name="AutoShape 61"/>
          <p:cNvSpPr>
            <a:spLocks noChangeArrowheads="1"/>
          </p:cNvSpPr>
          <p:nvPr/>
        </p:nvSpPr>
        <p:spPr bwMode="auto">
          <a:xfrm rot="10814148" flipH="1" flipV="1">
            <a:off x="6302375" y="3803801"/>
            <a:ext cx="127000" cy="282575"/>
          </a:xfrm>
          <a:prstGeom prst="can">
            <a:avLst>
              <a:gd name="adj" fmla="val 38289"/>
            </a:avLst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20" name="AutoShape 62"/>
          <p:cNvSpPr>
            <a:spLocks noChangeArrowheads="1"/>
          </p:cNvSpPr>
          <p:nvPr/>
        </p:nvSpPr>
        <p:spPr bwMode="auto">
          <a:xfrm>
            <a:off x="6496050" y="2786211"/>
            <a:ext cx="58738" cy="1296988"/>
          </a:xfrm>
          <a:prstGeom prst="can">
            <a:avLst>
              <a:gd name="adj" fmla="val 82803"/>
            </a:avLst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21" name="AutoShape 63"/>
          <p:cNvSpPr>
            <a:spLocks noChangeArrowheads="1"/>
          </p:cNvSpPr>
          <p:nvPr/>
        </p:nvSpPr>
        <p:spPr bwMode="auto">
          <a:xfrm rot="16200000">
            <a:off x="6205538" y="2509986"/>
            <a:ext cx="69850" cy="609600"/>
          </a:xfrm>
          <a:prstGeom prst="can">
            <a:avLst>
              <a:gd name="adj" fmla="val 32727"/>
            </a:avLst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22" name="Oval 64"/>
          <p:cNvSpPr>
            <a:spLocks noChangeArrowheads="1"/>
          </p:cNvSpPr>
          <p:nvPr/>
        </p:nvSpPr>
        <p:spPr bwMode="auto">
          <a:xfrm>
            <a:off x="5915027" y="2770336"/>
            <a:ext cx="60325" cy="66675"/>
          </a:xfrm>
          <a:prstGeom prst="ellipse">
            <a:avLst/>
          </a:prstGeom>
          <a:solidFill>
            <a:schemeClr val="accent1"/>
          </a:solidFill>
          <a:ln w="9525">
            <a:round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23" name="AutoShape 65"/>
          <p:cNvSpPr>
            <a:spLocks noChangeArrowheads="1"/>
          </p:cNvSpPr>
          <p:nvPr/>
        </p:nvSpPr>
        <p:spPr bwMode="auto">
          <a:xfrm>
            <a:off x="7761290" y="3130699"/>
            <a:ext cx="439737" cy="309562"/>
          </a:xfrm>
          <a:prstGeom prst="leftArrow">
            <a:avLst>
              <a:gd name="adj1" fmla="val 69528"/>
              <a:gd name="adj2" fmla="val 27996"/>
            </a:avLst>
          </a:prstGeom>
          <a:solidFill>
            <a:srgbClr val="CC6600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36500" prstMaterial="legacyMatte">
            <a:bevelT w="13500" h="13500" prst="angle"/>
            <a:bevelB w="13500" h="13500" prst="angle"/>
            <a:extrusionClr>
              <a:srgbClr val="CC6600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24" name="AutoShape 66"/>
          <p:cNvSpPr>
            <a:spLocks noChangeArrowheads="1"/>
          </p:cNvSpPr>
          <p:nvPr/>
        </p:nvSpPr>
        <p:spPr bwMode="auto">
          <a:xfrm>
            <a:off x="5484813" y="3213249"/>
            <a:ext cx="252412" cy="307975"/>
          </a:xfrm>
          <a:prstGeom prst="leftArrow">
            <a:avLst>
              <a:gd name="adj1" fmla="val 62861"/>
              <a:gd name="adj2" fmla="val 49481"/>
            </a:avLst>
          </a:prstGeom>
          <a:solidFill>
            <a:srgbClr val="FF9933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36500" prstMaterial="legacyMatte">
            <a:bevelT w="13500" h="13500" prst="angle"/>
            <a:bevelB w="13500" h="13500" prst="angle"/>
            <a:extrusionClr>
              <a:srgbClr val="FF9933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25" name="Rectangle 67"/>
          <p:cNvSpPr>
            <a:spLocks noChangeArrowheads="1"/>
          </p:cNvSpPr>
          <p:nvPr/>
        </p:nvSpPr>
        <p:spPr bwMode="auto">
          <a:xfrm>
            <a:off x="4741863" y="3052913"/>
            <a:ext cx="762000" cy="919163"/>
          </a:xfrm>
          <a:prstGeom prst="rect">
            <a:avLst/>
          </a:prstGeom>
          <a:solidFill>
            <a:srgbClr val="99CCFF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99CC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26" name="AutoShape 68"/>
          <p:cNvSpPr>
            <a:spLocks noChangeArrowheads="1"/>
          </p:cNvSpPr>
          <p:nvPr/>
        </p:nvSpPr>
        <p:spPr bwMode="auto">
          <a:xfrm rot="10814148" flipH="1" flipV="1">
            <a:off x="5129213" y="3806976"/>
            <a:ext cx="125412" cy="282575"/>
          </a:xfrm>
          <a:prstGeom prst="can">
            <a:avLst>
              <a:gd name="adj" fmla="val 38773"/>
            </a:avLst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27" name="AutoShape 69"/>
          <p:cNvSpPr>
            <a:spLocks noChangeArrowheads="1"/>
          </p:cNvSpPr>
          <p:nvPr/>
        </p:nvSpPr>
        <p:spPr bwMode="auto">
          <a:xfrm>
            <a:off x="5321302" y="2789386"/>
            <a:ext cx="60325" cy="1296988"/>
          </a:xfrm>
          <a:prstGeom prst="can">
            <a:avLst>
              <a:gd name="adj" fmla="val 80625"/>
            </a:avLst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28" name="Rectangle 70"/>
          <p:cNvSpPr>
            <a:spLocks noChangeArrowheads="1"/>
          </p:cNvSpPr>
          <p:nvPr/>
        </p:nvSpPr>
        <p:spPr bwMode="auto">
          <a:xfrm>
            <a:off x="4630740" y="3052913"/>
            <a:ext cx="134937" cy="919163"/>
          </a:xfrm>
          <a:prstGeom prst="rect">
            <a:avLst/>
          </a:prstGeom>
          <a:solidFill>
            <a:srgbClr val="33CCCC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33CCCC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29" name="AutoShape 71"/>
          <p:cNvSpPr>
            <a:spLocks noChangeArrowheads="1"/>
          </p:cNvSpPr>
          <p:nvPr/>
        </p:nvSpPr>
        <p:spPr bwMode="auto">
          <a:xfrm rot="16200000">
            <a:off x="5036345" y="2509192"/>
            <a:ext cx="69850" cy="611188"/>
          </a:xfrm>
          <a:prstGeom prst="can">
            <a:avLst>
              <a:gd name="adj" fmla="val 32813"/>
            </a:avLst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0" name="Oval 72"/>
          <p:cNvSpPr>
            <a:spLocks noChangeArrowheads="1"/>
          </p:cNvSpPr>
          <p:nvPr/>
        </p:nvSpPr>
        <p:spPr bwMode="auto">
          <a:xfrm>
            <a:off x="4746625" y="2770336"/>
            <a:ext cx="58738" cy="66675"/>
          </a:xfrm>
          <a:prstGeom prst="ellipse">
            <a:avLst/>
          </a:prstGeom>
          <a:solidFill>
            <a:schemeClr val="accent1"/>
          </a:solidFill>
          <a:ln w="9525">
            <a:round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1" name="AutoShape 73"/>
          <p:cNvSpPr>
            <a:spLocks noChangeArrowheads="1"/>
          </p:cNvSpPr>
          <p:nvPr/>
        </p:nvSpPr>
        <p:spPr bwMode="auto">
          <a:xfrm>
            <a:off x="4310063" y="3213249"/>
            <a:ext cx="254000" cy="307975"/>
          </a:xfrm>
          <a:prstGeom prst="leftArrow">
            <a:avLst>
              <a:gd name="adj1" fmla="val 62861"/>
              <a:gd name="adj2" fmla="val 49481"/>
            </a:avLst>
          </a:prstGeom>
          <a:solidFill>
            <a:srgbClr val="CEC900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36500" prstMaterial="legacyMatte">
            <a:bevelT w="13500" h="13500" prst="angle"/>
            <a:bevelB w="13500" h="13500" prst="angle"/>
            <a:extrusionClr>
              <a:srgbClr val="CEC900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2" name="Rectangle 74"/>
          <p:cNvSpPr>
            <a:spLocks noChangeArrowheads="1"/>
          </p:cNvSpPr>
          <p:nvPr/>
        </p:nvSpPr>
        <p:spPr bwMode="auto">
          <a:xfrm>
            <a:off x="3579813" y="3054501"/>
            <a:ext cx="762000" cy="919162"/>
          </a:xfrm>
          <a:prstGeom prst="rect">
            <a:avLst/>
          </a:prstGeom>
          <a:solidFill>
            <a:srgbClr val="99CCFF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99CC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3" name="AutoShape 75"/>
          <p:cNvSpPr>
            <a:spLocks noChangeArrowheads="1"/>
          </p:cNvSpPr>
          <p:nvPr/>
        </p:nvSpPr>
        <p:spPr bwMode="auto">
          <a:xfrm rot="10814148" flipH="1" flipV="1">
            <a:off x="3965577" y="3803801"/>
            <a:ext cx="127000" cy="282575"/>
          </a:xfrm>
          <a:prstGeom prst="can">
            <a:avLst>
              <a:gd name="adj" fmla="val 38289"/>
            </a:avLst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4" name="AutoShape 76"/>
          <p:cNvSpPr>
            <a:spLocks noChangeArrowheads="1"/>
          </p:cNvSpPr>
          <p:nvPr/>
        </p:nvSpPr>
        <p:spPr bwMode="auto">
          <a:xfrm>
            <a:off x="4159250" y="2786211"/>
            <a:ext cx="58738" cy="1296988"/>
          </a:xfrm>
          <a:prstGeom prst="can">
            <a:avLst>
              <a:gd name="adj" fmla="val 82803"/>
            </a:avLst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5" name="AutoShape 77"/>
          <p:cNvSpPr>
            <a:spLocks noChangeArrowheads="1"/>
          </p:cNvSpPr>
          <p:nvPr/>
        </p:nvSpPr>
        <p:spPr bwMode="auto">
          <a:xfrm rot="16200000">
            <a:off x="3875088" y="2509986"/>
            <a:ext cx="68262" cy="611188"/>
          </a:xfrm>
          <a:prstGeom prst="can">
            <a:avLst>
              <a:gd name="adj" fmla="val 33576"/>
            </a:avLst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6" name="Oval 78"/>
          <p:cNvSpPr>
            <a:spLocks noChangeArrowheads="1"/>
          </p:cNvSpPr>
          <p:nvPr/>
        </p:nvSpPr>
        <p:spPr bwMode="auto">
          <a:xfrm>
            <a:off x="3584575" y="2771926"/>
            <a:ext cx="58738" cy="66675"/>
          </a:xfrm>
          <a:prstGeom prst="ellipse">
            <a:avLst/>
          </a:prstGeom>
          <a:solidFill>
            <a:schemeClr val="accent1"/>
          </a:solidFill>
          <a:ln w="9525">
            <a:round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7" name="Rectangle 79"/>
          <p:cNvSpPr>
            <a:spLocks noChangeArrowheads="1"/>
          </p:cNvSpPr>
          <p:nvPr/>
        </p:nvSpPr>
        <p:spPr bwMode="auto">
          <a:xfrm>
            <a:off x="3444875" y="3054501"/>
            <a:ext cx="134938" cy="919162"/>
          </a:xfrm>
          <a:prstGeom prst="rect">
            <a:avLst/>
          </a:prstGeom>
          <a:solidFill>
            <a:srgbClr val="33CCCC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33CCCC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8" name="AutoShape 80"/>
          <p:cNvSpPr>
            <a:spLocks/>
          </p:cNvSpPr>
          <p:nvPr/>
        </p:nvSpPr>
        <p:spPr bwMode="auto">
          <a:xfrm>
            <a:off x="2216152" y="1800375"/>
            <a:ext cx="1008063" cy="503572"/>
          </a:xfrm>
          <a:prstGeom prst="callout2">
            <a:avLst>
              <a:gd name="adj1" fmla="val 22500"/>
              <a:gd name="adj2" fmla="val 107560"/>
              <a:gd name="adj3" fmla="val 22500"/>
              <a:gd name="adj4" fmla="val 114644"/>
              <a:gd name="adj5" fmla="val 292500"/>
              <a:gd name="adj6" fmla="val 12173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5991" tIns="35991" rIns="0" bIns="35991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de-DE" sz="1400" b="1" dirty="0" err="1">
                <a:solidFill>
                  <a:srgbClr val="0076B8"/>
                </a:solidFill>
                <a:latin typeface="Arial" pitchFamily="34" charset="0"/>
              </a:rPr>
              <a:t>Separador</a:t>
            </a:r>
            <a:r>
              <a:rPr lang="en-US" altLang="de-DE" sz="1400" b="1" dirty="0">
                <a:solidFill>
                  <a:srgbClr val="0076B8"/>
                </a:solidFill>
                <a:latin typeface="Arial" pitchFamily="34" charset="0"/>
              </a:rPr>
              <a:t> de </a:t>
            </a:r>
            <a:r>
              <a:rPr lang="en-US" altLang="de-DE" sz="1400" b="1" dirty="0" err="1">
                <a:solidFill>
                  <a:srgbClr val="0076B8"/>
                </a:solidFill>
                <a:latin typeface="Arial" pitchFamily="34" charset="0"/>
              </a:rPr>
              <a:t>gotas</a:t>
            </a:r>
            <a:endParaRPr lang="en-US" altLang="de-DE" sz="1400" b="1" dirty="0">
              <a:solidFill>
                <a:srgbClr val="0076B8"/>
              </a:solidFill>
              <a:latin typeface="Arial" pitchFamily="34" charset="0"/>
            </a:endParaRPr>
          </a:p>
        </p:txBody>
      </p:sp>
      <p:sp>
        <p:nvSpPr>
          <p:cNvPr id="139" name="AutoShape 81"/>
          <p:cNvSpPr>
            <a:spLocks/>
          </p:cNvSpPr>
          <p:nvPr/>
        </p:nvSpPr>
        <p:spPr bwMode="auto">
          <a:xfrm>
            <a:off x="5556251" y="2011512"/>
            <a:ext cx="1701799" cy="288129"/>
          </a:xfrm>
          <a:prstGeom prst="callout2">
            <a:avLst>
              <a:gd name="adj1" fmla="val 38708"/>
              <a:gd name="adj2" fmla="val -7769"/>
              <a:gd name="adj3" fmla="val 42014"/>
              <a:gd name="adj4" fmla="val -21158"/>
              <a:gd name="adj5" fmla="val 392211"/>
              <a:gd name="adj6" fmla="val -3920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5991" tIns="35991" rIns="35991" bIns="35991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de-DE" sz="1400" b="1" dirty="0">
                <a:solidFill>
                  <a:srgbClr val="0076B8"/>
                </a:solidFill>
                <a:latin typeface="Arial" pitchFamily="34" charset="0"/>
              </a:rPr>
              <a:t>Material de relleno</a:t>
            </a:r>
          </a:p>
        </p:txBody>
      </p:sp>
      <p:sp>
        <p:nvSpPr>
          <p:cNvPr id="140" name="AutoShape 82"/>
          <p:cNvSpPr>
            <a:spLocks/>
          </p:cNvSpPr>
          <p:nvPr/>
        </p:nvSpPr>
        <p:spPr bwMode="auto">
          <a:xfrm>
            <a:off x="5548313" y="1446361"/>
            <a:ext cx="1966914" cy="288129"/>
          </a:xfrm>
          <a:prstGeom prst="callout2">
            <a:avLst>
              <a:gd name="adj1" fmla="val 22500"/>
              <a:gd name="adj2" fmla="val -4394"/>
              <a:gd name="adj3" fmla="val 22500"/>
              <a:gd name="adj4" fmla="val -19782"/>
              <a:gd name="adj5" fmla="val 422316"/>
              <a:gd name="adj6" fmla="val -4643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5991" tIns="35991" rIns="35991" bIns="35991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de-DE" sz="1400" b="1" dirty="0">
                <a:solidFill>
                  <a:srgbClr val="0076B8"/>
                </a:solidFill>
                <a:latin typeface="Arial" pitchFamily="34" charset="0"/>
              </a:rPr>
              <a:t>Sistema de </a:t>
            </a:r>
            <a:r>
              <a:rPr lang="en-US" altLang="de-DE" sz="1400" b="1" dirty="0" err="1">
                <a:solidFill>
                  <a:srgbClr val="0076B8"/>
                </a:solidFill>
                <a:latin typeface="Arial" pitchFamily="34" charset="0"/>
              </a:rPr>
              <a:t>boquillas</a:t>
            </a:r>
            <a:endParaRPr lang="en-US" altLang="de-DE" sz="1400" b="1" dirty="0">
              <a:solidFill>
                <a:srgbClr val="0076B8"/>
              </a:solidFill>
              <a:latin typeface="Arial" pitchFamily="34" charset="0"/>
            </a:endParaRPr>
          </a:p>
        </p:txBody>
      </p:sp>
      <p:sp>
        <p:nvSpPr>
          <p:cNvPr id="141" name="AutoShape 83"/>
          <p:cNvSpPr>
            <a:spLocks/>
          </p:cNvSpPr>
          <p:nvPr/>
        </p:nvSpPr>
        <p:spPr bwMode="auto">
          <a:xfrm>
            <a:off x="1065213" y="4672163"/>
            <a:ext cx="1400175" cy="503572"/>
          </a:xfrm>
          <a:prstGeom prst="callout2">
            <a:avLst>
              <a:gd name="adj1" fmla="val 22500"/>
              <a:gd name="adj2" fmla="val 105444"/>
              <a:gd name="adj3" fmla="val 22500"/>
              <a:gd name="adj4" fmla="val 136963"/>
              <a:gd name="adj5" fmla="val -89375"/>
              <a:gd name="adj6" fmla="val 17052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5991" tIns="35991" rIns="35991" bIns="35991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de-DE" sz="1400" b="1" dirty="0" err="1">
                <a:solidFill>
                  <a:srgbClr val="0076B8"/>
                </a:solidFill>
                <a:latin typeface="Arial" pitchFamily="34" charset="0"/>
              </a:rPr>
              <a:t>Sumidero</a:t>
            </a:r>
            <a:r>
              <a:rPr lang="en-US" altLang="de-DE" sz="1400" b="1" dirty="0">
                <a:solidFill>
                  <a:srgbClr val="0076B8"/>
                </a:solidFill>
                <a:latin typeface="Arial" pitchFamily="34" charset="0"/>
              </a:rPr>
              <a:t> del </a:t>
            </a:r>
            <a:r>
              <a:rPr lang="en-US" altLang="de-DE" sz="1400" b="1" dirty="0" err="1">
                <a:solidFill>
                  <a:srgbClr val="0076B8"/>
                </a:solidFill>
                <a:latin typeface="Arial" pitchFamily="34" charset="0"/>
              </a:rPr>
              <a:t>lavado</a:t>
            </a:r>
            <a:r>
              <a:rPr lang="en-US" altLang="de-DE" sz="1400" b="1" dirty="0">
                <a:solidFill>
                  <a:srgbClr val="0076B8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142" name="AutoShape 84"/>
          <p:cNvSpPr>
            <a:spLocks/>
          </p:cNvSpPr>
          <p:nvPr/>
        </p:nvSpPr>
        <p:spPr bwMode="auto">
          <a:xfrm>
            <a:off x="1065215" y="5176987"/>
            <a:ext cx="1365250" cy="503572"/>
          </a:xfrm>
          <a:prstGeom prst="callout2">
            <a:avLst>
              <a:gd name="adj1" fmla="val 22500"/>
              <a:gd name="adj2" fmla="val 105583"/>
              <a:gd name="adj3" fmla="val 22500"/>
              <a:gd name="adj4" fmla="val 136861"/>
              <a:gd name="adj5" fmla="val -252815"/>
              <a:gd name="adj6" fmla="val 21837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5991" tIns="35991" rIns="35991" bIns="35991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de-DE" sz="1400" b="1" dirty="0">
                <a:solidFill>
                  <a:srgbClr val="0076B8"/>
                </a:solidFill>
                <a:latin typeface="Arial" pitchFamily="34" charset="0"/>
              </a:rPr>
              <a:t>Sistema de </a:t>
            </a:r>
            <a:r>
              <a:rPr lang="en-US" altLang="de-DE" sz="1400" b="1" dirty="0" err="1">
                <a:solidFill>
                  <a:srgbClr val="0076B8"/>
                </a:solidFill>
                <a:latin typeface="Arial" pitchFamily="34" charset="0"/>
              </a:rPr>
              <a:t>circulación</a:t>
            </a:r>
            <a:endParaRPr lang="en-US" altLang="de-DE" sz="1400" b="1" dirty="0">
              <a:solidFill>
                <a:srgbClr val="0076B8"/>
              </a:solidFill>
              <a:latin typeface="Arial" pitchFamily="34" charset="0"/>
            </a:endParaRPr>
          </a:p>
        </p:txBody>
      </p:sp>
      <p:sp>
        <p:nvSpPr>
          <p:cNvPr id="143" name="Text Box 85"/>
          <p:cNvSpPr txBox="1">
            <a:spLocks noChangeArrowheads="1"/>
          </p:cNvSpPr>
          <p:nvPr/>
        </p:nvSpPr>
        <p:spPr bwMode="auto">
          <a:xfrm>
            <a:off x="7312024" y="2327425"/>
            <a:ext cx="1580455" cy="2881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5991" tIns="35991" rIns="35991" bIns="35991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de-DE" sz="1400" b="1" dirty="0">
                <a:solidFill>
                  <a:srgbClr val="0076B8"/>
                </a:solidFill>
                <a:latin typeface="Arial" pitchFamily="34" charset="0"/>
              </a:rPr>
              <a:t>Aire </a:t>
            </a:r>
            <a:r>
              <a:rPr lang="en-US" altLang="de-DE" sz="1400" b="1" dirty="0" err="1">
                <a:solidFill>
                  <a:srgbClr val="0076B8"/>
                </a:solidFill>
                <a:latin typeface="Arial" pitchFamily="34" charset="0"/>
              </a:rPr>
              <a:t>contaminado</a:t>
            </a:r>
            <a:endParaRPr lang="en-US" altLang="de-DE" sz="1400" b="1" dirty="0">
              <a:solidFill>
                <a:srgbClr val="0076B8"/>
              </a:solidFill>
              <a:latin typeface="Arial" pitchFamily="34" charset="0"/>
            </a:endParaRPr>
          </a:p>
        </p:txBody>
      </p:sp>
      <p:sp>
        <p:nvSpPr>
          <p:cNvPr id="144" name="Line 86"/>
          <p:cNvSpPr>
            <a:spLocks noChangeShapeType="1"/>
          </p:cNvSpPr>
          <p:nvPr/>
        </p:nvSpPr>
        <p:spPr bwMode="auto">
          <a:xfrm flipV="1">
            <a:off x="7515227" y="2648101"/>
            <a:ext cx="127000" cy="565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145" name="Text Box 87"/>
          <p:cNvSpPr txBox="1">
            <a:spLocks noChangeArrowheads="1"/>
          </p:cNvSpPr>
          <p:nvPr/>
        </p:nvSpPr>
        <p:spPr bwMode="auto">
          <a:xfrm>
            <a:off x="2565400" y="1355873"/>
            <a:ext cx="1111155" cy="3077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66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de-DE" sz="1400" b="1" dirty="0">
                <a:solidFill>
                  <a:srgbClr val="0076B8"/>
                </a:solidFill>
                <a:latin typeface="Arial" pitchFamily="34" charset="0"/>
              </a:rPr>
              <a:t>Aire </a:t>
            </a:r>
            <a:r>
              <a:rPr lang="en-US" altLang="de-DE" sz="1400" b="1" dirty="0" err="1">
                <a:solidFill>
                  <a:srgbClr val="0076B8"/>
                </a:solidFill>
                <a:latin typeface="Arial" pitchFamily="34" charset="0"/>
              </a:rPr>
              <a:t>limpio</a:t>
            </a:r>
            <a:endParaRPr lang="en-US" altLang="de-DE" sz="1400" b="1" dirty="0">
              <a:solidFill>
                <a:srgbClr val="0076B8"/>
              </a:solidFill>
              <a:latin typeface="Arial" pitchFamily="34" charset="0"/>
            </a:endParaRPr>
          </a:p>
        </p:txBody>
      </p:sp>
      <p:sp>
        <p:nvSpPr>
          <p:cNvPr id="146" name="Line 88"/>
          <p:cNvSpPr>
            <a:spLocks noChangeShapeType="1"/>
          </p:cNvSpPr>
          <p:nvPr/>
        </p:nvSpPr>
        <p:spPr bwMode="auto">
          <a:xfrm flipH="1">
            <a:off x="2057402" y="1446362"/>
            <a:ext cx="508000" cy="141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147" name="AutoShape 89"/>
          <p:cNvSpPr>
            <a:spLocks noChangeArrowheads="1"/>
          </p:cNvSpPr>
          <p:nvPr/>
        </p:nvSpPr>
        <p:spPr bwMode="auto">
          <a:xfrm>
            <a:off x="4468813" y="5026176"/>
            <a:ext cx="254000" cy="493712"/>
          </a:xfrm>
          <a:prstGeom prst="can">
            <a:avLst>
              <a:gd name="adj" fmla="val 24297"/>
            </a:avLst>
          </a:prstGeom>
          <a:solidFill>
            <a:srgbClr val="66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48" name="AutoShape 90"/>
          <p:cNvSpPr>
            <a:spLocks noChangeArrowheads="1"/>
          </p:cNvSpPr>
          <p:nvPr/>
        </p:nvSpPr>
        <p:spPr bwMode="auto">
          <a:xfrm>
            <a:off x="4786313" y="5026176"/>
            <a:ext cx="254000" cy="493712"/>
          </a:xfrm>
          <a:prstGeom prst="can">
            <a:avLst>
              <a:gd name="adj" fmla="val 24297"/>
            </a:avLst>
          </a:prstGeom>
          <a:solidFill>
            <a:srgbClr val="9933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49" name="AutoShape 91"/>
          <p:cNvSpPr>
            <a:spLocks noChangeArrowheads="1"/>
          </p:cNvSpPr>
          <p:nvPr/>
        </p:nvSpPr>
        <p:spPr bwMode="auto">
          <a:xfrm>
            <a:off x="5991225" y="5026176"/>
            <a:ext cx="254000" cy="493712"/>
          </a:xfrm>
          <a:prstGeom prst="can">
            <a:avLst>
              <a:gd name="adj" fmla="val 24297"/>
            </a:avLst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50" name="Line 92"/>
          <p:cNvSpPr>
            <a:spLocks noChangeShapeType="1"/>
          </p:cNvSpPr>
          <p:nvPr/>
        </p:nvSpPr>
        <p:spPr bwMode="auto">
          <a:xfrm>
            <a:off x="5991226" y="3613299"/>
            <a:ext cx="127000" cy="141287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151" name="Line 93"/>
          <p:cNvSpPr>
            <a:spLocks noChangeShapeType="1"/>
          </p:cNvSpPr>
          <p:nvPr/>
        </p:nvSpPr>
        <p:spPr bwMode="auto">
          <a:xfrm>
            <a:off x="6118225" y="3754588"/>
            <a:ext cx="1588" cy="1482725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152" name="Line 94"/>
          <p:cNvSpPr>
            <a:spLocks noChangeShapeType="1"/>
          </p:cNvSpPr>
          <p:nvPr/>
        </p:nvSpPr>
        <p:spPr bwMode="auto">
          <a:xfrm>
            <a:off x="4464052" y="3819676"/>
            <a:ext cx="63500" cy="71437"/>
          </a:xfrm>
          <a:prstGeom prst="line">
            <a:avLst/>
          </a:prstGeom>
          <a:noFill/>
          <a:ln w="19050">
            <a:solidFill>
              <a:srgbClr val="66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153" name="Line 95"/>
          <p:cNvSpPr>
            <a:spLocks noChangeShapeType="1"/>
          </p:cNvSpPr>
          <p:nvPr/>
        </p:nvSpPr>
        <p:spPr bwMode="auto">
          <a:xfrm>
            <a:off x="4524375" y="3895876"/>
            <a:ext cx="1588" cy="1271587"/>
          </a:xfrm>
          <a:prstGeom prst="line">
            <a:avLst/>
          </a:prstGeom>
          <a:noFill/>
          <a:ln w="19050">
            <a:solidFill>
              <a:srgbClr val="66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154" name="Line 96"/>
          <p:cNvSpPr>
            <a:spLocks noChangeShapeType="1"/>
          </p:cNvSpPr>
          <p:nvPr/>
        </p:nvSpPr>
        <p:spPr bwMode="auto">
          <a:xfrm flipH="1">
            <a:off x="4341813" y="3824436"/>
            <a:ext cx="127000" cy="1588"/>
          </a:xfrm>
          <a:prstGeom prst="line">
            <a:avLst/>
          </a:prstGeom>
          <a:noFill/>
          <a:ln w="19050">
            <a:solidFill>
              <a:srgbClr val="66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155" name="Line 97"/>
          <p:cNvSpPr>
            <a:spLocks noChangeShapeType="1"/>
          </p:cNvSpPr>
          <p:nvPr/>
        </p:nvSpPr>
        <p:spPr bwMode="auto">
          <a:xfrm>
            <a:off x="5040313" y="3754586"/>
            <a:ext cx="63500" cy="69850"/>
          </a:xfrm>
          <a:prstGeom prst="line">
            <a:avLst/>
          </a:prstGeom>
          <a:noFill/>
          <a:ln w="19050">
            <a:solidFill>
              <a:srgbClr val="66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156" name="Line 98"/>
          <p:cNvSpPr>
            <a:spLocks noChangeShapeType="1"/>
          </p:cNvSpPr>
          <p:nvPr/>
        </p:nvSpPr>
        <p:spPr bwMode="auto">
          <a:xfrm>
            <a:off x="4278313" y="3754586"/>
            <a:ext cx="63500" cy="69850"/>
          </a:xfrm>
          <a:prstGeom prst="line">
            <a:avLst/>
          </a:prstGeom>
          <a:noFill/>
          <a:ln w="19050">
            <a:solidFill>
              <a:srgbClr val="66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157" name="AutoShape 99"/>
          <p:cNvSpPr>
            <a:spLocks/>
          </p:cNvSpPr>
          <p:nvPr/>
        </p:nvSpPr>
        <p:spPr bwMode="auto">
          <a:xfrm>
            <a:off x="3152775" y="5732612"/>
            <a:ext cx="1117600" cy="503572"/>
          </a:xfrm>
          <a:prstGeom prst="callout2">
            <a:avLst>
              <a:gd name="adj1" fmla="val 22500"/>
              <a:gd name="adj2" fmla="val 106819"/>
              <a:gd name="adj3" fmla="val 22500"/>
              <a:gd name="adj4" fmla="val 112644"/>
              <a:gd name="adj5" fmla="val -81565"/>
              <a:gd name="adj6" fmla="val 12798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5991" tIns="35991" rIns="35991" bIns="35991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de-DE" sz="1400" b="1" dirty="0" err="1">
                <a:solidFill>
                  <a:srgbClr val="0076B8"/>
                </a:solidFill>
                <a:latin typeface="Arial" pitchFamily="34" charset="0"/>
              </a:rPr>
              <a:t>Peróxido</a:t>
            </a:r>
            <a:r>
              <a:rPr lang="en-US" altLang="de-DE" sz="1400" b="1" dirty="0">
                <a:solidFill>
                  <a:srgbClr val="0076B8"/>
                </a:solidFill>
                <a:latin typeface="Arial" pitchFamily="34" charset="0"/>
              </a:rPr>
              <a:t> de </a:t>
            </a:r>
            <a:r>
              <a:rPr lang="en-US" altLang="de-DE" sz="1400" b="1" dirty="0" err="1">
                <a:solidFill>
                  <a:srgbClr val="0076B8"/>
                </a:solidFill>
                <a:latin typeface="Arial" pitchFamily="34" charset="0"/>
              </a:rPr>
              <a:t>hidrogeno</a:t>
            </a:r>
            <a:r>
              <a:rPr lang="en-US" altLang="de-DE" sz="1400" b="1" dirty="0">
                <a:solidFill>
                  <a:srgbClr val="0076B8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158" name="AutoShape 100"/>
          <p:cNvSpPr>
            <a:spLocks/>
          </p:cNvSpPr>
          <p:nvPr/>
        </p:nvSpPr>
        <p:spPr bwMode="auto">
          <a:xfrm>
            <a:off x="5167314" y="5732611"/>
            <a:ext cx="808037" cy="719016"/>
          </a:xfrm>
          <a:prstGeom prst="callout2">
            <a:avLst>
              <a:gd name="adj1" fmla="val 22500"/>
              <a:gd name="adj2" fmla="val -9093"/>
              <a:gd name="adj3" fmla="val 22500"/>
              <a:gd name="adj4" fmla="val -16287"/>
              <a:gd name="adj5" fmla="val -77815"/>
              <a:gd name="adj6" fmla="val -3579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5991" tIns="35991" rIns="35991" bIns="35991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de-DE" sz="1400" b="1" dirty="0">
                <a:solidFill>
                  <a:srgbClr val="0076B8"/>
                </a:solidFill>
                <a:latin typeface="Arial" pitchFamily="34" charset="0"/>
              </a:rPr>
              <a:t>Soda </a:t>
            </a:r>
            <a:r>
              <a:rPr lang="en-US" altLang="de-DE" sz="1400" b="1" dirty="0" err="1">
                <a:solidFill>
                  <a:srgbClr val="0076B8"/>
                </a:solidFill>
                <a:latin typeface="Arial" pitchFamily="34" charset="0"/>
              </a:rPr>
              <a:t>caustica</a:t>
            </a:r>
            <a:endParaRPr lang="en-US" altLang="de-DE" sz="1400" b="1" dirty="0">
              <a:solidFill>
                <a:srgbClr val="0076B8"/>
              </a:solidFill>
              <a:latin typeface="Arial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de-DE" sz="1400" b="1" dirty="0">
                <a:solidFill>
                  <a:schemeClr val="bg1"/>
                </a:solidFill>
                <a:latin typeface="Arial" pitchFamily="34" charset="0"/>
              </a:rPr>
              <a:t>Soda</a:t>
            </a:r>
          </a:p>
        </p:txBody>
      </p:sp>
      <p:sp>
        <p:nvSpPr>
          <p:cNvPr id="159" name="AutoShape 101"/>
          <p:cNvSpPr>
            <a:spLocks/>
          </p:cNvSpPr>
          <p:nvPr/>
        </p:nvSpPr>
        <p:spPr bwMode="auto">
          <a:xfrm>
            <a:off x="6372225" y="5732612"/>
            <a:ext cx="885825" cy="503572"/>
          </a:xfrm>
          <a:prstGeom prst="callout2">
            <a:avLst>
              <a:gd name="adj1" fmla="val 12245"/>
              <a:gd name="adj2" fmla="val -8602"/>
              <a:gd name="adj3" fmla="val 12245"/>
              <a:gd name="adj4" fmla="val -15231"/>
              <a:gd name="adj5" fmla="val -76532"/>
              <a:gd name="adj6" fmla="val -3297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5991" tIns="35991" rIns="35991" bIns="35991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de-DE" sz="1400" b="1" dirty="0" err="1">
                <a:solidFill>
                  <a:srgbClr val="0076B8"/>
                </a:solidFill>
                <a:latin typeface="Arial" pitchFamily="34" charset="0"/>
              </a:rPr>
              <a:t>Ácido</a:t>
            </a:r>
            <a:r>
              <a:rPr lang="en-US" altLang="de-DE" sz="1400" b="1" dirty="0">
                <a:solidFill>
                  <a:srgbClr val="0076B8"/>
                </a:solidFill>
                <a:latin typeface="Arial" pitchFamily="34" charset="0"/>
              </a:rPr>
              <a:t> </a:t>
            </a:r>
            <a:r>
              <a:rPr lang="en-US" altLang="de-DE" sz="1400" b="1" dirty="0" err="1">
                <a:solidFill>
                  <a:srgbClr val="0076B8"/>
                </a:solidFill>
                <a:latin typeface="Arial" pitchFamily="34" charset="0"/>
              </a:rPr>
              <a:t>sulfúrico</a:t>
            </a:r>
            <a:endParaRPr lang="en-US" altLang="de-DE" sz="1400" b="1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160" name="Oval 103"/>
          <p:cNvSpPr>
            <a:spLocks noChangeArrowheads="1"/>
          </p:cNvSpPr>
          <p:nvPr/>
        </p:nvSpPr>
        <p:spPr bwMode="auto">
          <a:xfrm>
            <a:off x="4460877" y="4813449"/>
            <a:ext cx="127000" cy="141287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61" name="Line 104"/>
          <p:cNvSpPr>
            <a:spLocks noChangeShapeType="1"/>
          </p:cNvSpPr>
          <p:nvPr/>
        </p:nvSpPr>
        <p:spPr bwMode="auto">
          <a:xfrm flipV="1">
            <a:off x="4473576" y="4813449"/>
            <a:ext cx="50800" cy="10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162" name="Line 105"/>
          <p:cNvSpPr>
            <a:spLocks noChangeShapeType="1"/>
          </p:cNvSpPr>
          <p:nvPr/>
        </p:nvSpPr>
        <p:spPr bwMode="auto">
          <a:xfrm flipH="1" flipV="1">
            <a:off x="4524375" y="4813449"/>
            <a:ext cx="52388" cy="10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163" name="Oval 107"/>
          <p:cNvSpPr>
            <a:spLocks noChangeArrowheads="1"/>
          </p:cNvSpPr>
          <p:nvPr/>
        </p:nvSpPr>
        <p:spPr bwMode="auto">
          <a:xfrm>
            <a:off x="6054725" y="4813449"/>
            <a:ext cx="127000" cy="141287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64" name="Line 108"/>
          <p:cNvSpPr>
            <a:spLocks noChangeShapeType="1"/>
          </p:cNvSpPr>
          <p:nvPr/>
        </p:nvSpPr>
        <p:spPr bwMode="auto">
          <a:xfrm flipV="1">
            <a:off x="6067426" y="4813449"/>
            <a:ext cx="50800" cy="10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165" name="Line 109"/>
          <p:cNvSpPr>
            <a:spLocks noChangeShapeType="1"/>
          </p:cNvSpPr>
          <p:nvPr/>
        </p:nvSpPr>
        <p:spPr bwMode="auto">
          <a:xfrm flipH="1" flipV="1">
            <a:off x="6118225" y="4813449"/>
            <a:ext cx="52388" cy="10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166" name="Line 110"/>
          <p:cNvSpPr>
            <a:spLocks noChangeShapeType="1"/>
          </p:cNvSpPr>
          <p:nvPr/>
        </p:nvSpPr>
        <p:spPr bwMode="auto">
          <a:xfrm>
            <a:off x="4667250" y="3895876"/>
            <a:ext cx="1588" cy="1271587"/>
          </a:xfrm>
          <a:prstGeom prst="line">
            <a:avLst/>
          </a:prstGeom>
          <a:noFill/>
          <a:ln w="19050">
            <a:solidFill>
              <a:srgbClr val="66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167" name="Oval 112"/>
          <p:cNvSpPr>
            <a:spLocks noChangeArrowheads="1"/>
          </p:cNvSpPr>
          <p:nvPr/>
        </p:nvSpPr>
        <p:spPr bwMode="auto">
          <a:xfrm>
            <a:off x="4603750" y="4813449"/>
            <a:ext cx="127000" cy="141287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68" name="Line 113"/>
          <p:cNvSpPr>
            <a:spLocks noChangeShapeType="1"/>
          </p:cNvSpPr>
          <p:nvPr/>
        </p:nvSpPr>
        <p:spPr bwMode="auto">
          <a:xfrm flipV="1">
            <a:off x="4616451" y="4813449"/>
            <a:ext cx="50800" cy="10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169" name="Line 114"/>
          <p:cNvSpPr>
            <a:spLocks noChangeShapeType="1"/>
          </p:cNvSpPr>
          <p:nvPr/>
        </p:nvSpPr>
        <p:spPr bwMode="auto">
          <a:xfrm flipH="1" flipV="1">
            <a:off x="4667250" y="4813449"/>
            <a:ext cx="52388" cy="10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170" name="Line 115"/>
          <p:cNvSpPr>
            <a:spLocks noChangeShapeType="1"/>
          </p:cNvSpPr>
          <p:nvPr/>
        </p:nvSpPr>
        <p:spPr bwMode="auto">
          <a:xfrm>
            <a:off x="4591051" y="3824436"/>
            <a:ext cx="63500" cy="71438"/>
          </a:xfrm>
          <a:prstGeom prst="line">
            <a:avLst/>
          </a:prstGeom>
          <a:noFill/>
          <a:ln w="19050">
            <a:solidFill>
              <a:srgbClr val="66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171" name="Line 116"/>
          <p:cNvSpPr>
            <a:spLocks noChangeShapeType="1"/>
          </p:cNvSpPr>
          <p:nvPr/>
        </p:nvSpPr>
        <p:spPr bwMode="auto">
          <a:xfrm flipH="1">
            <a:off x="4595815" y="3824436"/>
            <a:ext cx="508000" cy="1588"/>
          </a:xfrm>
          <a:prstGeom prst="line">
            <a:avLst/>
          </a:prstGeom>
          <a:noFill/>
          <a:ln w="19050">
            <a:solidFill>
              <a:srgbClr val="66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172" name="Line 117"/>
          <p:cNvSpPr>
            <a:spLocks noChangeShapeType="1"/>
          </p:cNvSpPr>
          <p:nvPr/>
        </p:nvSpPr>
        <p:spPr bwMode="auto">
          <a:xfrm>
            <a:off x="4845050" y="3762524"/>
            <a:ext cx="1588" cy="1271587"/>
          </a:xfrm>
          <a:prstGeom prst="line">
            <a:avLst/>
          </a:prstGeom>
          <a:noFill/>
          <a:ln w="190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173" name="Line 118"/>
          <p:cNvSpPr>
            <a:spLocks noChangeShapeType="1"/>
          </p:cNvSpPr>
          <p:nvPr/>
        </p:nvSpPr>
        <p:spPr bwMode="auto">
          <a:xfrm flipH="1">
            <a:off x="4341814" y="3683149"/>
            <a:ext cx="444500" cy="1587"/>
          </a:xfrm>
          <a:prstGeom prst="line">
            <a:avLst/>
          </a:prstGeom>
          <a:noFill/>
          <a:ln w="190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255" name="Line 119"/>
          <p:cNvSpPr>
            <a:spLocks noChangeShapeType="1"/>
          </p:cNvSpPr>
          <p:nvPr/>
        </p:nvSpPr>
        <p:spPr bwMode="auto">
          <a:xfrm>
            <a:off x="5040313" y="3613300"/>
            <a:ext cx="63500" cy="69850"/>
          </a:xfrm>
          <a:prstGeom prst="line">
            <a:avLst/>
          </a:prstGeom>
          <a:noFill/>
          <a:ln w="190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256" name="Line 120"/>
          <p:cNvSpPr>
            <a:spLocks noChangeShapeType="1"/>
          </p:cNvSpPr>
          <p:nvPr/>
        </p:nvSpPr>
        <p:spPr bwMode="auto">
          <a:xfrm>
            <a:off x="4278313" y="3613300"/>
            <a:ext cx="63500" cy="69850"/>
          </a:xfrm>
          <a:prstGeom prst="line">
            <a:avLst/>
          </a:prstGeom>
          <a:noFill/>
          <a:ln w="190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257" name="Oval 122"/>
          <p:cNvSpPr>
            <a:spLocks noChangeArrowheads="1"/>
          </p:cNvSpPr>
          <p:nvPr/>
        </p:nvSpPr>
        <p:spPr bwMode="auto">
          <a:xfrm>
            <a:off x="4781550" y="4813449"/>
            <a:ext cx="127000" cy="141287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58" name="Line 123"/>
          <p:cNvSpPr>
            <a:spLocks noChangeShapeType="1"/>
          </p:cNvSpPr>
          <p:nvPr/>
        </p:nvSpPr>
        <p:spPr bwMode="auto">
          <a:xfrm flipV="1">
            <a:off x="4794250" y="4813449"/>
            <a:ext cx="50800" cy="10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259" name="Line 124"/>
          <p:cNvSpPr>
            <a:spLocks noChangeShapeType="1"/>
          </p:cNvSpPr>
          <p:nvPr/>
        </p:nvSpPr>
        <p:spPr bwMode="auto">
          <a:xfrm flipH="1" flipV="1">
            <a:off x="4845050" y="4813449"/>
            <a:ext cx="52388" cy="10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260" name="Line 125"/>
          <p:cNvSpPr>
            <a:spLocks noChangeShapeType="1"/>
          </p:cNvSpPr>
          <p:nvPr/>
        </p:nvSpPr>
        <p:spPr bwMode="auto">
          <a:xfrm>
            <a:off x="4987925" y="3762524"/>
            <a:ext cx="1588" cy="1271587"/>
          </a:xfrm>
          <a:prstGeom prst="line">
            <a:avLst/>
          </a:prstGeom>
          <a:noFill/>
          <a:ln w="190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261" name="Oval 127"/>
          <p:cNvSpPr>
            <a:spLocks noChangeArrowheads="1"/>
          </p:cNvSpPr>
          <p:nvPr/>
        </p:nvSpPr>
        <p:spPr bwMode="auto">
          <a:xfrm>
            <a:off x="4924425" y="4813449"/>
            <a:ext cx="127000" cy="141287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62" name="Line 128"/>
          <p:cNvSpPr>
            <a:spLocks noChangeShapeType="1"/>
          </p:cNvSpPr>
          <p:nvPr/>
        </p:nvSpPr>
        <p:spPr bwMode="auto">
          <a:xfrm flipV="1">
            <a:off x="4937125" y="4813449"/>
            <a:ext cx="50800" cy="10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263" name="Line 129"/>
          <p:cNvSpPr>
            <a:spLocks noChangeShapeType="1"/>
          </p:cNvSpPr>
          <p:nvPr/>
        </p:nvSpPr>
        <p:spPr bwMode="auto">
          <a:xfrm flipH="1" flipV="1">
            <a:off x="4987925" y="4813449"/>
            <a:ext cx="52388" cy="10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264" name="Line 130"/>
          <p:cNvSpPr>
            <a:spLocks noChangeShapeType="1"/>
          </p:cNvSpPr>
          <p:nvPr/>
        </p:nvSpPr>
        <p:spPr bwMode="auto">
          <a:xfrm>
            <a:off x="4916488" y="3687911"/>
            <a:ext cx="63500" cy="69850"/>
          </a:xfrm>
          <a:prstGeom prst="line">
            <a:avLst/>
          </a:prstGeom>
          <a:noFill/>
          <a:ln w="190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265" name="Line 131"/>
          <p:cNvSpPr>
            <a:spLocks noChangeShapeType="1"/>
          </p:cNvSpPr>
          <p:nvPr/>
        </p:nvSpPr>
        <p:spPr bwMode="auto">
          <a:xfrm flipH="1">
            <a:off x="4916490" y="3683149"/>
            <a:ext cx="187325" cy="1587"/>
          </a:xfrm>
          <a:prstGeom prst="line">
            <a:avLst/>
          </a:prstGeom>
          <a:noFill/>
          <a:ln w="190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  <p:sp>
        <p:nvSpPr>
          <p:cNvPr id="266" name="Line 132"/>
          <p:cNvSpPr>
            <a:spLocks noChangeShapeType="1"/>
          </p:cNvSpPr>
          <p:nvPr/>
        </p:nvSpPr>
        <p:spPr bwMode="auto">
          <a:xfrm>
            <a:off x="4781551" y="3683151"/>
            <a:ext cx="63500" cy="71437"/>
          </a:xfrm>
          <a:prstGeom prst="line">
            <a:avLst/>
          </a:prstGeom>
          <a:noFill/>
          <a:ln w="19050">
            <a:solidFill>
              <a:srgbClr val="9933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77588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2564E-6 3.7037E-7 L -0.04359 3.7037E-7 " pathEditMode="relative" ptsTypes="AA">
                                      <p:cBhvr>
                                        <p:cTn id="6" dur="2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20513E-6 7.40741E-7 L -0.01458 7.40741E-7 " pathEditMode="relative" ptsTypes="AA">
                                      <p:cBhvr>
                                        <p:cTn id="13" dur="2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0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6000"/>
                            </p:stCondLst>
                            <p:childTnLst>
                              <p:par>
                                <p:cTn id="30" presetID="0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1.28205E-6 -1.11111E-6 L -1.28205E-6 -0.04213 " pathEditMode="relative" ptsTypes="AA">
                                      <p:cBhvr>
                                        <p:cTn id="31" dur="2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 animBg="1"/>
      <p:bldP spid="98" grpId="0" animBg="1"/>
      <p:bldP spid="104" grpId="0" animBg="1"/>
      <p:bldP spid="104" grpId="1" animBg="1"/>
      <p:bldP spid="114" grpId="0" animBg="1"/>
      <p:bldP spid="114" grpId="1" animBg="1"/>
      <p:bldP spid="123" grpId="0" animBg="1"/>
      <p:bldP spid="124" grpId="0" animBg="1"/>
      <p:bldP spid="13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rgbClr val="0070C0"/>
          </a:solidFill>
          <a:ln>
            <a:noFill/>
          </a:ln>
          <a:effectLst/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4"/>
            <a:ext cx="6611815" cy="444357"/>
          </a:xfrm>
        </p:spPr>
        <p:txBody>
          <a:bodyPr anchor="t">
            <a:spAutoFit/>
          </a:bodyPr>
          <a:lstStyle/>
          <a:p>
            <a:pPr algn="l" eaLnBrk="1" hangingPunct="1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LAVADOR DE FLUJO CRUZADO </a:t>
            </a: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pic>
        <p:nvPicPr>
          <p:cNvPr id="11" name="Picture 10" descr="IMG_721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3645" y="908720"/>
            <a:ext cx="9245897" cy="55498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" name="Rechteck 94"/>
          <p:cNvSpPr/>
          <p:nvPr/>
        </p:nvSpPr>
        <p:spPr>
          <a:xfrm>
            <a:off x="0" y="1628800"/>
            <a:ext cx="6156176" cy="792088"/>
          </a:xfrm>
          <a:prstGeom prst="rect">
            <a:avLst/>
          </a:prstGeom>
          <a:solidFill>
            <a:srgbClr val="0070C0">
              <a:alpha val="7215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marL="268221"/>
            <a:r>
              <a:rPr lang="en-US" altLang="de-DE" sz="2400" b="1" dirty="0">
                <a:solidFill>
                  <a:schemeClr val="bg1"/>
                </a:solidFill>
                <a:latin typeface="Arial" pitchFamily="34" charset="0"/>
              </a:rPr>
              <a:t>Lavador de </a:t>
            </a:r>
            <a:r>
              <a:rPr lang="en-US" altLang="de-DE" sz="2400" b="1" dirty="0" err="1">
                <a:solidFill>
                  <a:schemeClr val="bg1"/>
                </a:solidFill>
                <a:latin typeface="Arial" pitchFamily="34" charset="0"/>
              </a:rPr>
              <a:t>flujo</a:t>
            </a:r>
            <a:r>
              <a:rPr lang="en-US" altLang="de-DE" sz="2400" b="1" dirty="0">
                <a:solidFill>
                  <a:schemeClr val="bg1"/>
                </a:solidFill>
                <a:latin typeface="Arial" pitchFamily="34" charset="0"/>
              </a:rPr>
              <a:t> cruzado de 3-etapas</a:t>
            </a:r>
            <a:br>
              <a:rPr lang="en-US" altLang="de-DE" sz="2400" b="1" dirty="0">
                <a:solidFill>
                  <a:schemeClr val="bg1"/>
                </a:solidFill>
                <a:latin typeface="Arial" pitchFamily="34" charset="0"/>
              </a:rPr>
            </a:br>
            <a:r>
              <a:rPr lang="de-DE" altLang="de-DE" dirty="0">
                <a:solidFill>
                  <a:schemeClr val="bg1"/>
                </a:solidFill>
                <a:latin typeface="Arial" pitchFamily="34" charset="0"/>
              </a:rPr>
              <a:t>40.000 m³/h</a:t>
            </a:r>
            <a:endParaRPr lang="de-DE" sz="1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685243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rgbClr val="2D73C2"/>
          </a:solidFill>
          <a:ln>
            <a:noFill/>
          </a:ln>
          <a:effectLst/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4"/>
            <a:ext cx="6611815" cy="444357"/>
          </a:xfrm>
        </p:spPr>
        <p:txBody>
          <a:bodyPr anchor="t">
            <a:spAutoFit/>
          </a:bodyPr>
          <a:lstStyle/>
          <a:p>
            <a:pPr algn="l" eaLnBrk="1" hangingPunct="1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LAVADOR DE FLUJO CRUZADO</a:t>
            </a: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pic>
        <p:nvPicPr>
          <p:cNvPr id="11" name="Picture 6" descr="B-6261 Ora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836712"/>
            <a:ext cx="9217024" cy="5583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5" name="Rechteck 94"/>
          <p:cNvSpPr/>
          <p:nvPr/>
        </p:nvSpPr>
        <p:spPr>
          <a:xfrm>
            <a:off x="-36512" y="1628800"/>
            <a:ext cx="6192688" cy="648072"/>
          </a:xfrm>
          <a:prstGeom prst="rect">
            <a:avLst/>
          </a:prstGeom>
          <a:solidFill>
            <a:srgbClr val="2D73C2">
              <a:alpha val="7215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marL="268221"/>
            <a:r>
              <a:rPr lang="en-US" altLang="de-DE" sz="2400" b="1" dirty="0">
                <a:solidFill>
                  <a:schemeClr val="bg1"/>
                </a:solidFill>
                <a:latin typeface="Arial" pitchFamily="34" charset="0"/>
              </a:rPr>
              <a:t>Lavador de </a:t>
            </a:r>
            <a:r>
              <a:rPr lang="en-US" altLang="de-DE" sz="2400" b="1" dirty="0" err="1">
                <a:solidFill>
                  <a:schemeClr val="bg1"/>
                </a:solidFill>
                <a:latin typeface="Arial" pitchFamily="34" charset="0"/>
              </a:rPr>
              <a:t>flujo</a:t>
            </a:r>
            <a:r>
              <a:rPr lang="en-US" altLang="de-DE" sz="2400" b="1" dirty="0">
                <a:solidFill>
                  <a:schemeClr val="bg1"/>
                </a:solidFill>
                <a:latin typeface="Arial" pitchFamily="34" charset="0"/>
              </a:rPr>
              <a:t> cruzado de 2-etapas</a:t>
            </a:r>
            <a:br>
              <a:rPr lang="en-US" altLang="de-DE" sz="1600" dirty="0">
                <a:solidFill>
                  <a:schemeClr val="bg1"/>
                </a:solidFill>
                <a:latin typeface="Arial" pitchFamily="34" charset="0"/>
              </a:rPr>
            </a:br>
            <a:r>
              <a:rPr lang="en-US" altLang="de-DE" sz="1600" dirty="0">
                <a:solidFill>
                  <a:schemeClr val="bg1"/>
                </a:solidFill>
                <a:latin typeface="Arial" pitchFamily="34" charset="0"/>
              </a:rPr>
              <a:t>PTAR</a:t>
            </a:r>
            <a:r>
              <a:rPr lang="en-US" altLang="de-DE" dirty="0">
                <a:solidFill>
                  <a:schemeClr val="bg1"/>
                </a:solidFill>
                <a:latin typeface="Arial" pitchFamily="34" charset="0"/>
              </a:rPr>
              <a:t> (75.000 m³/h)</a:t>
            </a:r>
            <a:endParaRPr lang="de-DE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365233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feld 4"/>
          <p:cNvSpPr txBox="1"/>
          <p:nvPr/>
        </p:nvSpPr>
        <p:spPr>
          <a:xfrm>
            <a:off x="251520" y="2420890"/>
            <a:ext cx="3024336" cy="542039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MEN SIE AUF.</a:t>
            </a:r>
          </a:p>
        </p:txBody>
      </p:sp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6" y="239625"/>
            <a:ext cx="2680717" cy="1317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feld 1"/>
          <p:cNvSpPr txBox="1"/>
          <p:nvPr/>
        </p:nvSpPr>
        <p:spPr>
          <a:xfrm>
            <a:off x="596322" y="2852935"/>
            <a:ext cx="6336704" cy="923307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sz="5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LUCIONES</a:t>
            </a:r>
          </a:p>
        </p:txBody>
      </p:sp>
      <p:sp>
        <p:nvSpPr>
          <p:cNvPr id="3" name="Textfeld 2"/>
          <p:cNvSpPr txBox="1"/>
          <p:nvPr/>
        </p:nvSpPr>
        <p:spPr>
          <a:xfrm>
            <a:off x="1763690" y="3915052"/>
            <a:ext cx="4795027" cy="954085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altLang="de-DE" sz="28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XIDACIÓN BIOLOGICA </a:t>
            </a:r>
            <a:br>
              <a:rPr lang="de-DE" altLang="de-DE" sz="28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de-DE" altLang="de-DE" sz="28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BIOTRICKLING)</a:t>
            </a:r>
            <a:endParaRPr lang="de-DE" sz="28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AutoShape 4"/>
          <p:cNvSpPr>
            <a:spLocks noChangeArrowheads="1"/>
          </p:cNvSpPr>
          <p:nvPr/>
        </p:nvSpPr>
        <p:spPr bwMode="auto">
          <a:xfrm>
            <a:off x="1547664" y="3861048"/>
            <a:ext cx="216000" cy="216000"/>
          </a:xfrm>
          <a:prstGeom prst="roundRect">
            <a:avLst>
              <a:gd name="adj" fmla="val 16667"/>
            </a:avLst>
          </a:prstGeom>
          <a:solidFill>
            <a:schemeClr val="accent4"/>
          </a:solidFill>
          <a:ln>
            <a:noFill/>
          </a:ln>
          <a:effectLst/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>
              <a:solidFill>
                <a:srgbClr val="2D73C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887556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4"/>
            <a:ext cx="6611815" cy="444357"/>
          </a:xfrm>
        </p:spPr>
        <p:txBody>
          <a:bodyPr anchor="t">
            <a:spAutoFit/>
          </a:bodyPr>
          <a:lstStyle/>
          <a:p>
            <a:pPr algn="l" eaLnBrk="1" hangingPunct="1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BIOLOGICAL OXIDATION</a:t>
            </a: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sp>
        <p:nvSpPr>
          <p:cNvPr id="7" name="Rechteck 6"/>
          <p:cNvSpPr/>
          <p:nvPr/>
        </p:nvSpPr>
        <p:spPr>
          <a:xfrm>
            <a:off x="0" y="1844825"/>
            <a:ext cx="9144000" cy="792088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txBody>
          <a:bodyPr wrap="none" lIns="91417" tIns="45709" rIns="91417" bIns="45709" anchor="ctr"/>
          <a:lstStyle/>
          <a:p>
            <a:endParaRPr lang="de-DE" sz="2000">
              <a:solidFill>
                <a:srgbClr val="2D73C2"/>
              </a:solidFill>
              <a:latin typeface="Arial" pitchFamily="34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636960" y="2010613"/>
            <a:ext cx="3456384" cy="472266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sz="2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ENTAJAS</a:t>
            </a:r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611561" y="3068960"/>
            <a:ext cx="6267450" cy="23436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0076B8"/>
              </a:buClr>
              <a:buFont typeface="Wingdings" pitchFamily="2" charset="2"/>
              <a:buNone/>
            </a:pPr>
            <a:r>
              <a:rPr lang="en-US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Tratamiento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biológico</a:t>
            </a:r>
            <a:b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Alta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eficiencia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con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altas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concentraciones</a:t>
            </a:r>
            <a:b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Operación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automática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b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Proceso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natural </a:t>
            </a:r>
            <a:b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Mantenimiento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fácil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endParaRPr lang="en-US" altLang="de-DE" sz="2000" dirty="0">
              <a:latin typeface="Arial" pitchFamily="34" charset="0"/>
              <a:sym typeface="Wingdings" pitchFamily="2" charset="2"/>
            </a:endParaRPr>
          </a:p>
        </p:txBody>
      </p:sp>
      <p:sp>
        <p:nvSpPr>
          <p:cNvPr id="12" name="AutoShape 5" descr="Magnifying glass free icon"/>
          <p:cNvSpPr>
            <a:spLocks noChangeAspect="1" noChangeArrowheads="1"/>
          </p:cNvSpPr>
          <p:nvPr/>
        </p:nvSpPr>
        <p:spPr bwMode="auto">
          <a:xfrm>
            <a:off x="155575" y="-1020761"/>
            <a:ext cx="2133600" cy="2133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17" tIns="45709" rIns="91417" bIns="45709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14" name="AutoShape 7" descr="Magnifying glass free icon"/>
          <p:cNvSpPr>
            <a:spLocks noChangeAspect="1" noChangeArrowheads="1"/>
          </p:cNvSpPr>
          <p:nvPr/>
        </p:nvSpPr>
        <p:spPr bwMode="auto">
          <a:xfrm>
            <a:off x="307975" y="-868363"/>
            <a:ext cx="2133600" cy="2133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17" tIns="45709" rIns="91417" bIns="45709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15" name="Gleichschenkliges Dreieck 14"/>
          <p:cNvSpPr/>
          <p:nvPr/>
        </p:nvSpPr>
        <p:spPr>
          <a:xfrm rot="10800000">
            <a:off x="683566" y="2636912"/>
            <a:ext cx="432049" cy="180020"/>
          </a:xfrm>
          <a:prstGeom prst="triangle">
            <a:avLst/>
          </a:prstGeom>
          <a:solidFill>
            <a:schemeClr val="accent4"/>
          </a:solidFill>
          <a:ln>
            <a:noFill/>
          </a:ln>
          <a:effectLst/>
        </p:spPr>
        <p:txBody>
          <a:bodyPr wrap="none" lIns="91417" tIns="45709" rIns="91417" bIns="45709" anchor="ctr"/>
          <a:lstStyle/>
          <a:p>
            <a:endParaRPr lang="de-DE" sz="2000">
              <a:solidFill>
                <a:srgbClr val="2D73C2"/>
              </a:solidFill>
              <a:latin typeface="Arial" pitchFamily="34" charset="0"/>
            </a:endParaRPr>
          </a:p>
        </p:txBody>
      </p:sp>
      <p:sp>
        <p:nvSpPr>
          <p:cNvPr id="11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chemeClr val="accent4"/>
          </a:solidFill>
          <a:ln>
            <a:noFill/>
          </a:ln>
          <a:effectLst/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>
              <a:solidFill>
                <a:srgbClr val="2D73C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750087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d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4"/>
            <a:ext cx="6611815" cy="444357"/>
          </a:xfrm>
        </p:spPr>
        <p:txBody>
          <a:bodyPr anchor="t">
            <a:spAutoFit/>
          </a:bodyPr>
          <a:lstStyle/>
          <a:p>
            <a:pPr algn="l" eaLnBrk="1" hangingPunct="1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BIOTRICKLING</a:t>
            </a: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sp>
        <p:nvSpPr>
          <p:cNvPr id="12" name="AutoShape 5" descr="Magnifying glass free icon"/>
          <p:cNvSpPr>
            <a:spLocks noChangeAspect="1" noChangeArrowheads="1"/>
          </p:cNvSpPr>
          <p:nvPr/>
        </p:nvSpPr>
        <p:spPr bwMode="auto">
          <a:xfrm>
            <a:off x="155575" y="-1020761"/>
            <a:ext cx="2133600" cy="2133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17" tIns="45709" rIns="91417" bIns="45709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14" name="AutoShape 7" descr="Magnifying glass free icon"/>
          <p:cNvSpPr>
            <a:spLocks noChangeAspect="1" noChangeArrowheads="1"/>
          </p:cNvSpPr>
          <p:nvPr/>
        </p:nvSpPr>
        <p:spPr bwMode="auto">
          <a:xfrm>
            <a:off x="307975" y="-868363"/>
            <a:ext cx="2133600" cy="2133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17" tIns="45709" rIns="91417" bIns="45709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6677629"/>
              </p:ext>
            </p:extLst>
          </p:nvPr>
        </p:nvGraphicFramePr>
        <p:xfrm>
          <a:off x="395536" y="1412776"/>
          <a:ext cx="6262262" cy="5015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08" name="Visio" r:id="rId5" imgW="10312718" imgH="8261747" progId="Visio.Drawing.11">
                  <p:embed/>
                </p:oleObj>
              </mc:Choice>
              <mc:Fallback>
                <p:oleObj name="Visio" r:id="rId5" imgW="10312718" imgH="8261747" progId="Visio.Drawing.11">
                  <p:embed/>
                  <p:pic>
                    <p:nvPicPr>
                      <p:cNvPr id="0" name="Objek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412776"/>
                        <a:ext cx="6262262" cy="50154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chemeClr val="accent4"/>
          </a:solidFill>
          <a:ln>
            <a:noFill/>
          </a:ln>
          <a:effectLst/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>
              <a:solidFill>
                <a:srgbClr val="2D73C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551629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4"/>
            <a:ext cx="6611815" cy="444357"/>
          </a:xfrm>
        </p:spPr>
        <p:txBody>
          <a:bodyPr anchor="t">
            <a:spAutoFit/>
          </a:bodyPr>
          <a:lstStyle/>
          <a:p>
            <a:pPr algn="l" eaLnBrk="1" hangingPunct="1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BIOTRICKLING</a:t>
            </a: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pic>
        <p:nvPicPr>
          <p:cNvPr id="10" name="Picture 11" descr="IMG_1786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4" t="-14" r="994" b="1606"/>
          <a:stretch/>
        </p:blipFill>
        <p:spPr bwMode="auto">
          <a:xfrm>
            <a:off x="0" y="908720"/>
            <a:ext cx="9144000" cy="5526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" name="Rechteck 94"/>
          <p:cNvSpPr/>
          <p:nvPr/>
        </p:nvSpPr>
        <p:spPr>
          <a:xfrm>
            <a:off x="0" y="3284984"/>
            <a:ext cx="4211960" cy="1368152"/>
          </a:xfrm>
          <a:prstGeom prst="rect">
            <a:avLst/>
          </a:prstGeom>
          <a:solidFill>
            <a:schemeClr val="accent4">
              <a:alpha val="72157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marL="268221"/>
            <a:r>
              <a:rPr lang="en-US" altLang="de-DE" sz="2400" b="1" dirty="0" err="1">
                <a:solidFill>
                  <a:schemeClr val="bg1"/>
                </a:solidFill>
                <a:latin typeface="Arial" pitchFamily="34" charset="0"/>
              </a:rPr>
              <a:t>Biotrickling</a:t>
            </a:r>
            <a:br>
              <a:rPr lang="en-US" altLang="de-DE" sz="2400" b="1" dirty="0">
                <a:solidFill>
                  <a:schemeClr val="bg1"/>
                </a:solidFill>
                <a:latin typeface="Arial" pitchFamily="34" charset="0"/>
              </a:rPr>
            </a:br>
            <a:r>
              <a:rPr lang="en-US" altLang="de-DE" dirty="0" err="1">
                <a:solidFill>
                  <a:schemeClr val="bg1"/>
                </a:solidFill>
                <a:latin typeface="Arial" pitchFamily="34" charset="0"/>
              </a:rPr>
              <a:t>Remoción</a:t>
            </a:r>
            <a:r>
              <a:rPr lang="en-US" altLang="de-DE" dirty="0">
                <a:solidFill>
                  <a:schemeClr val="bg1"/>
                </a:solidFill>
                <a:latin typeface="Arial" pitchFamily="34" charset="0"/>
              </a:rPr>
              <a:t> de H</a:t>
            </a:r>
            <a:r>
              <a:rPr lang="en-US" altLang="de-DE" baseline="-25000" dirty="0">
                <a:solidFill>
                  <a:schemeClr val="bg1"/>
                </a:solidFill>
                <a:latin typeface="Arial" pitchFamily="34" charset="0"/>
              </a:rPr>
              <a:t>2</a:t>
            </a:r>
            <a:r>
              <a:rPr lang="en-US" altLang="de-DE" dirty="0">
                <a:solidFill>
                  <a:schemeClr val="bg1"/>
                </a:solidFill>
                <a:latin typeface="Arial" pitchFamily="34" charset="0"/>
              </a:rPr>
              <a:t>S (3.000 ppm) </a:t>
            </a:r>
            <a:br>
              <a:rPr lang="en-US" altLang="de-DE" dirty="0">
                <a:solidFill>
                  <a:schemeClr val="bg1"/>
                </a:solidFill>
                <a:latin typeface="Arial" pitchFamily="34" charset="0"/>
              </a:rPr>
            </a:br>
            <a:r>
              <a:rPr lang="es-ES" altLang="de-DE" dirty="0">
                <a:solidFill>
                  <a:schemeClr val="bg1"/>
                </a:solidFill>
                <a:latin typeface="Arial" pitchFamily="34" charset="0"/>
              </a:rPr>
              <a:t>en el proceso anaeróbico de aguas residuales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chemeClr val="accent4"/>
          </a:solidFill>
          <a:ln>
            <a:noFill/>
          </a:ln>
          <a:effectLst/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>
              <a:solidFill>
                <a:srgbClr val="2D73C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494898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12" name="Rechteck 11"/>
          <p:cNvSpPr/>
          <p:nvPr/>
        </p:nvSpPr>
        <p:spPr>
          <a:xfrm>
            <a:off x="-10518" y="5805264"/>
            <a:ext cx="9167218" cy="592224"/>
          </a:xfrm>
          <a:prstGeom prst="rect">
            <a:avLst/>
          </a:prstGeom>
          <a:solidFill>
            <a:schemeClr val="accent4">
              <a:alpha val="72157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marL="268221"/>
            <a:endParaRPr lang="de-DE" sz="2400" b="1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4"/>
            <a:ext cx="6611815" cy="444357"/>
          </a:xfrm>
        </p:spPr>
        <p:txBody>
          <a:bodyPr anchor="t">
            <a:spAutoFit/>
          </a:bodyPr>
          <a:lstStyle/>
          <a:p>
            <a:pPr algn="l" eaLnBrk="1" hangingPunct="1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BIOTRICKLING</a:t>
            </a: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pic>
        <p:nvPicPr>
          <p:cNvPr id="7" name="Picture 13" descr="P-1029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08720"/>
            <a:ext cx="9144000" cy="501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" name="Rechteck 94"/>
          <p:cNvSpPr/>
          <p:nvPr/>
        </p:nvSpPr>
        <p:spPr>
          <a:xfrm>
            <a:off x="5899582" y="1575128"/>
            <a:ext cx="3241092" cy="864000"/>
          </a:xfrm>
          <a:prstGeom prst="rect">
            <a:avLst/>
          </a:prstGeom>
          <a:solidFill>
            <a:schemeClr val="accent4">
              <a:alpha val="72157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marL="268221"/>
            <a:r>
              <a:rPr lang="en-US" altLang="de-DE" sz="2400" b="1" dirty="0" err="1">
                <a:solidFill>
                  <a:schemeClr val="bg1"/>
                </a:solidFill>
                <a:latin typeface="Arial" pitchFamily="34" charset="0"/>
              </a:rPr>
              <a:t>Biotrickling</a:t>
            </a:r>
            <a:r>
              <a:rPr lang="en-US" altLang="de-DE" sz="2400" b="1" dirty="0">
                <a:solidFill>
                  <a:schemeClr val="bg1"/>
                </a:solidFill>
                <a:latin typeface="Arial" pitchFamily="34" charset="0"/>
              </a:rPr>
              <a:t> </a:t>
            </a:r>
            <a:br>
              <a:rPr lang="en-US" altLang="de-DE" sz="2400" b="1" dirty="0">
                <a:solidFill>
                  <a:schemeClr val="bg1"/>
                </a:solidFill>
                <a:latin typeface="Arial" pitchFamily="34" charset="0"/>
              </a:rPr>
            </a:br>
            <a:r>
              <a:rPr lang="en-US" altLang="de-DE" dirty="0">
                <a:solidFill>
                  <a:schemeClr val="bg1"/>
                </a:solidFill>
                <a:latin typeface="Arial" pitchFamily="34" charset="0"/>
              </a:rPr>
              <a:t>3-etapa</a:t>
            </a:r>
            <a:endParaRPr lang="de-DE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420936" y="5996550"/>
            <a:ext cx="8280920" cy="369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417" tIns="45709" rIns="91417" bIns="4570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de-DE" sz="1800" b="1" dirty="0">
                <a:solidFill>
                  <a:schemeClr val="bg1"/>
                </a:solidFill>
                <a:latin typeface="Arial" pitchFamily="34" charset="0"/>
              </a:rPr>
              <a:t>1. </a:t>
            </a:r>
            <a:r>
              <a:rPr lang="en-US" altLang="de-DE" sz="1800" b="1" dirty="0" err="1">
                <a:solidFill>
                  <a:schemeClr val="bg1"/>
                </a:solidFill>
                <a:latin typeface="Arial" pitchFamily="34" charset="0"/>
              </a:rPr>
              <a:t>Biotrickling</a:t>
            </a:r>
            <a:r>
              <a:rPr lang="en-US" altLang="de-DE" sz="1800" b="1" dirty="0">
                <a:solidFill>
                  <a:schemeClr val="bg1"/>
                </a:solidFill>
                <a:latin typeface="Arial" pitchFamily="34" charset="0"/>
              </a:rPr>
              <a:t> 	      2. </a:t>
            </a:r>
            <a:r>
              <a:rPr lang="en-US" altLang="de-DE" sz="1800" b="1" dirty="0" err="1">
                <a:solidFill>
                  <a:schemeClr val="bg1"/>
                </a:solidFill>
                <a:latin typeface="Arial" pitchFamily="34" charset="0"/>
              </a:rPr>
              <a:t>Lavadero</a:t>
            </a:r>
            <a:r>
              <a:rPr lang="en-US" altLang="de-DE" sz="1800" b="1" dirty="0">
                <a:solidFill>
                  <a:schemeClr val="bg1"/>
                </a:solidFill>
                <a:latin typeface="Arial" pitchFamily="34" charset="0"/>
              </a:rPr>
              <a:t> </a:t>
            </a:r>
            <a:r>
              <a:rPr lang="en-US" altLang="de-DE" sz="1800" b="1" dirty="0" err="1">
                <a:solidFill>
                  <a:schemeClr val="bg1"/>
                </a:solidFill>
                <a:latin typeface="Arial" pitchFamily="34" charset="0"/>
              </a:rPr>
              <a:t>químico</a:t>
            </a:r>
            <a:r>
              <a:rPr lang="en-US" altLang="de-DE" sz="1800" b="1" dirty="0">
                <a:solidFill>
                  <a:schemeClr val="bg1"/>
                </a:solidFill>
                <a:latin typeface="Arial" pitchFamily="34" charset="0"/>
              </a:rPr>
              <a:t>	                 3. </a:t>
            </a:r>
            <a:r>
              <a:rPr lang="en-US" altLang="de-DE" sz="1800" b="1" dirty="0" err="1">
                <a:solidFill>
                  <a:schemeClr val="bg1"/>
                </a:solidFill>
                <a:latin typeface="Arial" pitchFamily="34" charset="0"/>
              </a:rPr>
              <a:t>Biofiltro</a:t>
            </a:r>
            <a:endParaRPr lang="en-US" altLang="de-DE" sz="1800" b="1" dirty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10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chemeClr val="accent4"/>
          </a:solidFill>
          <a:ln>
            <a:noFill/>
          </a:ln>
          <a:effectLst/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>
              <a:solidFill>
                <a:srgbClr val="2D73C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547275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feld 4"/>
          <p:cNvSpPr txBox="1"/>
          <p:nvPr/>
        </p:nvSpPr>
        <p:spPr>
          <a:xfrm>
            <a:off x="251520" y="2420890"/>
            <a:ext cx="3024336" cy="542039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MEN SIE AUF.</a:t>
            </a:r>
          </a:p>
        </p:txBody>
      </p:sp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6" y="239625"/>
            <a:ext cx="2680717" cy="1317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feld 1"/>
          <p:cNvSpPr txBox="1"/>
          <p:nvPr/>
        </p:nvSpPr>
        <p:spPr>
          <a:xfrm>
            <a:off x="596322" y="2852935"/>
            <a:ext cx="6336704" cy="923307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sz="5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LUCIONES</a:t>
            </a:r>
          </a:p>
        </p:txBody>
      </p:sp>
      <p:sp>
        <p:nvSpPr>
          <p:cNvPr id="3" name="Textfeld 2"/>
          <p:cNvSpPr txBox="1"/>
          <p:nvPr/>
        </p:nvSpPr>
        <p:spPr>
          <a:xfrm>
            <a:off x="1763688" y="3915052"/>
            <a:ext cx="7128792" cy="523198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sz="28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SORCIÓN – CARBÓN ACTIVADO</a:t>
            </a:r>
            <a:endParaRPr lang="de-DE" sz="28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AutoShape 4"/>
          <p:cNvSpPr>
            <a:spLocks noChangeArrowheads="1"/>
          </p:cNvSpPr>
          <p:nvPr/>
        </p:nvSpPr>
        <p:spPr bwMode="auto">
          <a:xfrm>
            <a:off x="1552673" y="3861049"/>
            <a:ext cx="211015" cy="228600"/>
          </a:xfrm>
          <a:prstGeom prst="roundRect">
            <a:avLst>
              <a:gd name="adj" fmla="val 16667"/>
            </a:avLst>
          </a:prstGeom>
          <a:solidFill>
            <a:srgbClr val="A7D3FF"/>
          </a:solidFill>
          <a:ln>
            <a:noFill/>
          </a:ln>
          <a:effectLst/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163015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rgbClr val="A7D3FF"/>
          </a:solidFill>
          <a:ln>
            <a:noFill/>
          </a:ln>
          <a:effectLst/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4"/>
            <a:ext cx="6611815" cy="444357"/>
          </a:xfrm>
        </p:spPr>
        <p:txBody>
          <a:bodyPr anchor="t">
            <a:spAutoFit/>
          </a:bodyPr>
          <a:lstStyle/>
          <a:p>
            <a:pPr algn="l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ADSORCIÓN – CARBÓN ACTIVADO</a:t>
            </a:r>
          </a:p>
        </p:txBody>
      </p:sp>
      <p:sp>
        <p:nvSpPr>
          <p:cNvPr id="7" name="Rechteck 6"/>
          <p:cNvSpPr/>
          <p:nvPr/>
        </p:nvSpPr>
        <p:spPr>
          <a:xfrm>
            <a:off x="0" y="1844825"/>
            <a:ext cx="9144000" cy="792088"/>
          </a:xfrm>
          <a:prstGeom prst="rect">
            <a:avLst/>
          </a:prstGeom>
          <a:solidFill>
            <a:srgbClr val="A7D3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spcCol="0" rtlCol="0" anchor="ctr"/>
          <a:lstStyle/>
          <a:p>
            <a:pPr algn="ctr"/>
            <a:endParaRPr lang="de-DE"/>
          </a:p>
        </p:txBody>
      </p:sp>
      <p:sp>
        <p:nvSpPr>
          <p:cNvPr id="4" name="Textfeld 3"/>
          <p:cNvSpPr txBox="1"/>
          <p:nvPr/>
        </p:nvSpPr>
        <p:spPr>
          <a:xfrm>
            <a:off x="636960" y="2010613"/>
            <a:ext cx="3456384" cy="472266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sz="2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ENTAJAS</a:t>
            </a:r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611561" y="3068960"/>
            <a:ext cx="6267450" cy="28052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0076B8"/>
              </a:buClr>
              <a:buFont typeface="Wingdings" pitchFamily="2" charset="2"/>
              <a:buNone/>
            </a:pPr>
            <a:r>
              <a:rPr lang="en-US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Baja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demanda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espacio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b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Alta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eficiencia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con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altas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concentraciones</a:t>
            </a:r>
            <a:b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Operación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automática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b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No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tiene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tiempo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adaptación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b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Mantenimiento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fácil</a:t>
            </a:r>
            <a:b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Unidad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móvil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tratamiento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aire</a:t>
            </a:r>
            <a:endParaRPr lang="en-US" altLang="de-DE" sz="2000" dirty="0">
              <a:latin typeface="Arial" pitchFamily="34" charset="0"/>
              <a:sym typeface="Wingdings" pitchFamily="2" charset="2"/>
            </a:endParaRPr>
          </a:p>
        </p:txBody>
      </p:sp>
      <p:sp>
        <p:nvSpPr>
          <p:cNvPr id="12" name="AutoShape 5" descr="Magnifying glass free icon"/>
          <p:cNvSpPr>
            <a:spLocks noChangeAspect="1" noChangeArrowheads="1"/>
          </p:cNvSpPr>
          <p:nvPr/>
        </p:nvSpPr>
        <p:spPr bwMode="auto">
          <a:xfrm>
            <a:off x="155575" y="-1020761"/>
            <a:ext cx="2133600" cy="2133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17" tIns="45709" rIns="91417" bIns="45709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14" name="AutoShape 7" descr="Magnifying glass free icon"/>
          <p:cNvSpPr>
            <a:spLocks noChangeAspect="1" noChangeArrowheads="1"/>
          </p:cNvSpPr>
          <p:nvPr/>
        </p:nvSpPr>
        <p:spPr bwMode="auto">
          <a:xfrm>
            <a:off x="307975" y="-868363"/>
            <a:ext cx="2133600" cy="2133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17" tIns="45709" rIns="91417" bIns="45709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15" name="Gleichschenkliges Dreieck 14"/>
          <p:cNvSpPr/>
          <p:nvPr/>
        </p:nvSpPr>
        <p:spPr>
          <a:xfrm rot="10800000">
            <a:off x="683566" y="2636912"/>
            <a:ext cx="432049" cy="180020"/>
          </a:xfrm>
          <a:prstGeom prst="triangle">
            <a:avLst/>
          </a:prstGeom>
          <a:solidFill>
            <a:srgbClr val="A7D3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spcCol="0"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408679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feld 6"/>
          <p:cNvSpPr txBox="1"/>
          <p:nvPr/>
        </p:nvSpPr>
        <p:spPr>
          <a:xfrm>
            <a:off x="285388" y="1569275"/>
            <a:ext cx="5256584" cy="369310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Área</a:t>
            </a: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de-DE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tuación</a:t>
            </a: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5054851" y="1556792"/>
            <a:ext cx="4392488" cy="369310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…y </a:t>
            </a:r>
            <a:r>
              <a:rPr lang="de-DE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s</a:t>
            </a: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blemas</a:t>
            </a:r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cxnSp>
        <p:nvCxnSpPr>
          <p:cNvPr id="9" name="Gerade Verbindung 8"/>
          <p:cNvCxnSpPr/>
          <p:nvPr/>
        </p:nvCxnSpPr>
        <p:spPr>
          <a:xfrm flipV="1">
            <a:off x="332753" y="1969388"/>
            <a:ext cx="3719908" cy="1"/>
          </a:xfrm>
          <a:prstGeom prst="line">
            <a:avLst/>
          </a:prstGeom>
          <a:ln w="28575">
            <a:solidFill>
              <a:srgbClr val="2D73C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299778" y="2145339"/>
            <a:ext cx="3888432" cy="3934388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pPr>
              <a:lnSpc>
                <a:spcPct val="200000"/>
              </a:lnSpc>
              <a:spcBef>
                <a:spcPct val="0"/>
              </a:spcBef>
              <a:buClr>
                <a:srgbClr val="0076B8"/>
              </a:buClr>
            </a:pP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Tratamiento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aguas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residuales</a:t>
            </a:r>
            <a:b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Tratamiento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resíduos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sólidos</a:t>
            </a:r>
            <a:b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Compostaje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 </a:t>
            </a:r>
            <a:b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Recycling</a:t>
            </a:r>
            <a:b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Procesamiento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alimentos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b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Industria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tabaquera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 </a:t>
            </a:r>
            <a:b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Industria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química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b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Producción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placas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circuito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impreso</a:t>
            </a:r>
            <a:b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Plantas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biogás</a:t>
            </a:r>
            <a:endParaRPr lang="en-US" altLang="de-DE" sz="1400" dirty="0">
              <a:solidFill>
                <a:srgbClr val="4B4B4B"/>
              </a:solidFill>
              <a:latin typeface="Arial" pitchFamily="34" charset="0"/>
              <a:sym typeface="Wingdings" pitchFamily="2" charset="2"/>
            </a:endParaRPr>
          </a:p>
        </p:txBody>
      </p:sp>
      <p:sp>
        <p:nvSpPr>
          <p:cNvPr id="16" name="Textfeld 15"/>
          <p:cNvSpPr txBox="1"/>
          <p:nvPr/>
        </p:nvSpPr>
        <p:spPr>
          <a:xfrm>
            <a:off x="5076056" y="2145339"/>
            <a:ext cx="3888432" cy="3934388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pPr>
              <a:lnSpc>
                <a:spcPct val="200000"/>
              </a:lnSpc>
              <a:spcBef>
                <a:spcPct val="0"/>
              </a:spcBef>
              <a:buClr>
                <a:srgbClr val="0076B8"/>
              </a:buClr>
            </a:pP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Olores</a:t>
            </a:r>
            <a:b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Acidos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inorgánicos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b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Solventes</a:t>
            </a:r>
            <a:b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Contaminantes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tóxicos</a:t>
            </a:r>
            <a:b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Partículas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suspendidas</a:t>
            </a:r>
            <a:b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Compuestos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orgánicos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azufre</a:t>
            </a:r>
            <a:b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Sulfuro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hidrógeno</a:t>
            </a:r>
            <a:b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Aerosoles</a:t>
            </a:r>
            <a:b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Amoníaco</a:t>
            </a:r>
            <a:endParaRPr lang="en-US" altLang="de-DE" sz="1400" dirty="0">
              <a:solidFill>
                <a:srgbClr val="4B4B4B"/>
              </a:solidFill>
              <a:latin typeface="Arial" pitchFamily="34" charset="0"/>
              <a:sym typeface="Wingdings" pitchFamily="2" charset="2"/>
            </a:endParaRPr>
          </a:p>
        </p:txBody>
      </p:sp>
      <p:cxnSp>
        <p:nvCxnSpPr>
          <p:cNvPr id="49" name="Gerade Verbindung 48"/>
          <p:cNvCxnSpPr/>
          <p:nvPr/>
        </p:nvCxnSpPr>
        <p:spPr>
          <a:xfrm flipV="1">
            <a:off x="5084648" y="1967417"/>
            <a:ext cx="3719908" cy="1"/>
          </a:xfrm>
          <a:prstGeom prst="line">
            <a:avLst/>
          </a:prstGeom>
          <a:ln w="28575">
            <a:solidFill>
              <a:srgbClr val="2D73C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219" y="0"/>
            <a:ext cx="9149631" cy="1259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Bild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grpSp>
        <p:nvGrpSpPr>
          <p:cNvPr id="4" name="Gruppieren 3"/>
          <p:cNvGrpSpPr/>
          <p:nvPr/>
        </p:nvGrpSpPr>
        <p:grpSpPr>
          <a:xfrm>
            <a:off x="7920400" y="2492896"/>
            <a:ext cx="756056" cy="695370"/>
            <a:chOff x="7776384" y="5589240"/>
            <a:chExt cx="756056" cy="695370"/>
          </a:xfrm>
        </p:grpSpPr>
        <p:sp>
          <p:nvSpPr>
            <p:cNvPr id="15" name="Abgerundetes Rechteck 14"/>
            <p:cNvSpPr/>
            <p:nvPr/>
          </p:nvSpPr>
          <p:spPr>
            <a:xfrm>
              <a:off x="8136440" y="5589240"/>
              <a:ext cx="252000" cy="252000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rgbClr val="FFC000"/>
                </a:solidFill>
              </a:endParaRPr>
            </a:p>
          </p:txBody>
        </p:sp>
        <p:sp>
          <p:nvSpPr>
            <p:cNvPr id="17" name="Abgerundetes Rechteck 16"/>
            <p:cNvSpPr/>
            <p:nvPr/>
          </p:nvSpPr>
          <p:spPr>
            <a:xfrm>
              <a:off x="7776384" y="6032610"/>
              <a:ext cx="252000" cy="252000"/>
            </a:xfrm>
            <a:prstGeom prst="round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rgbClr val="FFC000"/>
                </a:solidFill>
              </a:endParaRPr>
            </a:p>
          </p:txBody>
        </p:sp>
        <p:sp>
          <p:nvSpPr>
            <p:cNvPr id="18" name="Abgerundetes Rechteck 17"/>
            <p:cNvSpPr/>
            <p:nvPr/>
          </p:nvSpPr>
          <p:spPr>
            <a:xfrm>
              <a:off x="8244440" y="5737530"/>
              <a:ext cx="288000" cy="288000"/>
            </a:xfrm>
            <a:prstGeom prst="round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rgbClr val="FFC000"/>
                </a:solidFill>
              </a:endParaRPr>
            </a:p>
          </p:txBody>
        </p:sp>
      </p:grpSp>
      <p:grpSp>
        <p:nvGrpSpPr>
          <p:cNvPr id="6" name="Gruppieren 5"/>
          <p:cNvGrpSpPr/>
          <p:nvPr/>
        </p:nvGrpSpPr>
        <p:grpSpPr>
          <a:xfrm>
            <a:off x="3624698" y="5445224"/>
            <a:ext cx="540032" cy="556237"/>
            <a:chOff x="2987824" y="5796780"/>
            <a:chExt cx="540032" cy="556237"/>
          </a:xfrm>
        </p:grpSpPr>
        <p:sp>
          <p:nvSpPr>
            <p:cNvPr id="19" name="Abgerundetes Rechteck 18"/>
            <p:cNvSpPr/>
            <p:nvPr/>
          </p:nvSpPr>
          <p:spPr>
            <a:xfrm>
              <a:off x="3275856" y="5796780"/>
              <a:ext cx="252000" cy="252000"/>
            </a:xfrm>
            <a:prstGeom prst="round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rgbClr val="FFC000"/>
                </a:solidFill>
              </a:endParaRPr>
            </a:p>
          </p:txBody>
        </p:sp>
        <p:sp>
          <p:nvSpPr>
            <p:cNvPr id="20" name="Abgerundetes Rechteck 19"/>
            <p:cNvSpPr/>
            <p:nvPr/>
          </p:nvSpPr>
          <p:spPr>
            <a:xfrm>
              <a:off x="2987824" y="6137017"/>
              <a:ext cx="216000" cy="216000"/>
            </a:xfrm>
            <a:prstGeom prst="roundRect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rgbClr val="FFC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2847189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rgbClr val="A7D3FF"/>
          </a:solidFill>
          <a:ln>
            <a:noFill/>
          </a:ln>
          <a:effectLst/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4"/>
            <a:ext cx="6611815" cy="444357"/>
          </a:xfrm>
        </p:spPr>
        <p:txBody>
          <a:bodyPr anchor="t">
            <a:spAutoFit/>
          </a:bodyPr>
          <a:lstStyle/>
          <a:p>
            <a:pPr algn="l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ADSORCIÓN – CARBÓN ACTIVADO</a:t>
            </a:r>
          </a:p>
        </p:txBody>
      </p:sp>
      <p:sp>
        <p:nvSpPr>
          <p:cNvPr id="12" name="AutoShape 5" descr="Magnifying glass free icon"/>
          <p:cNvSpPr>
            <a:spLocks noChangeAspect="1" noChangeArrowheads="1"/>
          </p:cNvSpPr>
          <p:nvPr/>
        </p:nvSpPr>
        <p:spPr bwMode="auto">
          <a:xfrm>
            <a:off x="155575" y="-1020761"/>
            <a:ext cx="2133600" cy="2133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17" tIns="45709" rIns="91417" bIns="45709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14" name="AutoShape 7" descr="Magnifying glass free icon"/>
          <p:cNvSpPr>
            <a:spLocks noChangeAspect="1" noChangeArrowheads="1"/>
          </p:cNvSpPr>
          <p:nvPr/>
        </p:nvSpPr>
        <p:spPr bwMode="auto">
          <a:xfrm>
            <a:off x="307975" y="-868363"/>
            <a:ext cx="2133600" cy="2133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17" tIns="45709" rIns="91417" bIns="45709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pic>
        <p:nvPicPr>
          <p:cNvPr id="11" name="Picture 6" descr="G:\Propaganda\Präsentationen\Powerpoint\Fließbilder für Präsentationen\Flow sheet activated carbon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30" y="1813241"/>
            <a:ext cx="4802981" cy="44422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Rechteck 16"/>
          <p:cNvSpPr/>
          <p:nvPr/>
        </p:nvSpPr>
        <p:spPr>
          <a:xfrm>
            <a:off x="-36512" y="1844824"/>
            <a:ext cx="3456384" cy="612000"/>
          </a:xfrm>
          <a:prstGeom prst="rect">
            <a:avLst/>
          </a:prstGeom>
          <a:solidFill>
            <a:srgbClr val="A7D3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spcCol="0" rtlCol="0" anchor="ctr"/>
          <a:lstStyle/>
          <a:p>
            <a:pPr algn="ctr"/>
            <a:endParaRPr lang="en-US" dirty="0"/>
          </a:p>
        </p:txBody>
      </p:sp>
      <p:sp>
        <p:nvSpPr>
          <p:cNvPr id="18" name="Rechteck 2"/>
          <p:cNvSpPr>
            <a:spLocks noChangeArrowheads="1"/>
          </p:cNvSpPr>
          <p:nvPr/>
        </p:nvSpPr>
        <p:spPr bwMode="auto">
          <a:xfrm>
            <a:off x="228112" y="1942232"/>
            <a:ext cx="4106656" cy="369310"/>
          </a:xfrm>
          <a:prstGeom prst="rect">
            <a:avLst/>
          </a:prstGeom>
          <a:noFill/>
          <a:ln>
            <a:noFill/>
          </a:ln>
        </p:spPr>
        <p:txBody>
          <a:bodyPr wrap="square" lIns="91417" tIns="45709" rIns="91417" bIns="45709">
            <a:spAutoFit/>
          </a:bodyPr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</a:pPr>
            <a:r>
              <a:rPr lang="en-US" altLang="de-DE" sz="1800" b="1" dirty="0">
                <a:solidFill>
                  <a:schemeClr val="bg1"/>
                </a:solidFill>
              </a:rPr>
              <a:t> </a:t>
            </a:r>
            <a:r>
              <a:rPr lang="de-DE" altLang="de-DE" sz="1800" b="1" dirty="0" err="1">
                <a:solidFill>
                  <a:schemeClr val="bg1"/>
                </a:solidFill>
              </a:rPr>
              <a:t>Filtro</a:t>
            </a:r>
            <a:r>
              <a:rPr lang="de-DE" altLang="de-DE" sz="1800" b="1" dirty="0">
                <a:solidFill>
                  <a:schemeClr val="bg1"/>
                </a:solidFill>
              </a:rPr>
              <a:t> de </a:t>
            </a:r>
            <a:r>
              <a:rPr lang="de-DE" altLang="de-DE" sz="1800" b="1" dirty="0" err="1">
                <a:solidFill>
                  <a:schemeClr val="bg1"/>
                </a:solidFill>
              </a:rPr>
              <a:t>carbón</a:t>
            </a:r>
            <a:r>
              <a:rPr lang="de-DE" altLang="de-DE" sz="1800" b="1" dirty="0">
                <a:solidFill>
                  <a:schemeClr val="bg1"/>
                </a:solidFill>
              </a:rPr>
              <a:t> </a:t>
            </a:r>
            <a:r>
              <a:rPr lang="de-DE" altLang="de-DE" sz="1800" b="1" dirty="0" err="1">
                <a:solidFill>
                  <a:schemeClr val="bg1"/>
                </a:solidFill>
              </a:rPr>
              <a:t>activado</a:t>
            </a:r>
            <a:r>
              <a:rPr lang="de-DE" altLang="de-DE" sz="1800" b="1" dirty="0">
                <a:solidFill>
                  <a:schemeClr val="bg1"/>
                </a:solidFill>
              </a:rPr>
              <a:t> </a:t>
            </a:r>
            <a:endParaRPr lang="en-US" altLang="de-DE" sz="1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358377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rgbClr val="A7D3FF"/>
          </a:solidFill>
          <a:ln>
            <a:noFill/>
          </a:ln>
          <a:effectLst/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4"/>
            <a:ext cx="6611815" cy="444357"/>
          </a:xfrm>
        </p:spPr>
        <p:txBody>
          <a:bodyPr anchor="t">
            <a:spAutoFit/>
          </a:bodyPr>
          <a:lstStyle/>
          <a:p>
            <a:pPr algn="l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ADSORCIÓN – CARBÓN ACTIVADO</a:t>
            </a:r>
          </a:p>
        </p:txBody>
      </p:sp>
      <p:pic>
        <p:nvPicPr>
          <p:cNvPr id="7" name="Picture 11" descr="B-625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33"/>
          <a:stretch/>
        </p:blipFill>
        <p:spPr bwMode="auto">
          <a:xfrm>
            <a:off x="1" y="836712"/>
            <a:ext cx="9143999" cy="558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" name="Rechteck 94"/>
          <p:cNvSpPr/>
          <p:nvPr/>
        </p:nvSpPr>
        <p:spPr>
          <a:xfrm>
            <a:off x="-1870" y="1628800"/>
            <a:ext cx="5653990" cy="864000"/>
          </a:xfrm>
          <a:prstGeom prst="rect">
            <a:avLst/>
          </a:prstGeom>
          <a:solidFill>
            <a:srgbClr val="A7D3FF">
              <a:alpha val="7215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marL="271397"/>
            <a:r>
              <a:rPr lang="en-US" altLang="de-DE" sz="2400" b="1" dirty="0" err="1">
                <a:solidFill>
                  <a:schemeClr val="bg1"/>
                </a:solidFill>
                <a:latin typeface="Arial" pitchFamily="34" charset="0"/>
              </a:rPr>
              <a:t>Filtro</a:t>
            </a:r>
            <a:r>
              <a:rPr lang="en-US" altLang="de-DE" sz="2400" b="1" dirty="0">
                <a:solidFill>
                  <a:schemeClr val="bg1"/>
                </a:solidFill>
                <a:latin typeface="Arial" pitchFamily="34" charset="0"/>
              </a:rPr>
              <a:t> de carbon </a:t>
            </a:r>
            <a:r>
              <a:rPr lang="en-US" altLang="de-DE" sz="2400" b="1" dirty="0" err="1">
                <a:solidFill>
                  <a:schemeClr val="bg1"/>
                </a:solidFill>
                <a:latin typeface="Arial" pitchFamily="34" charset="0"/>
              </a:rPr>
              <a:t>activado</a:t>
            </a:r>
            <a:br>
              <a:rPr lang="en-US" altLang="de-DE" sz="1600" dirty="0">
                <a:solidFill>
                  <a:schemeClr val="bg1"/>
                </a:solidFill>
                <a:latin typeface="Arial" pitchFamily="34" charset="0"/>
              </a:rPr>
            </a:br>
            <a:endParaRPr lang="de-DE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868842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rgbClr val="A7D3FF"/>
          </a:solidFill>
          <a:ln>
            <a:noFill/>
          </a:ln>
          <a:effectLst/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4"/>
            <a:ext cx="6611815" cy="444357"/>
          </a:xfrm>
        </p:spPr>
        <p:txBody>
          <a:bodyPr anchor="t">
            <a:spAutoFit/>
          </a:bodyPr>
          <a:lstStyle/>
          <a:p>
            <a:pPr algn="l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ADSORCIÓN – CARBÓN ACTIVADO</a:t>
            </a:r>
          </a:p>
        </p:txBody>
      </p:sp>
      <p:pic>
        <p:nvPicPr>
          <p:cNvPr id="11" name="Picture 7" descr="PS 11 2 (10)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70" y="908720"/>
            <a:ext cx="9156503" cy="5546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5" name="Rechteck 94"/>
          <p:cNvSpPr/>
          <p:nvPr/>
        </p:nvSpPr>
        <p:spPr>
          <a:xfrm>
            <a:off x="4619306" y="1612606"/>
            <a:ext cx="4535328" cy="1296000"/>
          </a:xfrm>
          <a:prstGeom prst="rect">
            <a:avLst/>
          </a:prstGeom>
          <a:solidFill>
            <a:srgbClr val="A7D3FF">
              <a:alpha val="7215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marL="271397"/>
            <a:r>
              <a:rPr lang="en-US" altLang="de-DE" sz="2000" b="1" dirty="0">
                <a:solidFill>
                  <a:schemeClr val="bg1"/>
                </a:solidFill>
                <a:latin typeface="Arial" pitchFamily="34" charset="0"/>
              </a:rPr>
              <a:t>ADSORCIÓN –con carbon </a:t>
            </a:r>
            <a:r>
              <a:rPr lang="en-US" altLang="de-DE" sz="2000" b="1" dirty="0" err="1">
                <a:solidFill>
                  <a:schemeClr val="bg1"/>
                </a:solidFill>
                <a:latin typeface="Arial" pitchFamily="34" charset="0"/>
              </a:rPr>
              <a:t>activado</a:t>
            </a:r>
            <a:br>
              <a:rPr lang="en-US" altLang="de-DE" sz="1600" dirty="0">
                <a:solidFill>
                  <a:schemeClr val="bg1"/>
                </a:solidFill>
                <a:latin typeface="Arial" pitchFamily="34" charset="0"/>
              </a:rPr>
            </a:br>
            <a:r>
              <a:rPr lang="es-ES" altLang="de-DE" dirty="0">
                <a:solidFill>
                  <a:schemeClr val="bg1"/>
                </a:solidFill>
                <a:latin typeface="Arial" pitchFamily="34" charset="0"/>
              </a:rPr>
              <a:t>para pequeños volúmenes de aire </a:t>
            </a:r>
            <a:r>
              <a:rPr lang="en-US" altLang="de-DE" dirty="0">
                <a:solidFill>
                  <a:schemeClr val="bg1"/>
                </a:solidFill>
                <a:latin typeface="Arial" pitchFamily="34" charset="0"/>
              </a:rPr>
              <a:t>(4.000 m³/h)</a:t>
            </a:r>
            <a:endParaRPr lang="de-DE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638103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feld 4"/>
          <p:cNvSpPr txBox="1"/>
          <p:nvPr/>
        </p:nvSpPr>
        <p:spPr>
          <a:xfrm>
            <a:off x="251520" y="2420890"/>
            <a:ext cx="3024336" cy="542039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MEN SIE AUF.</a:t>
            </a:r>
          </a:p>
        </p:txBody>
      </p:sp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6" y="239625"/>
            <a:ext cx="2680717" cy="1317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feld 1"/>
          <p:cNvSpPr txBox="1"/>
          <p:nvPr/>
        </p:nvSpPr>
        <p:spPr>
          <a:xfrm>
            <a:off x="596322" y="2852935"/>
            <a:ext cx="6336704" cy="923307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sz="5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LUCIONES</a:t>
            </a:r>
          </a:p>
        </p:txBody>
      </p:sp>
      <p:sp>
        <p:nvSpPr>
          <p:cNvPr id="3" name="Textfeld 2"/>
          <p:cNvSpPr txBox="1"/>
          <p:nvPr/>
        </p:nvSpPr>
        <p:spPr>
          <a:xfrm>
            <a:off x="1763688" y="3915052"/>
            <a:ext cx="7128792" cy="542039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sz="28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VADORES MULTIVENTURI</a:t>
            </a:r>
            <a:endParaRPr lang="de-DE" sz="28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AutoShape 4"/>
          <p:cNvSpPr>
            <a:spLocks noChangeArrowheads="1"/>
          </p:cNvSpPr>
          <p:nvPr/>
        </p:nvSpPr>
        <p:spPr bwMode="auto">
          <a:xfrm>
            <a:off x="1552673" y="3861049"/>
            <a:ext cx="211015" cy="228600"/>
          </a:xfrm>
          <a:prstGeom prst="roundRect">
            <a:avLst>
              <a:gd name="adj" fmla="val 16667"/>
            </a:avLst>
          </a:prstGeom>
          <a:solidFill>
            <a:schemeClr val="accent6"/>
          </a:solidFill>
          <a:ln>
            <a:noFill/>
          </a:ln>
          <a:effectLst/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245655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chemeClr val="accent6"/>
          </a:solidFill>
          <a:ln>
            <a:noFill/>
          </a:ln>
          <a:effectLst/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4"/>
            <a:ext cx="6611815" cy="444357"/>
          </a:xfrm>
        </p:spPr>
        <p:txBody>
          <a:bodyPr anchor="t">
            <a:spAutoFit/>
          </a:bodyPr>
          <a:lstStyle/>
          <a:p>
            <a:pPr algn="l" eaLnBrk="1" hangingPunct="1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MULTIVENTURI</a:t>
            </a: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323528" y="1692691"/>
            <a:ext cx="3456384" cy="472266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sz="2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VANTAGES</a:t>
            </a:r>
          </a:p>
        </p:txBody>
      </p:sp>
      <p:sp>
        <p:nvSpPr>
          <p:cNvPr id="12" name="AutoShape 5" descr="Magnifying glass free icon"/>
          <p:cNvSpPr>
            <a:spLocks noChangeAspect="1" noChangeArrowheads="1"/>
          </p:cNvSpPr>
          <p:nvPr/>
        </p:nvSpPr>
        <p:spPr bwMode="auto">
          <a:xfrm>
            <a:off x="155575" y="-1020761"/>
            <a:ext cx="2133600" cy="2133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17" tIns="45709" rIns="91417" bIns="45709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14" name="AutoShape 7" descr="Magnifying glass free icon"/>
          <p:cNvSpPr>
            <a:spLocks noChangeAspect="1" noChangeArrowheads="1"/>
          </p:cNvSpPr>
          <p:nvPr/>
        </p:nvSpPr>
        <p:spPr bwMode="auto">
          <a:xfrm>
            <a:off x="307975" y="-868363"/>
            <a:ext cx="2133600" cy="2133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17" tIns="45709" rIns="91417" bIns="45709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grpSp>
        <p:nvGrpSpPr>
          <p:cNvPr id="16" name="Group 8"/>
          <p:cNvGrpSpPr>
            <a:grpSpLocks/>
          </p:cNvGrpSpPr>
          <p:nvPr/>
        </p:nvGrpSpPr>
        <p:grpSpPr bwMode="auto">
          <a:xfrm>
            <a:off x="3333056" y="5187528"/>
            <a:ext cx="592137" cy="620713"/>
            <a:chOff x="1344" y="3165"/>
            <a:chExt cx="528" cy="579"/>
          </a:xfrm>
        </p:grpSpPr>
        <p:sp>
          <p:nvSpPr>
            <p:cNvPr id="17" name="Rectangle 9"/>
            <p:cNvSpPr>
              <a:spLocks noChangeArrowheads="1"/>
            </p:cNvSpPr>
            <p:nvPr/>
          </p:nvSpPr>
          <p:spPr bwMode="auto">
            <a:xfrm>
              <a:off x="1344" y="3312"/>
              <a:ext cx="528" cy="432"/>
            </a:xfrm>
            <a:prstGeom prst="rect">
              <a:avLst/>
            </a:prstGeom>
            <a:solidFill>
              <a:srgbClr val="C0C0C0"/>
            </a:solidFill>
            <a:ln w="9525">
              <a:miter lim="800000"/>
              <a:headEnd/>
              <a:tailEnd/>
            </a:ln>
            <a:effectLst/>
            <a:scene3d>
              <a:camera prst="legacyObliqueTopLeft"/>
              <a:lightRig rig="legacyFlat3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C0C0C0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de-DE"/>
            </a:p>
          </p:txBody>
        </p:sp>
        <p:sp>
          <p:nvSpPr>
            <p:cNvPr id="18" name="AutoShape 10"/>
            <p:cNvSpPr>
              <a:spLocks noChangeArrowheads="1"/>
            </p:cNvSpPr>
            <p:nvPr/>
          </p:nvSpPr>
          <p:spPr bwMode="auto">
            <a:xfrm flipV="1">
              <a:off x="1344" y="3165"/>
              <a:ext cx="525" cy="148"/>
            </a:xfrm>
            <a:custGeom>
              <a:avLst/>
              <a:gdLst>
                <a:gd name="G0" fmla="+- 5482 0 0"/>
                <a:gd name="G1" fmla="+- 21600 0 5482"/>
                <a:gd name="G2" fmla="*/ 5482 1 2"/>
                <a:gd name="G3" fmla="+- 21600 0 G2"/>
                <a:gd name="G4" fmla="+/ 5482 21600 2"/>
                <a:gd name="G5" fmla="+/ G1 0 2"/>
                <a:gd name="G6" fmla="*/ 21600 21600 5482"/>
                <a:gd name="G7" fmla="*/ G6 1 2"/>
                <a:gd name="G8" fmla="+- 21600 0 G7"/>
                <a:gd name="G9" fmla="*/ 21600 1 2"/>
                <a:gd name="G10" fmla="+- 5482 0 G9"/>
                <a:gd name="G11" fmla="?: G10 G8 0"/>
                <a:gd name="G12" fmla="?: G10 G7 21600"/>
                <a:gd name="T0" fmla="*/ 18859 w 21600"/>
                <a:gd name="T1" fmla="*/ 10800 h 21600"/>
                <a:gd name="T2" fmla="*/ 10800 w 21600"/>
                <a:gd name="T3" fmla="*/ 21600 h 21600"/>
                <a:gd name="T4" fmla="*/ 2741 w 21600"/>
                <a:gd name="T5" fmla="*/ 10800 h 21600"/>
                <a:gd name="T6" fmla="*/ 10800 w 21600"/>
                <a:gd name="T7" fmla="*/ 0 h 21600"/>
                <a:gd name="T8" fmla="*/ 4541 w 21600"/>
                <a:gd name="T9" fmla="*/ 4541 h 21600"/>
                <a:gd name="T10" fmla="*/ 17059 w 21600"/>
                <a:gd name="T11" fmla="*/ 1705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82" y="21600"/>
                  </a:lnTo>
                  <a:lnTo>
                    <a:pt x="16118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C0C0C0"/>
            </a:solidFill>
            <a:ln w="9525">
              <a:miter lim="800000"/>
              <a:headEnd/>
              <a:tailEnd/>
            </a:ln>
            <a:effectLst/>
            <a:scene3d>
              <a:camera prst="legacyObliqueTopLeft"/>
              <a:lightRig rig="legacyFlat3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C0C0C0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de-DE"/>
            </a:p>
          </p:txBody>
        </p:sp>
      </p:grpSp>
      <p:sp>
        <p:nvSpPr>
          <p:cNvPr id="19" name="AutoShape 11"/>
          <p:cNvSpPr>
            <a:spLocks noChangeArrowheads="1"/>
          </p:cNvSpPr>
          <p:nvPr/>
        </p:nvSpPr>
        <p:spPr bwMode="auto">
          <a:xfrm>
            <a:off x="3441006" y="4995441"/>
            <a:ext cx="242887" cy="136525"/>
          </a:xfrm>
          <a:prstGeom prst="can">
            <a:avLst>
              <a:gd name="adj" fmla="val 34375"/>
            </a:avLst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0" name="AutoShape 12"/>
          <p:cNvSpPr>
            <a:spLocks noChangeArrowheads="1"/>
          </p:cNvSpPr>
          <p:nvPr/>
        </p:nvSpPr>
        <p:spPr bwMode="auto">
          <a:xfrm>
            <a:off x="2037656" y="1745828"/>
            <a:ext cx="328612" cy="1125538"/>
          </a:xfrm>
          <a:prstGeom prst="can">
            <a:avLst>
              <a:gd name="adj" fmla="val 9292"/>
            </a:avLst>
          </a:prstGeom>
          <a:solidFill>
            <a:srgbClr val="C0C0C0"/>
          </a:solidFill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1" name="AutoShape 13"/>
          <p:cNvSpPr>
            <a:spLocks noChangeArrowheads="1"/>
          </p:cNvSpPr>
          <p:nvPr/>
        </p:nvSpPr>
        <p:spPr bwMode="auto">
          <a:xfrm flipV="1">
            <a:off x="6204843" y="3103141"/>
            <a:ext cx="809625" cy="1069975"/>
          </a:xfrm>
          <a:prstGeom prst="rtTriangle">
            <a:avLst/>
          </a:prstGeom>
          <a:solidFill>
            <a:srgbClr val="DDDDDD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DDDDD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de-DE"/>
          </a:p>
        </p:txBody>
      </p:sp>
      <p:sp>
        <p:nvSpPr>
          <p:cNvPr id="22" name="Rectangle 14"/>
          <p:cNvSpPr>
            <a:spLocks noChangeArrowheads="1"/>
          </p:cNvSpPr>
          <p:nvPr/>
        </p:nvSpPr>
        <p:spPr bwMode="auto">
          <a:xfrm>
            <a:off x="5393631" y="3103141"/>
            <a:ext cx="811212" cy="1069975"/>
          </a:xfrm>
          <a:prstGeom prst="rect">
            <a:avLst/>
          </a:prstGeom>
          <a:solidFill>
            <a:srgbClr val="DDDDDD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DDDDD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de-DE"/>
          </a:p>
        </p:txBody>
      </p:sp>
      <p:sp>
        <p:nvSpPr>
          <p:cNvPr id="24" name="Rectangle 15"/>
          <p:cNvSpPr>
            <a:spLocks noChangeArrowheads="1"/>
          </p:cNvSpPr>
          <p:nvPr/>
        </p:nvSpPr>
        <p:spPr bwMode="auto">
          <a:xfrm>
            <a:off x="4730056" y="3103141"/>
            <a:ext cx="809625" cy="1069975"/>
          </a:xfrm>
          <a:prstGeom prst="rect">
            <a:avLst/>
          </a:prstGeom>
          <a:solidFill>
            <a:srgbClr val="DDDDDD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DDDDD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de-DE"/>
          </a:p>
        </p:txBody>
      </p:sp>
      <p:sp>
        <p:nvSpPr>
          <p:cNvPr id="25" name="AutoShape 16"/>
          <p:cNvSpPr>
            <a:spLocks noChangeArrowheads="1"/>
          </p:cNvSpPr>
          <p:nvPr/>
        </p:nvSpPr>
        <p:spPr bwMode="auto">
          <a:xfrm>
            <a:off x="4747518" y="2536403"/>
            <a:ext cx="646113" cy="566738"/>
          </a:xfrm>
          <a:prstGeom prst="rtTriangle">
            <a:avLst/>
          </a:prstGeom>
          <a:solidFill>
            <a:srgbClr val="DDDDDD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DDDDD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de-DE"/>
          </a:p>
        </p:txBody>
      </p:sp>
      <p:sp>
        <p:nvSpPr>
          <p:cNvPr id="26" name="Rectangle 17"/>
          <p:cNvSpPr>
            <a:spLocks noChangeArrowheads="1"/>
          </p:cNvSpPr>
          <p:nvPr/>
        </p:nvSpPr>
        <p:spPr bwMode="auto">
          <a:xfrm>
            <a:off x="3572768" y="2536403"/>
            <a:ext cx="1187450" cy="1636713"/>
          </a:xfrm>
          <a:prstGeom prst="rect">
            <a:avLst/>
          </a:prstGeom>
          <a:solidFill>
            <a:srgbClr val="DDDDDD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DDDDD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de-DE"/>
          </a:p>
        </p:txBody>
      </p:sp>
      <p:sp>
        <p:nvSpPr>
          <p:cNvPr id="27" name="AutoShape 18"/>
          <p:cNvSpPr>
            <a:spLocks noChangeArrowheads="1"/>
          </p:cNvSpPr>
          <p:nvPr/>
        </p:nvSpPr>
        <p:spPr bwMode="auto">
          <a:xfrm rot="5400000" flipH="1">
            <a:off x="2673449" y="2883272"/>
            <a:ext cx="1265238" cy="539750"/>
          </a:xfrm>
          <a:custGeom>
            <a:avLst/>
            <a:gdLst>
              <a:gd name="G0" fmla="+- 4675 0 0"/>
              <a:gd name="G1" fmla="+- 21600 0 4675"/>
              <a:gd name="G2" fmla="*/ 4675 1 2"/>
              <a:gd name="G3" fmla="+- 21600 0 G2"/>
              <a:gd name="G4" fmla="+/ 4675 21600 2"/>
              <a:gd name="G5" fmla="+/ G1 0 2"/>
              <a:gd name="G6" fmla="*/ 21600 21600 4675"/>
              <a:gd name="G7" fmla="*/ G6 1 2"/>
              <a:gd name="G8" fmla="+- 21600 0 G7"/>
              <a:gd name="G9" fmla="*/ 21600 1 2"/>
              <a:gd name="G10" fmla="+- 4675 0 G9"/>
              <a:gd name="G11" fmla="?: G10 G8 0"/>
              <a:gd name="G12" fmla="?: G10 G7 21600"/>
              <a:gd name="T0" fmla="*/ 19262 w 21600"/>
              <a:gd name="T1" fmla="*/ 10800 h 21600"/>
              <a:gd name="T2" fmla="*/ 10800 w 21600"/>
              <a:gd name="T3" fmla="*/ 21600 h 21600"/>
              <a:gd name="T4" fmla="*/ 2338 w 21600"/>
              <a:gd name="T5" fmla="*/ 10800 h 21600"/>
              <a:gd name="T6" fmla="*/ 10800 w 21600"/>
              <a:gd name="T7" fmla="*/ 0 h 21600"/>
              <a:gd name="T8" fmla="*/ 4138 w 21600"/>
              <a:gd name="T9" fmla="*/ 4138 h 21600"/>
              <a:gd name="T10" fmla="*/ 17462 w 21600"/>
              <a:gd name="T11" fmla="*/ 1746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4675" y="21600"/>
                </a:lnTo>
                <a:lnTo>
                  <a:pt x="16925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DDDDDD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DDDDDD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de-DE"/>
          </a:p>
        </p:txBody>
      </p:sp>
      <p:sp>
        <p:nvSpPr>
          <p:cNvPr id="28" name="Rectangle 19"/>
          <p:cNvSpPr>
            <a:spLocks noChangeArrowheads="1"/>
          </p:cNvSpPr>
          <p:nvPr/>
        </p:nvSpPr>
        <p:spPr bwMode="auto">
          <a:xfrm>
            <a:off x="3593406" y="3966741"/>
            <a:ext cx="2565400" cy="177800"/>
          </a:xfrm>
          <a:prstGeom prst="rect">
            <a:avLst/>
          </a:prstGeom>
          <a:solidFill>
            <a:srgbClr val="00FFFF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00FF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de-DE"/>
          </a:p>
        </p:txBody>
      </p:sp>
      <p:sp>
        <p:nvSpPr>
          <p:cNvPr id="29" name="AutoShape 20"/>
          <p:cNvSpPr>
            <a:spLocks noChangeArrowheads="1"/>
          </p:cNvSpPr>
          <p:nvPr/>
        </p:nvSpPr>
        <p:spPr bwMode="auto">
          <a:xfrm>
            <a:off x="6357243" y="2323678"/>
            <a:ext cx="328613" cy="479425"/>
          </a:xfrm>
          <a:prstGeom prst="downArrow">
            <a:avLst>
              <a:gd name="adj1" fmla="val 44167"/>
              <a:gd name="adj2" fmla="val 54278"/>
            </a:avLst>
          </a:prstGeom>
          <a:solidFill>
            <a:srgbClr val="FF6600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36500" prstMaterial="legacyMatte">
            <a:bevelT w="13500" h="13500" prst="angle"/>
            <a:bevelB w="13500" h="13500" prst="angle"/>
            <a:extrusionClr>
              <a:srgbClr val="FF6600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de-DE"/>
          </a:p>
        </p:txBody>
      </p:sp>
      <p:sp>
        <p:nvSpPr>
          <p:cNvPr id="30" name="AutoShape 21"/>
          <p:cNvSpPr>
            <a:spLocks noChangeArrowheads="1"/>
          </p:cNvSpPr>
          <p:nvPr/>
        </p:nvSpPr>
        <p:spPr bwMode="auto">
          <a:xfrm flipH="1" flipV="1">
            <a:off x="6028631" y="3090441"/>
            <a:ext cx="590550" cy="603250"/>
          </a:xfrm>
          <a:custGeom>
            <a:avLst/>
            <a:gdLst>
              <a:gd name="G0" fmla="+- 14430 0 0"/>
              <a:gd name="G1" fmla="+- 3852 0 0"/>
              <a:gd name="G2" fmla="+- 12158 0 3852"/>
              <a:gd name="G3" fmla="+- G2 0 3852"/>
              <a:gd name="G4" fmla="*/ G3 32768 32059"/>
              <a:gd name="G5" fmla="*/ G4 1 2"/>
              <a:gd name="G6" fmla="+- 21600 0 14430"/>
              <a:gd name="G7" fmla="*/ G6 3852 6079"/>
              <a:gd name="G8" fmla="+- G7 14430 0"/>
              <a:gd name="T0" fmla="*/ 14430 w 21600"/>
              <a:gd name="T1" fmla="*/ 0 h 21600"/>
              <a:gd name="T2" fmla="*/ 14430 w 21600"/>
              <a:gd name="T3" fmla="*/ 12158 h 21600"/>
              <a:gd name="T4" fmla="*/ 227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4430" y="0"/>
                </a:lnTo>
                <a:lnTo>
                  <a:pt x="14430" y="3852"/>
                </a:lnTo>
                <a:lnTo>
                  <a:pt x="12427" y="3852"/>
                </a:lnTo>
                <a:cubicBezTo>
                  <a:pt x="5564" y="3852"/>
                  <a:pt x="0" y="7571"/>
                  <a:pt x="0" y="12158"/>
                </a:cubicBezTo>
                <a:lnTo>
                  <a:pt x="0" y="21600"/>
                </a:lnTo>
                <a:lnTo>
                  <a:pt x="4553" y="21600"/>
                </a:lnTo>
                <a:lnTo>
                  <a:pt x="4553" y="12158"/>
                </a:lnTo>
                <a:cubicBezTo>
                  <a:pt x="4553" y="10031"/>
                  <a:pt x="8078" y="8306"/>
                  <a:pt x="12427" y="8306"/>
                </a:cubicBezTo>
                <a:lnTo>
                  <a:pt x="14430" y="8306"/>
                </a:lnTo>
                <a:lnTo>
                  <a:pt x="14430" y="12158"/>
                </a:lnTo>
                <a:close/>
              </a:path>
            </a:pathLst>
          </a:custGeom>
          <a:solidFill>
            <a:srgbClr val="FF6600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36500" prstMaterial="legacyMatte">
            <a:bevelT w="13500" h="13500" prst="angle"/>
            <a:bevelB w="13500" h="13500" prst="angle"/>
            <a:extrusionClr>
              <a:srgbClr val="FF6600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de-DE"/>
          </a:p>
        </p:txBody>
      </p:sp>
      <p:sp>
        <p:nvSpPr>
          <p:cNvPr id="31" name="Rectangle 22"/>
          <p:cNvSpPr>
            <a:spLocks noChangeArrowheads="1"/>
          </p:cNvSpPr>
          <p:nvPr/>
        </p:nvSpPr>
        <p:spPr bwMode="auto">
          <a:xfrm>
            <a:off x="5961956" y="3214266"/>
            <a:ext cx="65087" cy="684212"/>
          </a:xfrm>
          <a:prstGeom prst="rect">
            <a:avLst/>
          </a:prstGeom>
          <a:solidFill>
            <a:srgbClr val="5F5F5F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5F5F5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de-DE"/>
          </a:p>
        </p:txBody>
      </p:sp>
      <p:sp>
        <p:nvSpPr>
          <p:cNvPr id="32" name="AutoShape 23"/>
          <p:cNvSpPr>
            <a:spLocks noChangeArrowheads="1"/>
          </p:cNvSpPr>
          <p:nvPr/>
        </p:nvSpPr>
        <p:spPr bwMode="auto">
          <a:xfrm>
            <a:off x="5633343" y="3360316"/>
            <a:ext cx="219075" cy="298450"/>
          </a:xfrm>
          <a:prstGeom prst="leftArrow">
            <a:avLst>
              <a:gd name="adj1" fmla="val 49528"/>
              <a:gd name="adj2" fmla="val 51250"/>
            </a:avLst>
          </a:prstGeom>
          <a:solidFill>
            <a:srgbClr val="FF9933"/>
          </a:solidFill>
          <a:ln>
            <a:noFill/>
          </a:ln>
          <a:effectLst/>
          <a:scene3d>
            <a:camera prst="legacyObliqueTopLeft"/>
            <a:lightRig rig="legacyFlat3" dir="t"/>
          </a:scene3d>
          <a:sp3d extrusionH="36500" prstMaterial="legacyMatte">
            <a:bevelT w="13500" h="13500" prst="angle"/>
            <a:bevelB w="13500" h="13500" prst="angle"/>
            <a:extrusionClr>
              <a:srgbClr val="FF9933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de-DE"/>
          </a:p>
        </p:txBody>
      </p:sp>
      <p:sp>
        <p:nvSpPr>
          <p:cNvPr id="33" name="Rectangle 24"/>
          <p:cNvSpPr>
            <a:spLocks noChangeArrowheads="1"/>
          </p:cNvSpPr>
          <p:nvPr/>
        </p:nvSpPr>
        <p:spPr bwMode="auto">
          <a:xfrm>
            <a:off x="5566668" y="3214266"/>
            <a:ext cx="66675" cy="684212"/>
          </a:xfrm>
          <a:prstGeom prst="rect">
            <a:avLst/>
          </a:prstGeom>
          <a:solidFill>
            <a:srgbClr val="5F5F5F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5F5F5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de-DE"/>
          </a:p>
        </p:txBody>
      </p:sp>
      <p:sp>
        <p:nvSpPr>
          <p:cNvPr id="34" name="AutoShape 25"/>
          <p:cNvSpPr>
            <a:spLocks noChangeArrowheads="1"/>
          </p:cNvSpPr>
          <p:nvPr/>
        </p:nvSpPr>
        <p:spPr bwMode="auto">
          <a:xfrm rot="955359">
            <a:off x="4593531" y="3196803"/>
            <a:ext cx="784225" cy="300038"/>
          </a:xfrm>
          <a:prstGeom prst="leftArrow">
            <a:avLst>
              <a:gd name="adj1" fmla="val 69528"/>
              <a:gd name="adj2" fmla="val 51513"/>
            </a:avLst>
          </a:prstGeom>
          <a:solidFill>
            <a:srgbClr val="FFCC00"/>
          </a:solidFill>
          <a:ln>
            <a:noFill/>
          </a:ln>
          <a:effectLst/>
          <a:scene3d>
            <a:camera prst="legacyObliqueTopLeft"/>
            <a:lightRig rig="legacyFlat3" dir="t"/>
          </a:scene3d>
          <a:sp3d extrusionH="36500" prstMaterial="legacyMatte">
            <a:bevelT w="13500" h="13500" prst="angle"/>
            <a:bevelB w="13500" h="13500" prst="angle"/>
            <a:extrusionClr>
              <a:srgbClr val="FFCC00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de-DE"/>
          </a:p>
        </p:txBody>
      </p:sp>
      <p:sp>
        <p:nvSpPr>
          <p:cNvPr id="35" name="Rectangle 26"/>
          <p:cNvSpPr>
            <a:spLocks noChangeArrowheads="1"/>
          </p:cNvSpPr>
          <p:nvPr/>
        </p:nvSpPr>
        <p:spPr bwMode="auto">
          <a:xfrm>
            <a:off x="3855343" y="2871366"/>
            <a:ext cx="790575" cy="890587"/>
          </a:xfrm>
          <a:prstGeom prst="rect">
            <a:avLst/>
          </a:prstGeom>
          <a:solidFill>
            <a:srgbClr val="99CCFF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99CC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de-DE"/>
          </a:p>
        </p:txBody>
      </p:sp>
      <p:sp>
        <p:nvSpPr>
          <p:cNvPr id="36" name="Rectangle 27"/>
          <p:cNvSpPr>
            <a:spLocks noChangeArrowheads="1"/>
          </p:cNvSpPr>
          <p:nvPr/>
        </p:nvSpPr>
        <p:spPr bwMode="auto">
          <a:xfrm>
            <a:off x="3658493" y="2871366"/>
            <a:ext cx="196850" cy="890587"/>
          </a:xfrm>
          <a:prstGeom prst="rect">
            <a:avLst/>
          </a:prstGeom>
          <a:solidFill>
            <a:srgbClr val="33CCCC"/>
          </a:solidFill>
          <a:ln w="9525">
            <a:miter lim="800000"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33CCCC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de-DE"/>
          </a:p>
        </p:txBody>
      </p:sp>
      <p:sp>
        <p:nvSpPr>
          <p:cNvPr id="37" name="AutoShape 28"/>
          <p:cNvSpPr>
            <a:spLocks noChangeArrowheads="1"/>
          </p:cNvSpPr>
          <p:nvPr/>
        </p:nvSpPr>
        <p:spPr bwMode="auto">
          <a:xfrm>
            <a:off x="6312793" y="2812628"/>
            <a:ext cx="471488" cy="250825"/>
          </a:xfrm>
          <a:prstGeom prst="can">
            <a:avLst>
              <a:gd name="adj" fmla="val 39583"/>
            </a:avLst>
          </a:prstGeom>
          <a:solidFill>
            <a:srgbClr val="B2B2B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38" name="AutoShape 29"/>
          <p:cNvSpPr>
            <a:spLocks noChangeArrowheads="1"/>
          </p:cNvSpPr>
          <p:nvPr/>
        </p:nvSpPr>
        <p:spPr bwMode="auto">
          <a:xfrm>
            <a:off x="3066356" y="2939628"/>
            <a:ext cx="455612" cy="300038"/>
          </a:xfrm>
          <a:prstGeom prst="leftArrow">
            <a:avLst>
              <a:gd name="adj1" fmla="val 69528"/>
              <a:gd name="adj2" fmla="val 29927"/>
            </a:avLst>
          </a:prstGeom>
          <a:solidFill>
            <a:srgbClr val="FFFF00"/>
          </a:solidFill>
          <a:ln>
            <a:noFill/>
          </a:ln>
          <a:effectLst/>
          <a:scene3d>
            <a:camera prst="legacyObliqueTopLeft"/>
            <a:lightRig rig="legacyFlat3" dir="t"/>
          </a:scene3d>
          <a:sp3d extrusionH="36500" prstMaterial="legacyMatte">
            <a:bevelT w="13500" h="13500" prst="angle"/>
            <a:bevelB w="13500" h="13500" prst="angle"/>
            <a:extrusionClr>
              <a:srgbClr val="FFFF00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de-DE"/>
          </a:p>
        </p:txBody>
      </p:sp>
      <p:sp>
        <p:nvSpPr>
          <p:cNvPr id="39" name="AutoShape 30"/>
          <p:cNvSpPr>
            <a:spLocks noChangeArrowheads="1"/>
          </p:cNvSpPr>
          <p:nvPr/>
        </p:nvSpPr>
        <p:spPr bwMode="auto">
          <a:xfrm rot="16113895">
            <a:off x="2659162" y="2967410"/>
            <a:ext cx="504825" cy="217487"/>
          </a:xfrm>
          <a:prstGeom prst="can">
            <a:avLst>
              <a:gd name="adj" fmla="val 35412"/>
            </a:avLst>
          </a:prstGeom>
          <a:solidFill>
            <a:srgbClr val="B2B2B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0" name="AutoShape 31"/>
          <p:cNvSpPr>
            <a:spLocks noChangeArrowheads="1"/>
          </p:cNvSpPr>
          <p:nvPr/>
        </p:nvSpPr>
        <p:spPr bwMode="auto">
          <a:xfrm>
            <a:off x="2407543" y="2939628"/>
            <a:ext cx="455613" cy="300038"/>
          </a:xfrm>
          <a:prstGeom prst="leftArrow">
            <a:avLst>
              <a:gd name="adj1" fmla="val 69528"/>
              <a:gd name="adj2" fmla="val 29927"/>
            </a:avLst>
          </a:prstGeom>
          <a:solidFill>
            <a:srgbClr val="FFFF00"/>
          </a:solidFill>
          <a:ln>
            <a:noFill/>
          </a:ln>
          <a:effectLst/>
          <a:scene3d>
            <a:camera prst="legacyObliqueTopLeft"/>
            <a:lightRig rig="legacyFlat3" dir="t"/>
          </a:scene3d>
          <a:sp3d extrusionH="36500" prstMaterial="legacyMatte">
            <a:bevelT w="13500" h="13500" prst="angle"/>
            <a:bevelB w="13500" h="13500" prst="angle"/>
            <a:extrusionClr>
              <a:srgbClr val="FFFF00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de-DE"/>
          </a:p>
        </p:txBody>
      </p:sp>
      <p:sp>
        <p:nvSpPr>
          <p:cNvPr id="41" name="Oval 32"/>
          <p:cNvSpPr>
            <a:spLocks noChangeArrowheads="1"/>
          </p:cNvSpPr>
          <p:nvPr/>
        </p:nvSpPr>
        <p:spPr bwMode="auto">
          <a:xfrm>
            <a:off x="4387156" y="2598316"/>
            <a:ext cx="60325" cy="63500"/>
          </a:xfrm>
          <a:prstGeom prst="ellipse">
            <a:avLst/>
          </a:prstGeom>
          <a:solidFill>
            <a:schemeClr val="accent1"/>
          </a:solidFill>
          <a:ln w="9525">
            <a:round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de-DE"/>
          </a:p>
        </p:txBody>
      </p:sp>
      <p:sp>
        <p:nvSpPr>
          <p:cNvPr id="42" name="Oval 33"/>
          <p:cNvSpPr>
            <a:spLocks noChangeArrowheads="1"/>
          </p:cNvSpPr>
          <p:nvPr/>
        </p:nvSpPr>
        <p:spPr bwMode="auto">
          <a:xfrm>
            <a:off x="4123631" y="2598316"/>
            <a:ext cx="61912" cy="63500"/>
          </a:xfrm>
          <a:prstGeom prst="ellipse">
            <a:avLst/>
          </a:prstGeom>
          <a:solidFill>
            <a:schemeClr val="accent1"/>
          </a:solidFill>
          <a:ln w="9525">
            <a:round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de-DE"/>
          </a:p>
        </p:txBody>
      </p:sp>
      <p:sp>
        <p:nvSpPr>
          <p:cNvPr id="43" name="AutoShape 34"/>
          <p:cNvSpPr>
            <a:spLocks noChangeArrowheads="1"/>
          </p:cNvSpPr>
          <p:nvPr/>
        </p:nvSpPr>
        <p:spPr bwMode="auto">
          <a:xfrm>
            <a:off x="4457006" y="2611016"/>
            <a:ext cx="63500" cy="1630362"/>
          </a:xfrm>
          <a:prstGeom prst="can">
            <a:avLst>
              <a:gd name="adj" fmla="val 96281"/>
            </a:avLst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4" name="AutoShape 35"/>
          <p:cNvSpPr>
            <a:spLocks noChangeArrowheads="1"/>
          </p:cNvSpPr>
          <p:nvPr/>
        </p:nvSpPr>
        <p:spPr bwMode="auto">
          <a:xfrm rot="16200000">
            <a:off x="4164112" y="2322884"/>
            <a:ext cx="66675" cy="633413"/>
          </a:xfrm>
          <a:prstGeom prst="can">
            <a:avLst>
              <a:gd name="adj" fmla="val 35625"/>
            </a:avLst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" name="Oval 36"/>
          <p:cNvSpPr>
            <a:spLocks noChangeArrowheads="1"/>
          </p:cNvSpPr>
          <p:nvPr/>
        </p:nvSpPr>
        <p:spPr bwMode="auto">
          <a:xfrm>
            <a:off x="3860106" y="2598316"/>
            <a:ext cx="61912" cy="63500"/>
          </a:xfrm>
          <a:prstGeom prst="ellipse">
            <a:avLst/>
          </a:prstGeom>
          <a:solidFill>
            <a:schemeClr val="accent1"/>
          </a:solidFill>
          <a:ln w="9525">
            <a:round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de-DE"/>
          </a:p>
        </p:txBody>
      </p:sp>
      <p:grpSp>
        <p:nvGrpSpPr>
          <p:cNvPr id="46" name="Group 37"/>
          <p:cNvGrpSpPr>
            <a:grpSpLocks/>
          </p:cNvGrpSpPr>
          <p:nvPr/>
        </p:nvGrpSpPr>
        <p:grpSpPr bwMode="auto">
          <a:xfrm>
            <a:off x="4431606" y="4177878"/>
            <a:ext cx="361950" cy="246063"/>
            <a:chOff x="2109" y="2952"/>
            <a:chExt cx="264" cy="173"/>
          </a:xfrm>
        </p:grpSpPr>
        <p:sp>
          <p:nvSpPr>
            <p:cNvPr id="47" name="Rectangle 38"/>
            <p:cNvSpPr>
              <a:spLocks noChangeArrowheads="1"/>
            </p:cNvSpPr>
            <p:nvPr/>
          </p:nvSpPr>
          <p:spPr bwMode="auto">
            <a:xfrm>
              <a:off x="2133" y="3102"/>
              <a:ext cx="240" cy="23"/>
            </a:xfrm>
            <a:prstGeom prst="rect">
              <a:avLst/>
            </a:prstGeom>
            <a:solidFill>
              <a:srgbClr val="0066FF"/>
            </a:solidFill>
            <a:ln w="9525">
              <a:miter lim="800000"/>
              <a:headEnd/>
              <a:tailEnd/>
            </a:ln>
            <a:effectLst/>
            <a:scene3d>
              <a:camera prst="legacyObliqueTopLeft"/>
              <a:lightRig rig="legacyFlat3" dir="t"/>
            </a:scene3d>
            <a:sp3d extrusionH="163500" prstMaterial="legacyMatte">
              <a:bevelT w="13500" h="13500" prst="angle"/>
              <a:bevelB w="13500" h="13500" prst="angle"/>
              <a:extrusionClr>
                <a:srgbClr val="0066FF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de-DE"/>
            </a:p>
          </p:txBody>
        </p:sp>
        <p:sp>
          <p:nvSpPr>
            <p:cNvPr id="48" name="AutoShape 39"/>
            <p:cNvSpPr>
              <a:spLocks noChangeArrowheads="1"/>
            </p:cNvSpPr>
            <p:nvPr/>
          </p:nvSpPr>
          <p:spPr bwMode="auto">
            <a:xfrm rot="-5385852">
              <a:off x="2208" y="2928"/>
              <a:ext cx="96" cy="192"/>
            </a:xfrm>
            <a:prstGeom prst="can">
              <a:avLst>
                <a:gd name="adj" fmla="val 34417"/>
              </a:avLst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9" name="AutoShape 40"/>
            <p:cNvSpPr>
              <a:spLocks noChangeArrowheads="1"/>
            </p:cNvSpPr>
            <p:nvPr/>
          </p:nvSpPr>
          <p:spPr bwMode="auto">
            <a:xfrm rot="-5385852">
              <a:off x="2085" y="2976"/>
              <a:ext cx="144" cy="96"/>
            </a:xfrm>
            <a:prstGeom prst="can">
              <a:avLst>
                <a:gd name="adj" fmla="val 35431"/>
              </a:avLst>
            </a:prstGeom>
            <a:solidFill>
              <a:srgbClr val="00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50" name="AutoShape 41"/>
          <p:cNvSpPr>
            <a:spLocks noChangeArrowheads="1"/>
          </p:cNvSpPr>
          <p:nvPr/>
        </p:nvSpPr>
        <p:spPr bwMode="auto">
          <a:xfrm flipH="1">
            <a:off x="5492056" y="3222203"/>
            <a:ext cx="66675" cy="1027113"/>
          </a:xfrm>
          <a:prstGeom prst="can">
            <a:avLst>
              <a:gd name="adj" fmla="val 57768"/>
            </a:avLst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grpSp>
        <p:nvGrpSpPr>
          <p:cNvPr id="51" name="Group 42"/>
          <p:cNvGrpSpPr>
            <a:grpSpLocks/>
          </p:cNvGrpSpPr>
          <p:nvPr/>
        </p:nvGrpSpPr>
        <p:grpSpPr bwMode="auto">
          <a:xfrm>
            <a:off x="5468243" y="4173116"/>
            <a:ext cx="361950" cy="246062"/>
            <a:chOff x="2109" y="2952"/>
            <a:chExt cx="264" cy="173"/>
          </a:xfrm>
        </p:grpSpPr>
        <p:sp>
          <p:nvSpPr>
            <p:cNvPr id="52" name="Rectangle 43"/>
            <p:cNvSpPr>
              <a:spLocks noChangeArrowheads="1"/>
            </p:cNvSpPr>
            <p:nvPr/>
          </p:nvSpPr>
          <p:spPr bwMode="auto">
            <a:xfrm>
              <a:off x="2133" y="3102"/>
              <a:ext cx="240" cy="23"/>
            </a:xfrm>
            <a:prstGeom prst="rect">
              <a:avLst/>
            </a:prstGeom>
            <a:solidFill>
              <a:srgbClr val="0066FF"/>
            </a:solidFill>
            <a:ln w="9525">
              <a:miter lim="800000"/>
              <a:headEnd/>
              <a:tailEnd/>
            </a:ln>
            <a:effectLst/>
            <a:scene3d>
              <a:camera prst="legacyObliqueTopLeft"/>
              <a:lightRig rig="legacyFlat3" dir="t"/>
            </a:scene3d>
            <a:sp3d extrusionH="163500" prstMaterial="legacyMatte">
              <a:bevelT w="13500" h="13500" prst="angle"/>
              <a:bevelB w="13500" h="13500" prst="angle"/>
              <a:extrusionClr>
                <a:srgbClr val="0066FF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endParaRPr lang="de-DE"/>
            </a:p>
          </p:txBody>
        </p:sp>
        <p:sp>
          <p:nvSpPr>
            <p:cNvPr id="53" name="AutoShape 44"/>
            <p:cNvSpPr>
              <a:spLocks noChangeArrowheads="1"/>
            </p:cNvSpPr>
            <p:nvPr/>
          </p:nvSpPr>
          <p:spPr bwMode="auto">
            <a:xfrm rot="-5385852">
              <a:off x="2208" y="2928"/>
              <a:ext cx="96" cy="192"/>
            </a:xfrm>
            <a:prstGeom prst="can">
              <a:avLst>
                <a:gd name="adj" fmla="val 34417"/>
              </a:avLst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54" name="AutoShape 45"/>
            <p:cNvSpPr>
              <a:spLocks noChangeArrowheads="1"/>
            </p:cNvSpPr>
            <p:nvPr/>
          </p:nvSpPr>
          <p:spPr bwMode="auto">
            <a:xfrm rot="-5385852">
              <a:off x="2085" y="2976"/>
              <a:ext cx="144" cy="96"/>
            </a:xfrm>
            <a:prstGeom prst="can">
              <a:avLst>
                <a:gd name="adj" fmla="val 35431"/>
              </a:avLst>
            </a:prstGeom>
            <a:solidFill>
              <a:srgbClr val="00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55" name="AutoShape 46"/>
          <p:cNvSpPr>
            <a:spLocks noChangeArrowheads="1"/>
          </p:cNvSpPr>
          <p:nvPr/>
        </p:nvSpPr>
        <p:spPr bwMode="auto">
          <a:xfrm flipV="1">
            <a:off x="1861443" y="3576216"/>
            <a:ext cx="809625" cy="596900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9525">
            <a:miter lim="800000"/>
            <a:headEnd/>
            <a:tailEnd/>
          </a:ln>
          <a:effectLst/>
          <a:scene3d>
            <a:camera prst="legacyPerspectiveTopLeft"/>
            <a:lightRig rig="legacyFlat3" dir="t"/>
          </a:scene3d>
          <a:sp3d extrusionH="430200" prstMaterial="legacyWireframe">
            <a:bevelT w="13500" h="13500" prst="angle"/>
            <a:bevelB w="13500" h="13500" prst="angle"/>
            <a:extrusionClr>
              <a:schemeClr val="accent1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de-DE"/>
          </a:p>
        </p:txBody>
      </p:sp>
      <p:sp>
        <p:nvSpPr>
          <p:cNvPr id="56" name="AutoShape 47"/>
          <p:cNvSpPr>
            <a:spLocks noChangeArrowheads="1"/>
          </p:cNvSpPr>
          <p:nvPr/>
        </p:nvSpPr>
        <p:spPr bwMode="auto">
          <a:xfrm rot="16214148">
            <a:off x="1747144" y="2871365"/>
            <a:ext cx="950912" cy="404813"/>
          </a:xfrm>
          <a:prstGeom prst="can">
            <a:avLst>
              <a:gd name="adj" fmla="val 22912"/>
            </a:avLst>
          </a:prstGeom>
          <a:solidFill>
            <a:srgbClr val="B2B2B2"/>
          </a:solidFill>
          <a:ln w="9525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7" name="AutoShape 48"/>
          <p:cNvSpPr>
            <a:spLocks noChangeArrowheads="1"/>
          </p:cNvSpPr>
          <p:nvPr/>
        </p:nvSpPr>
        <p:spPr bwMode="auto">
          <a:xfrm rot="16214148">
            <a:off x="1707456" y="2866603"/>
            <a:ext cx="357187" cy="404813"/>
          </a:xfrm>
          <a:prstGeom prst="can">
            <a:avLst>
              <a:gd name="adj" fmla="val 12388"/>
            </a:avLst>
          </a:prstGeom>
          <a:solidFill>
            <a:srgbClr val="339966"/>
          </a:solidFill>
          <a:ln w="9525">
            <a:solidFill>
              <a:schemeClr val="folHlink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8" name="AutoShape 49"/>
          <p:cNvSpPr>
            <a:spLocks noChangeArrowheads="1"/>
          </p:cNvSpPr>
          <p:nvPr/>
        </p:nvSpPr>
        <p:spPr bwMode="auto">
          <a:xfrm rot="5400000">
            <a:off x="1974156" y="1372766"/>
            <a:ext cx="473075" cy="288925"/>
          </a:xfrm>
          <a:prstGeom prst="leftArrow">
            <a:avLst>
              <a:gd name="adj1" fmla="val 69528"/>
              <a:gd name="adj2" fmla="val 32270"/>
            </a:avLst>
          </a:prstGeom>
          <a:solidFill>
            <a:srgbClr val="FFFF00"/>
          </a:solidFill>
          <a:ln>
            <a:noFill/>
          </a:ln>
          <a:effectLst/>
          <a:scene3d>
            <a:camera prst="legacyObliqueTopLeft"/>
            <a:lightRig rig="legacyFlat3" dir="t"/>
          </a:scene3d>
          <a:sp3d extrusionH="36500" prstMaterial="legacyMatte">
            <a:bevelT w="13500" h="13500" prst="angle"/>
            <a:bevelB w="13500" h="13500" prst="angle"/>
            <a:extrusionClr>
              <a:srgbClr val="FFFF00"/>
            </a:extrusion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de-DE"/>
          </a:p>
        </p:txBody>
      </p:sp>
      <p:sp>
        <p:nvSpPr>
          <p:cNvPr id="59" name="Line 50"/>
          <p:cNvSpPr>
            <a:spLocks noChangeShapeType="1"/>
          </p:cNvSpPr>
          <p:nvPr/>
        </p:nvSpPr>
        <p:spPr bwMode="auto">
          <a:xfrm flipH="1">
            <a:off x="3593406" y="3487316"/>
            <a:ext cx="985837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0" name="Line 51"/>
          <p:cNvSpPr>
            <a:spLocks noChangeShapeType="1"/>
          </p:cNvSpPr>
          <p:nvPr/>
        </p:nvSpPr>
        <p:spPr bwMode="auto">
          <a:xfrm flipH="1">
            <a:off x="4382393" y="3487316"/>
            <a:ext cx="196850" cy="138112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1" name="Line 52"/>
          <p:cNvSpPr>
            <a:spLocks noChangeShapeType="1"/>
          </p:cNvSpPr>
          <p:nvPr/>
        </p:nvSpPr>
        <p:spPr bwMode="auto">
          <a:xfrm>
            <a:off x="4382393" y="3625428"/>
            <a:ext cx="196850" cy="136525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2" name="Line 53"/>
          <p:cNvSpPr>
            <a:spLocks noChangeShapeType="1"/>
          </p:cNvSpPr>
          <p:nvPr/>
        </p:nvSpPr>
        <p:spPr bwMode="auto">
          <a:xfrm flipH="1">
            <a:off x="3790256" y="3761953"/>
            <a:ext cx="788987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3" name="AutoShape 54"/>
          <p:cNvSpPr>
            <a:spLocks noChangeArrowheads="1"/>
          </p:cNvSpPr>
          <p:nvPr/>
        </p:nvSpPr>
        <p:spPr bwMode="auto">
          <a:xfrm rot="16200000">
            <a:off x="4356994" y="4214390"/>
            <a:ext cx="68262" cy="131763"/>
          </a:xfrm>
          <a:prstGeom prst="can">
            <a:avLst>
              <a:gd name="adj" fmla="val 7238"/>
            </a:avLst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4" name="Oval 55"/>
          <p:cNvSpPr>
            <a:spLocks noChangeArrowheads="1"/>
          </p:cNvSpPr>
          <p:nvPr/>
        </p:nvSpPr>
        <p:spPr bwMode="auto">
          <a:xfrm>
            <a:off x="4299843" y="4241378"/>
            <a:ext cx="61913" cy="63500"/>
          </a:xfrm>
          <a:prstGeom prst="ellipse">
            <a:avLst/>
          </a:prstGeom>
          <a:solidFill>
            <a:schemeClr val="accent1"/>
          </a:solidFill>
          <a:ln w="9525">
            <a:round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de-DE"/>
          </a:p>
        </p:txBody>
      </p:sp>
      <p:sp>
        <p:nvSpPr>
          <p:cNvPr id="65" name="AutoShape 56"/>
          <p:cNvSpPr>
            <a:spLocks noChangeArrowheads="1"/>
          </p:cNvSpPr>
          <p:nvPr/>
        </p:nvSpPr>
        <p:spPr bwMode="auto">
          <a:xfrm rot="16200000">
            <a:off x="5401569" y="4214390"/>
            <a:ext cx="68262" cy="131763"/>
          </a:xfrm>
          <a:prstGeom prst="can">
            <a:avLst>
              <a:gd name="adj" fmla="val 7238"/>
            </a:avLst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6" name="Oval 57"/>
          <p:cNvSpPr>
            <a:spLocks noChangeArrowheads="1"/>
          </p:cNvSpPr>
          <p:nvPr/>
        </p:nvSpPr>
        <p:spPr bwMode="auto">
          <a:xfrm>
            <a:off x="5344418" y="4241378"/>
            <a:ext cx="61913" cy="63500"/>
          </a:xfrm>
          <a:prstGeom prst="ellipse">
            <a:avLst/>
          </a:prstGeom>
          <a:solidFill>
            <a:schemeClr val="accent1"/>
          </a:solidFill>
          <a:ln w="9525">
            <a:round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de-DE"/>
          </a:p>
        </p:txBody>
      </p:sp>
      <p:sp>
        <p:nvSpPr>
          <p:cNvPr id="67" name="Line 58"/>
          <p:cNvSpPr>
            <a:spLocks noChangeShapeType="1"/>
          </p:cNvSpPr>
          <p:nvPr/>
        </p:nvSpPr>
        <p:spPr bwMode="auto">
          <a:xfrm>
            <a:off x="3593406" y="3487316"/>
            <a:ext cx="0" cy="2328862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8" name="Line 59"/>
          <p:cNvSpPr>
            <a:spLocks noChangeShapeType="1"/>
          </p:cNvSpPr>
          <p:nvPr/>
        </p:nvSpPr>
        <p:spPr bwMode="auto">
          <a:xfrm>
            <a:off x="3790256" y="3761953"/>
            <a:ext cx="0" cy="1643063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69" name="Line 60"/>
          <p:cNvSpPr>
            <a:spLocks noChangeShapeType="1"/>
          </p:cNvSpPr>
          <p:nvPr/>
        </p:nvSpPr>
        <p:spPr bwMode="auto">
          <a:xfrm flipH="1" flipV="1">
            <a:off x="3526731" y="5747916"/>
            <a:ext cx="66675" cy="68262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70" name="Line 61"/>
          <p:cNvSpPr>
            <a:spLocks noChangeShapeType="1"/>
          </p:cNvSpPr>
          <p:nvPr/>
        </p:nvSpPr>
        <p:spPr bwMode="auto">
          <a:xfrm flipH="1" flipV="1">
            <a:off x="3723581" y="5336753"/>
            <a:ext cx="66675" cy="68263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71" name="Oval 62"/>
          <p:cNvSpPr>
            <a:spLocks noChangeArrowheads="1"/>
          </p:cNvSpPr>
          <p:nvPr/>
        </p:nvSpPr>
        <p:spPr bwMode="auto">
          <a:xfrm>
            <a:off x="6093718" y="3214266"/>
            <a:ext cx="61913" cy="63500"/>
          </a:xfrm>
          <a:prstGeom prst="ellipse">
            <a:avLst/>
          </a:prstGeom>
          <a:solidFill>
            <a:schemeClr val="accent1"/>
          </a:solidFill>
          <a:ln w="9525">
            <a:round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de-DE"/>
          </a:p>
        </p:txBody>
      </p:sp>
      <p:sp>
        <p:nvSpPr>
          <p:cNvPr id="72" name="Oval 63"/>
          <p:cNvSpPr>
            <a:spLocks noChangeArrowheads="1"/>
          </p:cNvSpPr>
          <p:nvPr/>
        </p:nvSpPr>
        <p:spPr bwMode="auto">
          <a:xfrm>
            <a:off x="5698431" y="3219028"/>
            <a:ext cx="61912" cy="63500"/>
          </a:xfrm>
          <a:prstGeom prst="ellipse">
            <a:avLst/>
          </a:prstGeom>
          <a:solidFill>
            <a:schemeClr val="accent1"/>
          </a:solidFill>
          <a:ln w="9525">
            <a:round/>
            <a:headEnd/>
            <a:tailEnd/>
          </a:ln>
          <a:effectLst/>
          <a:scene3d>
            <a:camera prst="legacyObliqueTopLeft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chemeClr val="accent1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/>
          <a:p>
            <a:endParaRPr lang="de-DE"/>
          </a:p>
        </p:txBody>
      </p:sp>
      <p:sp>
        <p:nvSpPr>
          <p:cNvPr id="73" name="AutoShape 64"/>
          <p:cNvSpPr>
            <a:spLocks noChangeArrowheads="1"/>
          </p:cNvSpPr>
          <p:nvPr/>
        </p:nvSpPr>
        <p:spPr bwMode="auto">
          <a:xfrm rot="16200000">
            <a:off x="5772249" y="2940423"/>
            <a:ext cx="66675" cy="633412"/>
          </a:xfrm>
          <a:prstGeom prst="can">
            <a:avLst>
              <a:gd name="adj" fmla="val 35625"/>
            </a:avLst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74" name="AutoShape 65"/>
          <p:cNvSpPr>
            <a:spLocks noChangeArrowheads="1"/>
          </p:cNvSpPr>
          <p:nvPr/>
        </p:nvSpPr>
        <p:spPr bwMode="auto">
          <a:xfrm>
            <a:off x="4317306" y="5405016"/>
            <a:ext cx="261937" cy="479425"/>
          </a:xfrm>
          <a:prstGeom prst="can">
            <a:avLst>
              <a:gd name="adj" fmla="val 22879"/>
            </a:avLst>
          </a:prstGeom>
          <a:solidFill>
            <a:srgbClr val="66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75" name="AutoShape 66"/>
          <p:cNvSpPr>
            <a:spLocks noChangeArrowheads="1"/>
          </p:cNvSpPr>
          <p:nvPr/>
        </p:nvSpPr>
        <p:spPr bwMode="auto">
          <a:xfrm>
            <a:off x="4801493" y="5405016"/>
            <a:ext cx="263525" cy="479425"/>
          </a:xfrm>
          <a:prstGeom prst="can">
            <a:avLst>
              <a:gd name="adj" fmla="val 22741"/>
            </a:avLst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76" name="AutoShape 67"/>
          <p:cNvSpPr>
            <a:spLocks noChangeArrowheads="1"/>
          </p:cNvSpPr>
          <p:nvPr/>
        </p:nvSpPr>
        <p:spPr bwMode="auto">
          <a:xfrm>
            <a:off x="5106293" y="5405016"/>
            <a:ext cx="263525" cy="479425"/>
          </a:xfrm>
          <a:prstGeom prst="can">
            <a:avLst>
              <a:gd name="adj" fmla="val 22741"/>
            </a:avLst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77" name="Line 68"/>
          <p:cNvSpPr>
            <a:spLocks noChangeShapeType="1"/>
          </p:cNvSpPr>
          <p:nvPr/>
        </p:nvSpPr>
        <p:spPr bwMode="auto">
          <a:xfrm flipV="1">
            <a:off x="4382393" y="5162128"/>
            <a:ext cx="0" cy="273050"/>
          </a:xfrm>
          <a:prstGeom prst="line">
            <a:avLst/>
          </a:prstGeom>
          <a:noFill/>
          <a:ln w="19050">
            <a:solidFill>
              <a:srgbClr val="3399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78" name="Line 69"/>
          <p:cNvSpPr>
            <a:spLocks noChangeShapeType="1"/>
          </p:cNvSpPr>
          <p:nvPr/>
        </p:nvSpPr>
        <p:spPr bwMode="auto">
          <a:xfrm flipH="1">
            <a:off x="3790256" y="5162128"/>
            <a:ext cx="592137" cy="0"/>
          </a:xfrm>
          <a:prstGeom prst="line">
            <a:avLst/>
          </a:prstGeom>
          <a:noFill/>
          <a:ln w="19050">
            <a:solidFill>
              <a:srgbClr val="3399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79" name="Line 70"/>
          <p:cNvSpPr>
            <a:spLocks noChangeShapeType="1"/>
          </p:cNvSpPr>
          <p:nvPr/>
        </p:nvSpPr>
        <p:spPr bwMode="auto">
          <a:xfrm flipH="1" flipV="1">
            <a:off x="4863406" y="4827166"/>
            <a:ext cx="0" cy="685800"/>
          </a:xfrm>
          <a:prstGeom prst="line">
            <a:avLst/>
          </a:prstGeom>
          <a:noFill/>
          <a:ln w="190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0" name="Line 71"/>
          <p:cNvSpPr>
            <a:spLocks noChangeShapeType="1"/>
          </p:cNvSpPr>
          <p:nvPr/>
        </p:nvSpPr>
        <p:spPr bwMode="auto">
          <a:xfrm flipH="1" flipV="1">
            <a:off x="3785493" y="4827166"/>
            <a:ext cx="1077913" cy="0"/>
          </a:xfrm>
          <a:prstGeom prst="line">
            <a:avLst/>
          </a:prstGeom>
          <a:noFill/>
          <a:ln w="190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1" name="Line 72"/>
          <p:cNvSpPr>
            <a:spLocks noChangeShapeType="1"/>
          </p:cNvSpPr>
          <p:nvPr/>
        </p:nvSpPr>
        <p:spPr bwMode="auto">
          <a:xfrm flipV="1">
            <a:off x="5171381" y="3777828"/>
            <a:ext cx="0" cy="1697038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2" name="Line 73"/>
          <p:cNvSpPr>
            <a:spLocks noChangeShapeType="1"/>
          </p:cNvSpPr>
          <p:nvPr/>
        </p:nvSpPr>
        <p:spPr bwMode="auto">
          <a:xfrm flipH="1" flipV="1">
            <a:off x="5106293" y="3693691"/>
            <a:ext cx="65088" cy="68262"/>
          </a:xfrm>
          <a:prstGeom prst="line">
            <a:avLst/>
          </a:prstGeom>
          <a:noFill/>
          <a:ln w="1905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3" name="AutoShape 74"/>
          <p:cNvSpPr>
            <a:spLocks/>
          </p:cNvSpPr>
          <p:nvPr/>
        </p:nvSpPr>
        <p:spPr bwMode="auto">
          <a:xfrm>
            <a:off x="6817618" y="1795041"/>
            <a:ext cx="1109663" cy="503590"/>
          </a:xfrm>
          <a:prstGeom prst="callout2">
            <a:avLst>
              <a:gd name="adj1" fmla="val 32000"/>
              <a:gd name="adj2" fmla="val -5926"/>
              <a:gd name="adj3" fmla="val 32000"/>
              <a:gd name="adj4" fmla="val -16421"/>
              <a:gd name="adj5" fmla="val 212444"/>
              <a:gd name="adj6" fmla="val -2740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de-DE" sz="1400" b="1" dirty="0">
                <a:solidFill>
                  <a:srgbClr val="0076B8"/>
                </a:solidFill>
              </a:rPr>
              <a:t>Aire </a:t>
            </a:r>
            <a:r>
              <a:rPr lang="en-US" altLang="de-DE" sz="1400" b="1" dirty="0" err="1">
                <a:solidFill>
                  <a:srgbClr val="0076B8"/>
                </a:solidFill>
              </a:rPr>
              <a:t>contaminado</a:t>
            </a:r>
            <a:endParaRPr lang="en-US" altLang="de-DE" sz="1400" b="1" dirty="0">
              <a:solidFill>
                <a:srgbClr val="0076B8"/>
              </a:solidFill>
            </a:endParaRPr>
          </a:p>
        </p:txBody>
      </p:sp>
      <p:sp>
        <p:nvSpPr>
          <p:cNvPr id="84" name="AutoShape 76"/>
          <p:cNvSpPr>
            <a:spLocks/>
          </p:cNvSpPr>
          <p:nvPr/>
        </p:nvSpPr>
        <p:spPr bwMode="auto">
          <a:xfrm>
            <a:off x="7146231" y="3973091"/>
            <a:ext cx="1309687" cy="295275"/>
          </a:xfrm>
          <a:prstGeom prst="callout2">
            <a:avLst>
              <a:gd name="adj1" fmla="val 22500"/>
              <a:gd name="adj2" fmla="val -5819"/>
              <a:gd name="adj3" fmla="val 22500"/>
              <a:gd name="adj4" fmla="val -46907"/>
              <a:gd name="adj5" fmla="val -59375"/>
              <a:gd name="adj6" fmla="val -89819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>
              <a:lnSpc>
                <a:spcPct val="100000"/>
              </a:lnSpc>
            </a:pPr>
            <a:r>
              <a:rPr lang="de-DE" altLang="de-DE" sz="1400" b="1">
                <a:solidFill>
                  <a:srgbClr val="0076B8"/>
                </a:solidFill>
              </a:rPr>
              <a:t>Multi Venturi</a:t>
            </a:r>
          </a:p>
        </p:txBody>
      </p:sp>
      <p:sp>
        <p:nvSpPr>
          <p:cNvPr id="85" name="Line 77"/>
          <p:cNvSpPr>
            <a:spLocks noChangeShapeType="1"/>
          </p:cNvSpPr>
          <p:nvPr/>
        </p:nvSpPr>
        <p:spPr bwMode="auto">
          <a:xfrm flipH="1" flipV="1">
            <a:off x="5607943" y="3736553"/>
            <a:ext cx="1422400" cy="342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6" name="AutoShape 78"/>
          <p:cNvSpPr>
            <a:spLocks/>
          </p:cNvSpPr>
          <p:nvPr/>
        </p:nvSpPr>
        <p:spPr bwMode="auto">
          <a:xfrm>
            <a:off x="6749356" y="4447753"/>
            <a:ext cx="1419225" cy="503590"/>
          </a:xfrm>
          <a:prstGeom prst="callout2">
            <a:avLst>
              <a:gd name="adj1" fmla="val 22500"/>
              <a:gd name="adj2" fmla="val -5370"/>
              <a:gd name="adj3" fmla="val 22500"/>
              <a:gd name="adj4" fmla="val -31319"/>
              <a:gd name="adj5" fmla="val -81875"/>
              <a:gd name="adj6" fmla="val -5883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de-DE" sz="1400" b="1" dirty="0" err="1">
                <a:solidFill>
                  <a:srgbClr val="0076B8"/>
                </a:solidFill>
              </a:rPr>
              <a:t>Sumidero</a:t>
            </a:r>
            <a:r>
              <a:rPr lang="en-US" altLang="de-DE" sz="1400" b="1" dirty="0">
                <a:solidFill>
                  <a:srgbClr val="0076B8"/>
                </a:solidFill>
              </a:rPr>
              <a:t> del </a:t>
            </a:r>
            <a:r>
              <a:rPr lang="en-US" altLang="de-DE" sz="1400" b="1" dirty="0" err="1">
                <a:solidFill>
                  <a:srgbClr val="0076B8"/>
                </a:solidFill>
              </a:rPr>
              <a:t>lavado</a:t>
            </a:r>
            <a:endParaRPr lang="en-US" altLang="de-DE" sz="1400" b="1" dirty="0">
              <a:solidFill>
                <a:srgbClr val="0076B8"/>
              </a:solidFill>
            </a:endParaRPr>
          </a:p>
        </p:txBody>
      </p:sp>
      <p:sp>
        <p:nvSpPr>
          <p:cNvPr id="87" name="AutoShape 80"/>
          <p:cNvSpPr>
            <a:spLocks/>
          </p:cNvSpPr>
          <p:nvPr/>
        </p:nvSpPr>
        <p:spPr bwMode="auto">
          <a:xfrm>
            <a:off x="6315968" y="4949403"/>
            <a:ext cx="1492250" cy="503590"/>
          </a:xfrm>
          <a:prstGeom prst="callout2">
            <a:avLst>
              <a:gd name="adj1" fmla="val 22500"/>
              <a:gd name="adj2" fmla="val -5106"/>
              <a:gd name="adj3" fmla="val 22500"/>
              <a:gd name="adj4" fmla="val -25213"/>
              <a:gd name="adj5" fmla="val -149375"/>
              <a:gd name="adj6" fmla="val -4627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de-DE" sz="1400" b="1" dirty="0" err="1">
                <a:solidFill>
                  <a:srgbClr val="0076B8"/>
                </a:solidFill>
              </a:rPr>
              <a:t>Bomba</a:t>
            </a:r>
            <a:r>
              <a:rPr lang="en-US" altLang="de-DE" sz="1400" b="1" dirty="0">
                <a:solidFill>
                  <a:srgbClr val="0076B8"/>
                </a:solidFill>
              </a:rPr>
              <a:t> de </a:t>
            </a:r>
            <a:r>
              <a:rPr lang="en-US" altLang="de-DE" sz="1400" b="1" dirty="0" err="1">
                <a:solidFill>
                  <a:srgbClr val="0076B8"/>
                </a:solidFill>
              </a:rPr>
              <a:t>circulación</a:t>
            </a:r>
            <a:endParaRPr lang="en-US" altLang="de-DE" sz="1400" b="1" dirty="0">
              <a:solidFill>
                <a:srgbClr val="0076B8"/>
              </a:solidFill>
            </a:endParaRPr>
          </a:p>
        </p:txBody>
      </p:sp>
      <p:sp>
        <p:nvSpPr>
          <p:cNvPr id="88" name="Line 81"/>
          <p:cNvSpPr>
            <a:spLocks noChangeShapeType="1"/>
          </p:cNvSpPr>
          <p:nvPr/>
        </p:nvSpPr>
        <p:spPr bwMode="auto">
          <a:xfrm flipH="1" flipV="1">
            <a:off x="4637981" y="4301703"/>
            <a:ext cx="1316037" cy="754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9" name="AutoShape 82"/>
          <p:cNvSpPr>
            <a:spLocks/>
          </p:cNvSpPr>
          <p:nvPr/>
        </p:nvSpPr>
        <p:spPr bwMode="auto">
          <a:xfrm>
            <a:off x="1686818" y="4752553"/>
            <a:ext cx="1108075" cy="503590"/>
          </a:xfrm>
          <a:prstGeom prst="callout2">
            <a:avLst>
              <a:gd name="adj1" fmla="val 22500"/>
              <a:gd name="adj2" fmla="val 106875"/>
              <a:gd name="adj3" fmla="val 22500"/>
              <a:gd name="adj4" fmla="val 137968"/>
              <a:gd name="adj5" fmla="val -29690"/>
              <a:gd name="adj6" fmla="val 17048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 algn="r">
              <a:lnSpc>
                <a:spcPct val="100000"/>
              </a:lnSpc>
            </a:pPr>
            <a:r>
              <a:rPr lang="en-US" altLang="de-DE" sz="1400" b="1" dirty="0">
                <a:solidFill>
                  <a:srgbClr val="0076B8"/>
                </a:solidFill>
              </a:rPr>
              <a:t>Sistema de </a:t>
            </a:r>
            <a:r>
              <a:rPr lang="en-US" altLang="de-DE" sz="1400" b="1" dirty="0" err="1">
                <a:solidFill>
                  <a:srgbClr val="0076B8"/>
                </a:solidFill>
              </a:rPr>
              <a:t>enfriamento</a:t>
            </a:r>
            <a:endParaRPr lang="en-US" altLang="de-DE" sz="1400" b="1" dirty="0">
              <a:solidFill>
                <a:srgbClr val="0076B8"/>
              </a:solidFill>
            </a:endParaRPr>
          </a:p>
        </p:txBody>
      </p:sp>
      <p:sp>
        <p:nvSpPr>
          <p:cNvPr id="90" name="AutoShape 83"/>
          <p:cNvSpPr>
            <a:spLocks/>
          </p:cNvSpPr>
          <p:nvPr/>
        </p:nvSpPr>
        <p:spPr bwMode="auto">
          <a:xfrm>
            <a:off x="1528766" y="5366141"/>
            <a:ext cx="1049339" cy="503590"/>
          </a:xfrm>
          <a:prstGeom prst="callout2">
            <a:avLst>
              <a:gd name="adj1" fmla="val 22500"/>
              <a:gd name="adj2" fmla="val 109213"/>
              <a:gd name="adj3" fmla="val 22500"/>
              <a:gd name="adj4" fmla="val 140116"/>
              <a:gd name="adj5" fmla="val 37815"/>
              <a:gd name="adj6" fmla="val 172551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>
            <a:spAutoFit/>
          </a:bodyPr>
          <a:lstStyle/>
          <a:p>
            <a:pPr algn="r">
              <a:lnSpc>
                <a:spcPct val="100000"/>
              </a:lnSpc>
            </a:pPr>
            <a:r>
              <a:rPr lang="en-US" altLang="de-DE" sz="1400" b="1" dirty="0">
                <a:solidFill>
                  <a:srgbClr val="0076B8"/>
                </a:solidFill>
              </a:rPr>
              <a:t>Torre de </a:t>
            </a:r>
            <a:r>
              <a:rPr lang="en-US" altLang="de-DE" sz="1400" b="1" dirty="0" err="1">
                <a:solidFill>
                  <a:srgbClr val="0076B8"/>
                </a:solidFill>
              </a:rPr>
              <a:t>enfriamento</a:t>
            </a:r>
            <a:r>
              <a:rPr lang="en-US" altLang="de-DE" sz="1400" b="1" dirty="0">
                <a:solidFill>
                  <a:srgbClr val="0076B8"/>
                </a:solidFill>
              </a:rPr>
              <a:t> </a:t>
            </a:r>
          </a:p>
        </p:txBody>
      </p:sp>
      <p:sp>
        <p:nvSpPr>
          <p:cNvPr id="91" name="AutoShape 84"/>
          <p:cNvSpPr>
            <a:spLocks/>
          </p:cNvSpPr>
          <p:nvPr/>
        </p:nvSpPr>
        <p:spPr bwMode="auto">
          <a:xfrm>
            <a:off x="2191643" y="6060653"/>
            <a:ext cx="1993900" cy="295275"/>
          </a:xfrm>
          <a:prstGeom prst="callout2">
            <a:avLst>
              <a:gd name="adj1" fmla="val 22500"/>
              <a:gd name="adj2" fmla="val 103819"/>
              <a:gd name="adj3" fmla="val 22500"/>
              <a:gd name="adj4" fmla="val 108995"/>
              <a:gd name="adj5" fmla="val -66875"/>
              <a:gd name="adj6" fmla="val 11361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 algn="r">
              <a:lnSpc>
                <a:spcPct val="100000"/>
              </a:lnSpc>
            </a:pPr>
            <a:r>
              <a:rPr lang="en-US" altLang="de-DE" sz="1400" b="1" dirty="0">
                <a:solidFill>
                  <a:srgbClr val="0076B8"/>
                </a:solidFill>
              </a:rPr>
              <a:t>Corrosion protection</a:t>
            </a:r>
            <a:r>
              <a:rPr lang="de-DE" altLang="de-DE" sz="1400" b="1" dirty="0">
                <a:solidFill>
                  <a:srgbClr val="0076B8"/>
                </a:solidFill>
              </a:rPr>
              <a:t> </a:t>
            </a:r>
          </a:p>
        </p:txBody>
      </p:sp>
      <p:sp>
        <p:nvSpPr>
          <p:cNvPr id="92" name="AutoShape 85"/>
          <p:cNvSpPr>
            <a:spLocks/>
          </p:cNvSpPr>
          <p:nvPr/>
        </p:nvSpPr>
        <p:spPr bwMode="auto">
          <a:xfrm>
            <a:off x="5106293" y="6086053"/>
            <a:ext cx="973138" cy="295275"/>
          </a:xfrm>
          <a:prstGeom prst="callout2">
            <a:avLst>
              <a:gd name="adj1" fmla="val 22500"/>
              <a:gd name="adj2" fmla="val -7829"/>
              <a:gd name="adj3" fmla="val 22500"/>
              <a:gd name="adj4" fmla="val -13051"/>
              <a:gd name="adj5" fmla="val -125940"/>
              <a:gd name="adj6" fmla="val -1778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de-DE" sz="1400" b="1">
                <a:solidFill>
                  <a:srgbClr val="0076B8"/>
                </a:solidFill>
              </a:rPr>
              <a:t>Biocide</a:t>
            </a:r>
          </a:p>
        </p:txBody>
      </p:sp>
      <p:sp>
        <p:nvSpPr>
          <p:cNvPr id="93" name="AutoShape 86"/>
          <p:cNvSpPr>
            <a:spLocks/>
          </p:cNvSpPr>
          <p:nvPr/>
        </p:nvSpPr>
        <p:spPr bwMode="auto">
          <a:xfrm>
            <a:off x="5698431" y="5719341"/>
            <a:ext cx="1749425" cy="295275"/>
          </a:xfrm>
          <a:prstGeom prst="callout2">
            <a:avLst>
              <a:gd name="adj1" fmla="val 22500"/>
              <a:gd name="adj2" fmla="val -4356"/>
              <a:gd name="adj3" fmla="val 22500"/>
              <a:gd name="adj4" fmla="val -14972"/>
              <a:gd name="adj5" fmla="val -16250"/>
              <a:gd name="adj6" fmla="val -245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de-DE" sz="1400" b="1" dirty="0" err="1">
                <a:solidFill>
                  <a:srgbClr val="0076B8"/>
                </a:solidFill>
              </a:rPr>
              <a:t>Sulfuro</a:t>
            </a:r>
            <a:r>
              <a:rPr lang="en-US" altLang="de-DE" sz="1400" b="1" dirty="0">
                <a:solidFill>
                  <a:srgbClr val="0076B8"/>
                </a:solidFill>
              </a:rPr>
              <a:t> de </a:t>
            </a:r>
            <a:r>
              <a:rPr lang="en-US" altLang="de-DE" sz="1400" b="1" dirty="0" err="1">
                <a:solidFill>
                  <a:srgbClr val="0076B8"/>
                </a:solidFill>
              </a:rPr>
              <a:t>hidrógeno</a:t>
            </a:r>
            <a:endParaRPr lang="en-US" altLang="de-DE" sz="1400" b="1" dirty="0">
              <a:solidFill>
                <a:srgbClr val="0076B8"/>
              </a:solidFill>
            </a:endParaRPr>
          </a:p>
        </p:txBody>
      </p:sp>
      <p:sp>
        <p:nvSpPr>
          <p:cNvPr id="94" name="AutoShape 87"/>
          <p:cNvSpPr>
            <a:spLocks/>
          </p:cNvSpPr>
          <p:nvPr/>
        </p:nvSpPr>
        <p:spPr bwMode="auto">
          <a:xfrm>
            <a:off x="4974531" y="2091903"/>
            <a:ext cx="847725" cy="503590"/>
          </a:xfrm>
          <a:prstGeom prst="callout2">
            <a:avLst>
              <a:gd name="adj1" fmla="val 38708"/>
              <a:gd name="adj2" fmla="val -7769"/>
              <a:gd name="adj3" fmla="val 38708"/>
              <a:gd name="adj4" fmla="val -47088"/>
              <a:gd name="adj5" fmla="val 362366"/>
              <a:gd name="adj6" fmla="val -8834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de-DE" sz="1400" b="1" dirty="0">
                <a:solidFill>
                  <a:srgbClr val="0076B8"/>
                </a:solidFill>
              </a:rPr>
              <a:t>Material de relleno</a:t>
            </a:r>
          </a:p>
        </p:txBody>
      </p:sp>
      <p:sp>
        <p:nvSpPr>
          <p:cNvPr id="95" name="AutoShape 88"/>
          <p:cNvSpPr>
            <a:spLocks/>
          </p:cNvSpPr>
          <p:nvPr/>
        </p:nvSpPr>
        <p:spPr bwMode="auto">
          <a:xfrm>
            <a:off x="2478981" y="1671216"/>
            <a:ext cx="936625" cy="503590"/>
          </a:xfrm>
          <a:prstGeom prst="callout2">
            <a:avLst>
              <a:gd name="adj1" fmla="val 22500"/>
              <a:gd name="adj2" fmla="val 108134"/>
              <a:gd name="adj3" fmla="val 22500"/>
              <a:gd name="adj4" fmla="val 121185"/>
              <a:gd name="adj5" fmla="val 203440"/>
              <a:gd name="adj6" fmla="val 13237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0" bIns="36000">
            <a:spAutoFit/>
          </a:bodyPr>
          <a:lstStyle/>
          <a:p>
            <a:pPr algn="r">
              <a:lnSpc>
                <a:spcPct val="100000"/>
              </a:lnSpc>
            </a:pPr>
            <a:r>
              <a:rPr lang="en-US" altLang="de-DE" sz="1400" b="1" dirty="0" err="1">
                <a:solidFill>
                  <a:srgbClr val="0076B8"/>
                </a:solidFill>
              </a:rPr>
              <a:t>Separador</a:t>
            </a:r>
            <a:r>
              <a:rPr lang="en-US" altLang="de-DE" sz="1400" b="1" dirty="0">
                <a:solidFill>
                  <a:srgbClr val="0076B8"/>
                </a:solidFill>
              </a:rPr>
              <a:t> de </a:t>
            </a:r>
            <a:r>
              <a:rPr lang="en-US" altLang="de-DE" sz="1400" b="1" dirty="0" err="1">
                <a:solidFill>
                  <a:srgbClr val="0076B8"/>
                </a:solidFill>
              </a:rPr>
              <a:t>gotas</a:t>
            </a:r>
            <a:endParaRPr lang="en-US" altLang="de-DE" sz="1400" b="1" dirty="0">
              <a:solidFill>
                <a:srgbClr val="0076B8"/>
              </a:solidFill>
            </a:endParaRPr>
          </a:p>
        </p:txBody>
      </p:sp>
      <p:sp>
        <p:nvSpPr>
          <p:cNvPr id="96" name="AutoShape 89"/>
          <p:cNvSpPr>
            <a:spLocks/>
          </p:cNvSpPr>
          <p:nvPr/>
        </p:nvSpPr>
        <p:spPr bwMode="auto">
          <a:xfrm>
            <a:off x="678756" y="3527003"/>
            <a:ext cx="898525" cy="295275"/>
          </a:xfrm>
          <a:prstGeom prst="callout2">
            <a:avLst>
              <a:gd name="adj1" fmla="val 38708"/>
              <a:gd name="adj2" fmla="val 108481"/>
              <a:gd name="adj3" fmla="val 38708"/>
              <a:gd name="adj4" fmla="val 132333"/>
              <a:gd name="adj5" fmla="val -84407"/>
              <a:gd name="adj6" fmla="val 16484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 algn="r">
              <a:lnSpc>
                <a:spcPct val="100000"/>
              </a:lnSpc>
            </a:pPr>
            <a:r>
              <a:rPr lang="en-US" altLang="de-DE" sz="1400" b="1">
                <a:solidFill>
                  <a:srgbClr val="0076B8"/>
                </a:solidFill>
              </a:rPr>
              <a:t>Fan</a:t>
            </a:r>
          </a:p>
        </p:txBody>
      </p:sp>
      <p:sp>
        <p:nvSpPr>
          <p:cNvPr id="97" name="AutoShape 90"/>
          <p:cNvSpPr>
            <a:spLocks/>
          </p:cNvSpPr>
          <p:nvPr/>
        </p:nvSpPr>
        <p:spPr bwMode="auto">
          <a:xfrm>
            <a:off x="885131" y="1169566"/>
            <a:ext cx="989012" cy="295275"/>
          </a:xfrm>
          <a:prstGeom prst="callout2">
            <a:avLst>
              <a:gd name="adj1" fmla="val 32000"/>
              <a:gd name="adj2" fmla="val 107704"/>
              <a:gd name="adj3" fmla="val 32000"/>
              <a:gd name="adj4" fmla="val 118940"/>
              <a:gd name="adj5" fmla="val 52889"/>
              <a:gd name="adj6" fmla="val 13065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 algn="r">
              <a:lnSpc>
                <a:spcPct val="100000"/>
              </a:lnSpc>
            </a:pPr>
            <a:r>
              <a:rPr lang="de-DE" altLang="de-DE" sz="1400" b="1" dirty="0" err="1">
                <a:solidFill>
                  <a:srgbClr val="0076B8"/>
                </a:solidFill>
              </a:rPr>
              <a:t>Aire</a:t>
            </a:r>
            <a:r>
              <a:rPr lang="de-DE" altLang="de-DE" sz="1400" b="1" dirty="0">
                <a:solidFill>
                  <a:srgbClr val="0076B8"/>
                </a:solidFill>
              </a:rPr>
              <a:t> </a:t>
            </a:r>
            <a:r>
              <a:rPr lang="de-DE" altLang="de-DE" sz="1400" b="1" dirty="0" err="1">
                <a:solidFill>
                  <a:srgbClr val="0076B8"/>
                </a:solidFill>
              </a:rPr>
              <a:t>limpio</a:t>
            </a:r>
            <a:endParaRPr lang="de-DE" altLang="de-DE" sz="1400" b="1" dirty="0">
              <a:solidFill>
                <a:srgbClr val="0076B8"/>
              </a:solidFill>
            </a:endParaRPr>
          </a:p>
        </p:txBody>
      </p:sp>
      <p:sp>
        <p:nvSpPr>
          <p:cNvPr id="98" name="AutoShape 91"/>
          <p:cNvSpPr>
            <a:spLocks/>
          </p:cNvSpPr>
          <p:nvPr/>
        </p:nvSpPr>
        <p:spPr bwMode="auto">
          <a:xfrm>
            <a:off x="1975743" y="4227091"/>
            <a:ext cx="1023938" cy="508000"/>
          </a:xfrm>
          <a:prstGeom prst="callout2">
            <a:avLst>
              <a:gd name="adj1" fmla="val 15861"/>
              <a:gd name="adj2" fmla="val 107440"/>
              <a:gd name="adj3" fmla="val 15861"/>
              <a:gd name="adj4" fmla="val 140000"/>
              <a:gd name="adj5" fmla="val -125111"/>
              <a:gd name="adj6" fmla="val 24201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>
            <a:spAutoFit/>
          </a:bodyPr>
          <a:lstStyle/>
          <a:p>
            <a:pPr algn="r">
              <a:lnSpc>
                <a:spcPct val="100000"/>
              </a:lnSpc>
            </a:pPr>
            <a:r>
              <a:rPr lang="en-US" altLang="de-DE" sz="1400" b="1" dirty="0" err="1">
                <a:solidFill>
                  <a:srgbClr val="0076B8"/>
                </a:solidFill>
              </a:rPr>
              <a:t>Intercambiador</a:t>
            </a:r>
            <a:r>
              <a:rPr lang="en-US" altLang="de-DE" sz="1400" b="1" dirty="0">
                <a:solidFill>
                  <a:srgbClr val="0076B8"/>
                </a:solidFill>
              </a:rPr>
              <a:t> de </a:t>
            </a:r>
            <a:r>
              <a:rPr lang="en-US" altLang="de-DE" sz="1400" b="1" dirty="0" err="1">
                <a:solidFill>
                  <a:srgbClr val="0076B8"/>
                </a:solidFill>
              </a:rPr>
              <a:t>calor</a:t>
            </a:r>
            <a:endParaRPr lang="en-US" altLang="de-DE" sz="1400" b="1" dirty="0">
              <a:solidFill>
                <a:srgbClr val="0076B8"/>
              </a:solidFill>
            </a:endParaRPr>
          </a:p>
        </p:txBody>
      </p:sp>
      <p:sp>
        <p:nvSpPr>
          <p:cNvPr id="99" name="AutoShape 92"/>
          <p:cNvSpPr>
            <a:spLocks/>
          </p:cNvSpPr>
          <p:nvPr/>
        </p:nvSpPr>
        <p:spPr bwMode="auto">
          <a:xfrm>
            <a:off x="4909443" y="1471191"/>
            <a:ext cx="844550" cy="719034"/>
          </a:xfrm>
          <a:prstGeom prst="callout2">
            <a:avLst>
              <a:gd name="adj1" fmla="val 22500"/>
              <a:gd name="adj2" fmla="val -7769"/>
              <a:gd name="adj3" fmla="val 22500"/>
              <a:gd name="adj4" fmla="val -50810"/>
              <a:gd name="adj5" fmla="val 244375"/>
              <a:gd name="adj6" fmla="val -9611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36000" tIns="36000" rIns="36000" bIns="36000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de-DE" sz="1400" b="1" dirty="0">
                <a:solidFill>
                  <a:srgbClr val="0076B8"/>
                </a:solidFill>
              </a:rPr>
              <a:t>Sistema de</a:t>
            </a:r>
          </a:p>
          <a:p>
            <a:pPr>
              <a:lnSpc>
                <a:spcPct val="100000"/>
              </a:lnSpc>
            </a:pPr>
            <a:r>
              <a:rPr lang="en-US" altLang="de-DE" sz="1400" b="1" dirty="0" err="1">
                <a:solidFill>
                  <a:srgbClr val="0076B8"/>
                </a:solidFill>
              </a:rPr>
              <a:t>boquillas</a:t>
            </a:r>
            <a:endParaRPr lang="en-US" altLang="de-DE" sz="1400" b="1" dirty="0">
              <a:solidFill>
                <a:srgbClr val="0076B8"/>
              </a:solidFill>
            </a:endParaRPr>
          </a:p>
        </p:txBody>
      </p:sp>
      <p:sp>
        <p:nvSpPr>
          <p:cNvPr id="100" name="Line 93"/>
          <p:cNvSpPr>
            <a:spLocks noChangeShapeType="1"/>
          </p:cNvSpPr>
          <p:nvPr/>
        </p:nvSpPr>
        <p:spPr bwMode="auto">
          <a:xfrm>
            <a:off x="5633343" y="1583903"/>
            <a:ext cx="1301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1" name="Line 94"/>
          <p:cNvSpPr>
            <a:spLocks noChangeShapeType="1"/>
          </p:cNvSpPr>
          <p:nvPr/>
        </p:nvSpPr>
        <p:spPr bwMode="auto">
          <a:xfrm>
            <a:off x="5763518" y="1583903"/>
            <a:ext cx="0" cy="1643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3960700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chemeClr val="accent6"/>
          </a:solidFill>
          <a:ln>
            <a:noFill/>
          </a:ln>
          <a:effectLst/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4"/>
            <a:ext cx="6611815" cy="430865"/>
          </a:xfrm>
        </p:spPr>
        <p:txBody>
          <a:bodyPr anchor="t">
            <a:spAutoFit/>
          </a:bodyPr>
          <a:lstStyle/>
          <a:p>
            <a:pPr algn="l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MULTIVENTURI</a:t>
            </a: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pic>
        <p:nvPicPr>
          <p:cNvPr id="11" name="Picture 8" descr="B-5608 TMF Venturiscrubb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92102"/>
            <a:ext cx="9180512" cy="5561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5" name="Rechteck 94"/>
          <p:cNvSpPr/>
          <p:nvPr/>
        </p:nvSpPr>
        <p:spPr>
          <a:xfrm>
            <a:off x="-1870" y="1628800"/>
            <a:ext cx="4213830" cy="864000"/>
          </a:xfrm>
          <a:prstGeom prst="rect">
            <a:avLst/>
          </a:prstGeom>
          <a:solidFill>
            <a:schemeClr val="accent6">
              <a:alpha val="72157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marL="268221"/>
            <a:r>
              <a:rPr lang="en-US" altLang="de-DE" sz="2400" b="1" dirty="0" err="1">
                <a:solidFill>
                  <a:schemeClr val="bg1"/>
                </a:solidFill>
                <a:latin typeface="Arial" pitchFamily="34" charset="0"/>
              </a:rPr>
              <a:t>Multiventuri</a:t>
            </a:r>
            <a:r>
              <a:rPr lang="en-US" altLang="de-DE" sz="2400" b="1" dirty="0">
                <a:solidFill>
                  <a:schemeClr val="bg1"/>
                </a:solidFill>
                <a:latin typeface="Arial" pitchFamily="34" charset="0"/>
              </a:rPr>
              <a:t> </a:t>
            </a:r>
            <a:br>
              <a:rPr lang="en-US" altLang="de-DE" sz="2400" b="1" dirty="0">
                <a:solidFill>
                  <a:schemeClr val="bg1"/>
                </a:solidFill>
                <a:latin typeface="Arial" pitchFamily="34" charset="0"/>
              </a:rPr>
            </a:br>
            <a:r>
              <a:rPr lang="en-US" altLang="de-DE" dirty="0">
                <a:solidFill>
                  <a:schemeClr val="bg1"/>
                </a:solidFill>
                <a:latin typeface="Arial" pitchFamily="34" charset="0"/>
                <a:sym typeface="Wingdings" pitchFamily="2" charset="2"/>
              </a:rPr>
              <a:t>Planta de </a:t>
            </a:r>
            <a:r>
              <a:rPr lang="en-US" altLang="de-DE" dirty="0" err="1">
                <a:solidFill>
                  <a:schemeClr val="bg1"/>
                </a:solidFill>
                <a:latin typeface="Arial" pitchFamily="34" charset="0"/>
                <a:sym typeface="Wingdings" pitchFamily="2" charset="2"/>
              </a:rPr>
              <a:t>procesamiento</a:t>
            </a:r>
            <a:endParaRPr lang="de-DE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15063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chemeClr val="accent6"/>
          </a:solidFill>
          <a:ln>
            <a:noFill/>
          </a:ln>
          <a:effectLst/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4"/>
            <a:ext cx="6611815" cy="430865"/>
          </a:xfrm>
        </p:spPr>
        <p:txBody>
          <a:bodyPr anchor="t">
            <a:spAutoFit/>
          </a:bodyPr>
          <a:lstStyle/>
          <a:p>
            <a:pPr algn="l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MULTIVENTURI</a:t>
            </a: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pic>
        <p:nvPicPr>
          <p:cNvPr id="12" name="Picture 4" descr="B-6100 Malaysi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7" t="14355" r="9312" b="15750"/>
          <a:stretch>
            <a:fillRect/>
          </a:stretch>
        </p:blipFill>
        <p:spPr bwMode="auto">
          <a:xfrm>
            <a:off x="-36512" y="836712"/>
            <a:ext cx="9217024" cy="55579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5" name="Rechteck 94"/>
          <p:cNvSpPr/>
          <p:nvPr/>
        </p:nvSpPr>
        <p:spPr>
          <a:xfrm>
            <a:off x="5175890" y="1572491"/>
            <a:ext cx="4004622" cy="864000"/>
          </a:xfrm>
          <a:prstGeom prst="rect">
            <a:avLst/>
          </a:prstGeom>
          <a:solidFill>
            <a:schemeClr val="accent6">
              <a:alpha val="72157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marL="268221"/>
            <a:r>
              <a:rPr lang="en-US" altLang="de-DE" sz="2400" b="1" dirty="0" err="1">
                <a:solidFill>
                  <a:schemeClr val="bg1"/>
                </a:solidFill>
                <a:latin typeface="Arial" pitchFamily="34" charset="0"/>
              </a:rPr>
              <a:t>Multiventuri</a:t>
            </a:r>
            <a:r>
              <a:rPr lang="en-US" altLang="de-DE" sz="2400" b="1" dirty="0">
                <a:solidFill>
                  <a:schemeClr val="bg1"/>
                </a:solidFill>
                <a:latin typeface="Arial" pitchFamily="34" charset="0"/>
              </a:rPr>
              <a:t> </a:t>
            </a:r>
            <a:br>
              <a:rPr lang="en-US" altLang="de-DE" sz="2400" b="1" dirty="0">
                <a:solidFill>
                  <a:schemeClr val="bg1"/>
                </a:solidFill>
                <a:latin typeface="Arial" pitchFamily="34" charset="0"/>
              </a:rPr>
            </a:br>
            <a:r>
              <a:rPr lang="en-US" altLang="de-DE" dirty="0">
                <a:solidFill>
                  <a:schemeClr val="bg1"/>
                </a:solidFill>
                <a:latin typeface="Arial" pitchFamily="34" charset="0"/>
                <a:sym typeface="Wingdings" pitchFamily="2" charset="2"/>
              </a:rPr>
              <a:t> Malaysia</a:t>
            </a:r>
            <a:endParaRPr lang="de-DE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666669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noFill/>
          <a:ln>
            <a:solidFill>
              <a:schemeClr val="accent1"/>
            </a:solidFill>
          </a:ln>
          <a:effectLst/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4"/>
            <a:ext cx="6611815" cy="430865"/>
          </a:xfrm>
        </p:spPr>
        <p:txBody>
          <a:bodyPr anchor="t">
            <a:spAutoFit/>
          </a:bodyPr>
          <a:lstStyle/>
          <a:p>
            <a:pPr algn="l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INVESTIGACIÓN Y DESARROLLO</a:t>
            </a: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8413824" y="6546471"/>
            <a:ext cx="324000" cy="324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spcCol="0" rtlCol="0" anchor="ctr"/>
          <a:lstStyle/>
          <a:p>
            <a:pPr algn="ctr"/>
            <a:r>
              <a:rPr lang="de-DE" sz="1000" b="1" dirty="0">
                <a:latin typeface="Arial" panose="020B0604020202020204" pitchFamily="34" charset="0"/>
                <a:cs typeface="Arial" panose="020B0604020202020204" pitchFamily="34" charset="0"/>
              </a:rPr>
              <a:t>45</a:t>
            </a: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323528" y="1885677"/>
            <a:ext cx="8210550" cy="37286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tabLst>
                <a:tab pos="228600" algn="l"/>
                <a:tab pos="266700" algn="l"/>
              </a:tabLst>
              <a:defRPr sz="4400">
                <a:solidFill>
                  <a:schemeClr val="tx2"/>
                </a:solidFill>
                <a:latin typeface="Times" pitchFamily="18" charset="0"/>
              </a:defRPr>
            </a:lvl1pPr>
            <a:lvl2pPr algn="ctr">
              <a:tabLst>
                <a:tab pos="228600" algn="l"/>
                <a:tab pos="266700" algn="l"/>
              </a:tabLst>
              <a:defRPr sz="4400">
                <a:solidFill>
                  <a:schemeClr val="tx2"/>
                </a:solidFill>
                <a:latin typeface="Times" pitchFamily="18" charset="0"/>
              </a:defRPr>
            </a:lvl2pPr>
            <a:lvl3pPr algn="ctr">
              <a:tabLst>
                <a:tab pos="228600" algn="l"/>
                <a:tab pos="266700" algn="l"/>
              </a:tabLst>
              <a:defRPr sz="4400">
                <a:solidFill>
                  <a:schemeClr val="tx2"/>
                </a:solidFill>
                <a:latin typeface="Times" pitchFamily="18" charset="0"/>
              </a:defRPr>
            </a:lvl3pPr>
            <a:lvl4pPr algn="ctr">
              <a:tabLst>
                <a:tab pos="228600" algn="l"/>
                <a:tab pos="266700" algn="l"/>
              </a:tabLst>
              <a:defRPr sz="4400">
                <a:solidFill>
                  <a:schemeClr val="tx2"/>
                </a:solidFill>
                <a:latin typeface="Times" pitchFamily="18" charset="0"/>
              </a:defRPr>
            </a:lvl4pPr>
            <a:lvl5pPr algn="ctr">
              <a:tabLst>
                <a:tab pos="228600" algn="l"/>
                <a:tab pos="266700" algn="l"/>
              </a:tabLst>
              <a:defRPr sz="4400">
                <a:solidFill>
                  <a:schemeClr val="tx2"/>
                </a:solidFill>
                <a:latin typeface="Times" pitchFamily="18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266700" algn="l"/>
              </a:tabLst>
              <a:defRPr sz="4400">
                <a:solidFill>
                  <a:schemeClr val="tx2"/>
                </a:solidFill>
                <a:latin typeface="Times" pitchFamily="18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266700" algn="l"/>
              </a:tabLst>
              <a:defRPr sz="4400">
                <a:solidFill>
                  <a:schemeClr val="tx2"/>
                </a:solidFill>
                <a:latin typeface="Times" pitchFamily="18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266700" algn="l"/>
              </a:tabLst>
              <a:defRPr sz="4400">
                <a:solidFill>
                  <a:schemeClr val="tx2"/>
                </a:solidFill>
                <a:latin typeface="Times" pitchFamily="18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tabLst>
                <a:tab pos="228600" algn="l"/>
                <a:tab pos="266700" algn="l"/>
              </a:tabLst>
              <a:defRPr sz="4400">
                <a:solidFill>
                  <a:schemeClr val="tx2"/>
                </a:solidFill>
                <a:latin typeface="Times" pitchFamily="18" charset="0"/>
              </a:defRPr>
            </a:lvl9pPr>
          </a:lstStyle>
          <a:p>
            <a:pPr algn="l">
              <a:lnSpc>
                <a:spcPct val="150000"/>
              </a:lnSpc>
              <a:buClr>
                <a:srgbClr val="0076B8"/>
              </a:buClr>
              <a:buFont typeface="Wingdings" pitchFamily="2" charset="2"/>
              <a:buNone/>
            </a:pPr>
            <a:r>
              <a:rPr lang="en-US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Planta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piloto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complete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en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contenedor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20“ para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pruebas</a:t>
            </a:r>
            <a:b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Evaluación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pruebas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/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Análisis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protocol </a:t>
            </a:r>
            <a:b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Lavaderos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con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estación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dosioficación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y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biofiltro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integrado</a:t>
            </a:r>
            <a:b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Suporte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técnico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</a:p>
          <a:p>
            <a:pPr algn="l">
              <a:lnSpc>
                <a:spcPct val="150000"/>
              </a:lnSpc>
              <a:buClr>
                <a:srgbClr val="0076B8"/>
              </a:buClr>
            </a:pPr>
            <a:r>
              <a:rPr lang="en-US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Planta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piloto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biotrickling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en</a:t>
            </a:r>
            <a: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estudio</a:t>
            </a:r>
            <a:endParaRPr lang="en-US" altLang="de-DE" sz="2000" dirty="0">
              <a:solidFill>
                <a:srgbClr val="4B4B4B"/>
              </a:solidFill>
              <a:latin typeface="Arial" pitchFamily="34" charset="0"/>
              <a:sym typeface="Wingdings" pitchFamily="2" charset="2"/>
            </a:endParaRPr>
          </a:p>
          <a:p>
            <a:pPr algn="l">
              <a:lnSpc>
                <a:spcPct val="150000"/>
              </a:lnSpc>
              <a:buClr>
                <a:srgbClr val="0076B8"/>
              </a:buClr>
            </a:pPr>
            <a:br>
              <a:rPr lang="en-US" altLang="de-DE" sz="2000" dirty="0">
                <a:solidFill>
                  <a:srgbClr val="FF0000"/>
                </a:solidFill>
                <a:latin typeface="Arial" pitchFamily="34" charset="0"/>
                <a:sym typeface="Wingdings" pitchFamily="2" charset="2"/>
              </a:rPr>
            </a:br>
            <a:br>
              <a:rPr lang="en-US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endParaRPr lang="en-US" altLang="de-DE" sz="2000" dirty="0">
              <a:solidFill>
                <a:srgbClr val="4B4B4B"/>
              </a:solidFill>
              <a:latin typeface="Arial" pitchFamily="34" charset="0"/>
              <a:sym typeface="Wingdings" pitchFamily="2" charset="2"/>
            </a:endParaRPr>
          </a:p>
        </p:txBody>
      </p:sp>
      <p:sp>
        <p:nvSpPr>
          <p:cNvPr id="2" name="Rechteck 1"/>
          <p:cNvSpPr/>
          <p:nvPr/>
        </p:nvSpPr>
        <p:spPr>
          <a:xfrm>
            <a:off x="0" y="4509120"/>
            <a:ext cx="9144000" cy="189333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50000"/>
              </a:lnSpc>
              <a:buClr>
                <a:srgbClr val="0076B8"/>
              </a:buClr>
            </a:pPr>
            <a:r>
              <a:rPr lang="en-US" altLang="de-DE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     </a:t>
            </a:r>
            <a:r>
              <a:rPr lang="en-US" altLang="de-DE" sz="3200" b="1" dirty="0">
                <a:solidFill>
                  <a:schemeClr val="bg1"/>
                </a:solidFill>
                <a:latin typeface="Arial" pitchFamily="34" charset="0"/>
                <a:sym typeface="Wingdings" pitchFamily="2" charset="2"/>
              </a:rPr>
              <a:t>… </a:t>
            </a:r>
            <a:r>
              <a:rPr lang="en-US" altLang="de-DE" sz="2400" b="1" dirty="0">
                <a:solidFill>
                  <a:schemeClr val="bg1"/>
                </a:solidFill>
                <a:latin typeface="Arial" pitchFamily="34" charset="0"/>
                <a:sym typeface="Wingdings" pitchFamily="2" charset="2"/>
              </a:rPr>
              <a:t>para </a:t>
            </a:r>
            <a:r>
              <a:rPr lang="en-US" altLang="de-DE" sz="2400" b="1" dirty="0" err="1">
                <a:solidFill>
                  <a:schemeClr val="bg1"/>
                </a:solidFill>
                <a:latin typeface="Arial" pitchFamily="34" charset="0"/>
                <a:sym typeface="Wingdings" pitchFamily="2" charset="2"/>
              </a:rPr>
              <a:t>asegurar</a:t>
            </a:r>
            <a:r>
              <a:rPr lang="en-US" altLang="de-DE" sz="2400" b="1" dirty="0">
                <a:solidFill>
                  <a:schemeClr val="bg1"/>
                </a:solidFill>
                <a:latin typeface="Arial" pitchFamily="34" charset="0"/>
                <a:sym typeface="Wingdings" pitchFamily="2" charset="2"/>
              </a:rPr>
              <a:t> el </a:t>
            </a:r>
            <a:r>
              <a:rPr lang="en-US" altLang="de-DE" sz="2400" b="1" dirty="0" err="1">
                <a:solidFill>
                  <a:schemeClr val="bg1"/>
                </a:solidFill>
                <a:latin typeface="Arial" pitchFamily="34" charset="0"/>
                <a:sym typeface="Wingdings" pitchFamily="2" charset="2"/>
              </a:rPr>
              <a:t>uso</a:t>
            </a:r>
            <a:r>
              <a:rPr lang="en-US" altLang="de-DE" sz="2400" b="1" dirty="0">
                <a:solidFill>
                  <a:schemeClr val="bg1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2400" b="1" dirty="0" err="1">
                <a:solidFill>
                  <a:schemeClr val="bg1"/>
                </a:solidFill>
                <a:latin typeface="Arial" pitchFamily="34" charset="0"/>
                <a:sym typeface="Wingdings" pitchFamily="2" charset="2"/>
              </a:rPr>
              <a:t>correcto</a:t>
            </a:r>
            <a:r>
              <a:rPr lang="en-US" altLang="de-DE" sz="2400" b="1" dirty="0">
                <a:solidFill>
                  <a:schemeClr val="bg1"/>
                </a:solidFill>
                <a:latin typeface="Arial" pitchFamily="34" charset="0"/>
                <a:sym typeface="Wingdings" pitchFamily="2" charset="2"/>
              </a:rPr>
              <a:t> de </a:t>
            </a:r>
            <a:r>
              <a:rPr lang="en-US" altLang="de-DE" sz="2400" b="1" dirty="0" err="1">
                <a:solidFill>
                  <a:schemeClr val="bg1"/>
                </a:solidFill>
                <a:latin typeface="Arial" pitchFamily="34" charset="0"/>
                <a:sym typeface="Wingdings" pitchFamily="2" charset="2"/>
              </a:rPr>
              <a:t>nuetros</a:t>
            </a:r>
            <a:r>
              <a:rPr lang="en-US" altLang="de-DE" sz="2400" b="1" dirty="0">
                <a:solidFill>
                  <a:schemeClr val="bg1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2400" b="1" dirty="0" err="1">
                <a:solidFill>
                  <a:schemeClr val="bg1"/>
                </a:solidFill>
                <a:latin typeface="Arial" pitchFamily="34" charset="0"/>
                <a:sym typeface="Wingdings" pitchFamily="2" charset="2"/>
              </a:rPr>
              <a:t>productos</a:t>
            </a:r>
            <a:r>
              <a:rPr lang="en-US" altLang="de-DE" sz="2400" b="1" dirty="0">
                <a:solidFill>
                  <a:schemeClr val="bg1"/>
                </a:solidFill>
                <a:latin typeface="Arial" pitchFamily="34" charset="0"/>
                <a:sym typeface="Wingdings" pitchFamily="2" charset="2"/>
              </a:rPr>
              <a:t> </a:t>
            </a:r>
            <a:endParaRPr lang="en-US" altLang="de-DE" sz="3200" b="1" dirty="0">
              <a:solidFill>
                <a:schemeClr val="bg1"/>
              </a:solidFill>
              <a:latin typeface="Arial" pitchFamily="34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0730496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rgbClr val="2D73C2"/>
          </a:solidFill>
          <a:ln>
            <a:noFill/>
          </a:ln>
          <a:effectLst/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3"/>
            <a:ext cx="6611815" cy="765313"/>
          </a:xfrm>
        </p:spPr>
        <p:txBody>
          <a:bodyPr anchor="t">
            <a:spAutoFit/>
          </a:bodyPr>
          <a:lstStyle/>
          <a:p>
            <a:pPr algn="l" eaLnBrk="1" hangingPunct="1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MANTENIMIENTO</a:t>
            </a:r>
            <a:br>
              <a:rPr lang="en-US" altLang="de-DE" sz="2200" dirty="0">
                <a:solidFill>
                  <a:srgbClr val="0076B8"/>
                </a:solidFill>
                <a:latin typeface="Arial" pitchFamily="34" charset="0"/>
              </a:rPr>
            </a:b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23528" y="1978835"/>
            <a:ext cx="8928100" cy="2539647"/>
          </a:xfrm>
          <a:prstGeom prst="rect">
            <a:avLst/>
          </a:prstGeom>
          <a:noFill/>
        </p:spPr>
        <p:txBody>
          <a:bodyPr lIns="91417" tIns="45709" rIns="91417" bIns="45709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sz="20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ntenimiento</a:t>
            </a:r>
            <a:r>
              <a:rPr 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y control </a:t>
            </a:r>
            <a:r>
              <a:rPr lang="en-US" sz="20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iódicos</a:t>
            </a:r>
            <a:r>
              <a:rPr 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son </a:t>
            </a:r>
            <a:r>
              <a:rPr lang="en-US" sz="2000" b="1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cesarios</a:t>
            </a:r>
            <a:endParaRPr 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  <a:defRPr/>
            </a:pPr>
            <a:endParaRPr 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814" indent="-342814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a una </a:t>
            </a:r>
            <a:r>
              <a:rPr lang="en-U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nta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cación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 un possible </a:t>
            </a:r>
            <a:r>
              <a:rPr lang="en-U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lo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 los components </a:t>
            </a:r>
            <a:r>
              <a:rPr lang="en-U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dividuales</a:t>
            </a:r>
            <a:endParaRPr lang="en-US" sz="16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814" indent="-342814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a </a:t>
            </a:r>
            <a:r>
              <a:rPr lang="en-U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venir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ponamientos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el </a:t>
            </a:r>
            <a:r>
              <a:rPr lang="en-U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ltro</a:t>
            </a:r>
            <a:endParaRPr lang="en-US" sz="16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814" indent="-342814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a </a:t>
            </a:r>
            <a:r>
              <a:rPr lang="en-U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ducir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stos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en-U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gua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y </a:t>
            </a:r>
            <a:r>
              <a:rPr lang="en-U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ímicos</a:t>
            </a:r>
            <a:endParaRPr lang="en-US" sz="16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814" indent="-342814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a </a:t>
            </a:r>
            <a:r>
              <a:rPr lang="en-U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egurar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el </a:t>
            </a:r>
            <a:r>
              <a:rPr lang="en-U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ncionamiento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ontinuo y </a:t>
            </a:r>
            <a:r>
              <a:rPr lang="en-US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guro</a:t>
            </a: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 la planta</a:t>
            </a:r>
          </a:p>
        </p:txBody>
      </p:sp>
      <p:cxnSp>
        <p:nvCxnSpPr>
          <p:cNvPr id="16" name="Gerade Verbindung 15"/>
          <p:cNvCxnSpPr/>
          <p:nvPr/>
        </p:nvCxnSpPr>
        <p:spPr>
          <a:xfrm>
            <a:off x="467544" y="5661248"/>
            <a:ext cx="8400553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450734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rgbClr val="2D73C2"/>
          </a:solidFill>
          <a:ln>
            <a:noFill/>
          </a:ln>
          <a:effectLst/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4"/>
            <a:ext cx="6611815" cy="430865"/>
          </a:xfrm>
        </p:spPr>
        <p:txBody>
          <a:bodyPr anchor="t">
            <a:spAutoFit/>
          </a:bodyPr>
          <a:lstStyle/>
          <a:p>
            <a:pPr algn="l" eaLnBrk="1" hangingPunct="1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PROBLEMAS DE MANTENIMIENTO</a:t>
            </a: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pic>
        <p:nvPicPr>
          <p:cNvPr id="10" name="Picture 6" descr="Neues Bild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08720"/>
            <a:ext cx="4786438" cy="28995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Grafik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1609" y="908720"/>
            <a:ext cx="4378517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Grafik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517311"/>
            <a:ext cx="3923928" cy="2942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 descr="\\THOSBS2011\Daten\ANG\K-Angebote\K-700-799\K-772 Naturin Biomasse\28112007138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3501008"/>
            <a:ext cx="5256584" cy="295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hteck 6"/>
          <p:cNvSpPr/>
          <p:nvPr/>
        </p:nvSpPr>
        <p:spPr>
          <a:xfrm>
            <a:off x="8413824" y="6546471"/>
            <a:ext cx="324000" cy="324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spcCol="0" rtlCol="0" anchor="ctr"/>
          <a:lstStyle/>
          <a:p>
            <a:pPr algn="ctr"/>
            <a:r>
              <a:rPr lang="de-DE" sz="1000" b="1" dirty="0">
                <a:latin typeface="Arial" panose="020B0604020202020204" pitchFamily="34" charset="0"/>
                <a:cs typeface="Arial" panose="020B0604020202020204" pitchFamily="34" charset="0"/>
              </a:rPr>
              <a:t>86</a:t>
            </a:r>
          </a:p>
        </p:txBody>
      </p:sp>
    </p:spTree>
    <p:extLst>
      <p:ext uri="{BB962C8B-B14F-4D97-AF65-F5344CB8AC3E}">
        <p14:creationId xmlns:p14="http://schemas.microsoft.com/office/powerpoint/2010/main" val="394488158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99392"/>
            <a:ext cx="9144000" cy="3140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feld 4"/>
          <p:cNvSpPr txBox="1"/>
          <p:nvPr/>
        </p:nvSpPr>
        <p:spPr>
          <a:xfrm>
            <a:off x="251520" y="2276876"/>
            <a:ext cx="4680520" cy="523198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PIRE CON FACILIDAD</a:t>
            </a:r>
          </a:p>
        </p:txBody>
      </p:sp>
      <p:sp>
        <p:nvSpPr>
          <p:cNvPr id="7" name="Textfeld 6"/>
          <p:cNvSpPr txBox="1"/>
          <p:nvPr/>
        </p:nvSpPr>
        <p:spPr>
          <a:xfrm>
            <a:off x="276923" y="3369475"/>
            <a:ext cx="5256584" cy="369310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ESTROS SERVICIOS 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5046385" y="3356992"/>
            <a:ext cx="4392488" cy="369310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ESTRAS SOLUCIONES </a:t>
            </a:r>
          </a:p>
        </p:txBody>
      </p:sp>
      <p:cxnSp>
        <p:nvCxnSpPr>
          <p:cNvPr id="9" name="Gerade Verbindung 8"/>
          <p:cNvCxnSpPr/>
          <p:nvPr/>
        </p:nvCxnSpPr>
        <p:spPr>
          <a:xfrm flipV="1">
            <a:off x="324286" y="3769588"/>
            <a:ext cx="3719908" cy="1"/>
          </a:xfrm>
          <a:prstGeom prst="line">
            <a:avLst/>
          </a:prstGeom>
          <a:ln w="28575">
            <a:solidFill>
              <a:srgbClr val="2D73C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299778" y="3945539"/>
            <a:ext cx="3888432" cy="2637688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>
                <a:srgbClr val="0076B8"/>
              </a:buClr>
            </a:pP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Sistema Turn-key para la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contaminación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l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aire</a:t>
            </a:r>
            <a:endParaRPr lang="en-US" altLang="de-DE" sz="1400" dirty="0">
              <a:solidFill>
                <a:srgbClr val="4B4B4B"/>
              </a:solidFill>
              <a:latin typeface="Arial" pitchFamily="34" charset="0"/>
              <a:sym typeface="Wingdings" pitchFamily="2" charset="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76B8"/>
              </a:buClr>
            </a:pP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Consultoría</a:t>
            </a:r>
            <a:b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Diseño</a:t>
            </a:r>
            <a:b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Ingeniería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b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Gestión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Proyecto </a:t>
            </a:r>
            <a:b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Investigación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y Desarrollo </a:t>
            </a:r>
            <a:b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Mantenimiento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y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repuestos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</a:p>
        </p:txBody>
      </p:sp>
      <p:sp>
        <p:nvSpPr>
          <p:cNvPr id="16" name="Textfeld 15"/>
          <p:cNvSpPr txBox="1"/>
          <p:nvPr/>
        </p:nvSpPr>
        <p:spPr>
          <a:xfrm>
            <a:off x="5076056" y="3945539"/>
            <a:ext cx="3888432" cy="2013349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Clr>
                <a:srgbClr val="0076B8"/>
              </a:buClr>
            </a:pP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Biofiltros</a:t>
            </a:r>
            <a:b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Filtros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Biotrickling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b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Lavadores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contracorriente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b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Lavadores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flujo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cruzado</a:t>
            </a:r>
            <a:b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US" altLang="de-DE" sz="14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Filtros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carbon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activado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</a:p>
          <a:p>
            <a:pPr>
              <a:lnSpc>
                <a:spcPct val="150000"/>
              </a:lnSpc>
              <a:spcBef>
                <a:spcPct val="0"/>
              </a:spcBef>
              <a:buClr>
                <a:srgbClr val="0076B8"/>
              </a:buClr>
              <a:buFont typeface="Arial" panose="020B0604020202020204" pitchFamily="34" charset="0"/>
              <a:buChar char="•"/>
            </a:pPr>
            <a:r>
              <a:rPr lang="en-US" altLang="de-DE" sz="1400" b="1" dirty="0">
                <a:solidFill>
                  <a:srgbClr val="FF0000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Lavadores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multiventuri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</a:p>
        </p:txBody>
      </p:sp>
      <p:cxnSp>
        <p:nvCxnSpPr>
          <p:cNvPr id="49" name="Gerade Verbindung 48"/>
          <p:cNvCxnSpPr/>
          <p:nvPr/>
        </p:nvCxnSpPr>
        <p:spPr>
          <a:xfrm flipV="1">
            <a:off x="5076181" y="3767617"/>
            <a:ext cx="3719908" cy="1"/>
          </a:xfrm>
          <a:prstGeom prst="line">
            <a:avLst/>
          </a:prstGeom>
          <a:ln w="28575">
            <a:solidFill>
              <a:srgbClr val="2D73C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Bild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818560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rgbClr val="2D73C2"/>
          </a:solidFill>
          <a:ln>
            <a:noFill/>
          </a:ln>
          <a:effectLst/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4"/>
            <a:ext cx="6611815" cy="430865"/>
          </a:xfrm>
        </p:spPr>
        <p:txBody>
          <a:bodyPr anchor="t">
            <a:spAutoFit/>
          </a:bodyPr>
          <a:lstStyle/>
          <a:p>
            <a:pPr algn="l" eaLnBrk="1" hangingPunct="1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PROBLEMAS DE MANTENIMIENTO</a:t>
            </a: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pic>
        <p:nvPicPr>
          <p:cNvPr id="10" name="Picture 2" descr="\\THOSBS2011\Daten\ANG\K-Angebote\K-700-799\K-772 Naturin Biomasse\28112007135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412776"/>
            <a:ext cx="6718393" cy="5039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Grafik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8146" y="1412776"/>
            <a:ext cx="3360569" cy="2520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Grafik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3933056"/>
            <a:ext cx="3347864" cy="2510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hteck 6"/>
          <p:cNvSpPr/>
          <p:nvPr/>
        </p:nvSpPr>
        <p:spPr>
          <a:xfrm>
            <a:off x="8413824" y="6546471"/>
            <a:ext cx="324000" cy="324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spcCol="0" rtlCol="0" anchor="ctr"/>
          <a:lstStyle/>
          <a:p>
            <a:pPr algn="ctr"/>
            <a:r>
              <a:rPr lang="de-DE" sz="1000" b="1" dirty="0">
                <a:latin typeface="Arial" panose="020B0604020202020204" pitchFamily="34" charset="0"/>
                <a:cs typeface="Arial" panose="020B0604020202020204" pitchFamily="34" charset="0"/>
              </a:rPr>
              <a:t>87</a:t>
            </a:r>
          </a:p>
        </p:txBody>
      </p:sp>
    </p:spTree>
    <p:extLst>
      <p:ext uri="{BB962C8B-B14F-4D97-AF65-F5344CB8AC3E}">
        <p14:creationId xmlns:p14="http://schemas.microsoft.com/office/powerpoint/2010/main" val="121294376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>
          <a:xfrm>
            <a:off x="0" y="0"/>
            <a:ext cx="4572000" cy="6858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algn="ctr"/>
            <a:endParaRPr lang="de-DE"/>
          </a:p>
        </p:txBody>
      </p:sp>
      <p:sp>
        <p:nvSpPr>
          <p:cNvPr id="5" name="Textfeld 4"/>
          <p:cNvSpPr txBox="1"/>
          <p:nvPr/>
        </p:nvSpPr>
        <p:spPr>
          <a:xfrm>
            <a:off x="353201" y="498574"/>
            <a:ext cx="3456384" cy="886253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pPr>
              <a:lnSpc>
                <a:spcPts val="3000"/>
              </a:lnSpc>
            </a:pPr>
            <a:r>
              <a:rPr lang="de-DE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OLANDER</a:t>
            </a:r>
          </a:p>
          <a:p>
            <a:pPr>
              <a:lnSpc>
                <a:spcPts val="3000"/>
              </a:lnSpc>
            </a:pPr>
            <a:r>
              <a:rPr lang="de-DE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BLUFTTECHNIK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365534" y="1478202"/>
            <a:ext cx="3524542" cy="1668191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</a:rPr>
              <a:t>Más de 1,000 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</a:rPr>
              <a:t>referencias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</a:rPr>
              <a:t> de una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</a:rPr>
              <a:t>amplia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</a:rPr>
              <a:t>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</a:rPr>
              <a:t>gama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</a:rPr>
              <a:t> de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</a:rPr>
              <a:t>áreas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</a:rPr>
              <a:t> de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</a:rPr>
              <a:t>aplicación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</a:rPr>
              <a:t>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</a:rPr>
              <a:t>en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</a:rPr>
              <a:t>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</a:rPr>
              <a:t>todo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</a:rPr>
              <a:t> el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</a:rPr>
              <a:t>mundo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</a:rPr>
              <a:t> son testimonio de la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</a:rPr>
              <a:t>confianza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</a:rPr>
              <a:t> que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</a:rPr>
              <a:t>nuestros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</a:rPr>
              <a:t> clients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</a:rPr>
              <a:t>satisfechos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</a:rPr>
              <a:t>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</a:rPr>
              <a:t>tienen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</a:rPr>
              <a:t>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</a:rPr>
              <a:t>en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</a:rPr>
              <a:t> </a:t>
            </a:r>
            <a:r>
              <a:rPr lang="en-US" altLang="de-DE" sz="1400" dirty="0" err="1">
                <a:solidFill>
                  <a:srgbClr val="4B4B4B"/>
                </a:solidFill>
                <a:latin typeface="Arial" pitchFamily="34" charset="0"/>
              </a:rPr>
              <a:t>nosotros</a:t>
            </a:r>
            <a:r>
              <a:rPr lang="en-US" altLang="de-DE" sz="1400" dirty="0">
                <a:solidFill>
                  <a:srgbClr val="4B4B4B"/>
                </a:solidFill>
                <a:latin typeface="Arial" pitchFamily="34" charset="0"/>
              </a:rPr>
              <a:t>. </a:t>
            </a:r>
            <a:endParaRPr lang="de-DE" sz="140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9238" y="-922"/>
            <a:ext cx="4608512" cy="3406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feld 10"/>
          <p:cNvSpPr txBox="1"/>
          <p:nvPr/>
        </p:nvSpPr>
        <p:spPr>
          <a:xfrm>
            <a:off x="4716016" y="476673"/>
            <a:ext cx="4608512" cy="1815860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es-ES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YUDANDO AL MUNDO A RESPIRAR CON FACILIDAD </a:t>
            </a:r>
          </a:p>
          <a:p>
            <a:r>
              <a:rPr lang="es-ES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TRA VEZ</a:t>
            </a:r>
            <a:r>
              <a:rPr lang="de-DE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sp>
        <p:nvSpPr>
          <p:cNvPr id="14" name="Textfeld 13"/>
          <p:cNvSpPr txBox="1"/>
          <p:nvPr/>
        </p:nvSpPr>
        <p:spPr>
          <a:xfrm>
            <a:off x="4716016" y="3996353"/>
            <a:ext cx="3024336" cy="597858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sz="3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SILY.</a:t>
            </a:r>
          </a:p>
        </p:txBody>
      </p:sp>
      <p:sp>
        <p:nvSpPr>
          <p:cNvPr id="3" name="Rechteck 2"/>
          <p:cNvSpPr/>
          <p:nvPr/>
        </p:nvSpPr>
        <p:spPr>
          <a:xfrm>
            <a:off x="0" y="3368346"/>
            <a:ext cx="4555714" cy="3488069"/>
          </a:xfrm>
          <a:prstGeom prst="rect">
            <a:avLst/>
          </a:prstGeom>
          <a:solidFill>
            <a:srgbClr val="35ACD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marL="447563" lvl="1">
              <a:lnSpc>
                <a:spcPct val="200000"/>
              </a:lnSpc>
              <a:buClr>
                <a:schemeClr val="bg1"/>
              </a:buClr>
            </a:pPr>
            <a:endParaRPr lang="en-US" altLang="de-DE" sz="14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  <a:sym typeface="Wingdings" pitchFamily="2" charset="2"/>
            </a:endParaRPr>
          </a:p>
        </p:txBody>
      </p:sp>
      <p:sp>
        <p:nvSpPr>
          <p:cNvPr id="13" name="Abgerundetes Rechteck 12"/>
          <p:cNvSpPr/>
          <p:nvPr/>
        </p:nvSpPr>
        <p:spPr>
          <a:xfrm>
            <a:off x="3671944" y="2769606"/>
            <a:ext cx="252000" cy="252000"/>
          </a:xfrm>
          <a:prstGeom prst="round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algn="ctr"/>
            <a:endParaRPr lang="de-DE">
              <a:solidFill>
                <a:srgbClr val="FFC000"/>
              </a:solidFill>
            </a:endParaRPr>
          </a:p>
        </p:txBody>
      </p:sp>
      <p:sp>
        <p:nvSpPr>
          <p:cNvPr id="15" name="Abgerundetes Rechteck 14"/>
          <p:cNvSpPr/>
          <p:nvPr/>
        </p:nvSpPr>
        <p:spPr>
          <a:xfrm>
            <a:off x="3311888" y="3212976"/>
            <a:ext cx="252000" cy="252000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algn="ctr"/>
            <a:endParaRPr lang="de-DE">
              <a:solidFill>
                <a:srgbClr val="FFC000"/>
              </a:solidFill>
            </a:endParaRPr>
          </a:p>
        </p:txBody>
      </p:sp>
      <p:sp>
        <p:nvSpPr>
          <p:cNvPr id="16" name="Abgerundetes Rechteck 15"/>
          <p:cNvSpPr/>
          <p:nvPr/>
        </p:nvSpPr>
        <p:spPr>
          <a:xfrm>
            <a:off x="3779944" y="2917896"/>
            <a:ext cx="288000" cy="288000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algn="ctr"/>
            <a:endParaRPr lang="de-DE">
              <a:solidFill>
                <a:srgbClr val="FFC000"/>
              </a:solidFill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251520" y="3711035"/>
            <a:ext cx="4304194" cy="28026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de-DE" sz="2400" b="1" i="1" dirty="0">
                <a:solidFill>
                  <a:schemeClr val="bg1"/>
                </a:solidFill>
                <a:latin typeface="Arial" pitchFamily="34" charset="0"/>
              </a:rPr>
              <a:t> “ A </a:t>
            </a:r>
            <a:r>
              <a:rPr lang="en-US" altLang="de-DE" sz="2400" b="1" i="1" dirty="0" err="1">
                <a:solidFill>
                  <a:schemeClr val="bg1"/>
                </a:solidFill>
                <a:latin typeface="Arial" pitchFamily="34" charset="0"/>
              </a:rPr>
              <a:t>cada</a:t>
            </a:r>
            <a:r>
              <a:rPr lang="en-US" altLang="de-DE" sz="2400" b="1" i="1" dirty="0">
                <a:solidFill>
                  <a:schemeClr val="bg1"/>
                </a:solidFill>
                <a:latin typeface="Arial" pitchFamily="34" charset="0"/>
              </a:rPr>
              <a:t> hora, </a:t>
            </a:r>
            <a:r>
              <a:rPr lang="en-US" altLang="de-DE" sz="2400" b="1" i="1" dirty="0" err="1">
                <a:solidFill>
                  <a:schemeClr val="bg1"/>
                </a:solidFill>
                <a:latin typeface="Arial" pitchFamily="34" charset="0"/>
              </a:rPr>
              <a:t>nosotros</a:t>
            </a:r>
            <a:r>
              <a:rPr lang="en-US" altLang="de-DE" sz="2400" b="1" i="1" dirty="0">
                <a:solidFill>
                  <a:schemeClr val="bg1"/>
                </a:solidFill>
                <a:latin typeface="Arial" pitchFamily="34" charset="0"/>
              </a:rPr>
              <a:t> </a:t>
            </a:r>
            <a:r>
              <a:rPr lang="en-US" altLang="de-DE" sz="2400" b="1" i="1" dirty="0" err="1">
                <a:solidFill>
                  <a:schemeClr val="bg1"/>
                </a:solidFill>
                <a:latin typeface="Arial" pitchFamily="34" charset="0"/>
              </a:rPr>
              <a:t>tenemos</a:t>
            </a:r>
            <a:r>
              <a:rPr lang="en-US" altLang="de-DE" sz="2400" b="1" i="1" dirty="0">
                <a:solidFill>
                  <a:schemeClr val="bg1"/>
                </a:solidFill>
                <a:latin typeface="Arial" pitchFamily="34" charset="0"/>
              </a:rPr>
              <a:t> la </a:t>
            </a:r>
            <a:r>
              <a:rPr lang="en-US" altLang="de-DE" sz="2400" b="1" i="1" dirty="0" err="1">
                <a:solidFill>
                  <a:schemeClr val="bg1"/>
                </a:solidFill>
                <a:latin typeface="Arial" pitchFamily="34" charset="0"/>
              </a:rPr>
              <a:t>capacidad</a:t>
            </a:r>
            <a:r>
              <a:rPr lang="en-US" altLang="de-DE" sz="2400" b="1" i="1" dirty="0">
                <a:solidFill>
                  <a:schemeClr val="bg1"/>
                </a:solidFill>
                <a:latin typeface="Arial" pitchFamily="34" charset="0"/>
              </a:rPr>
              <a:t> de </a:t>
            </a:r>
            <a:r>
              <a:rPr lang="en-US" altLang="de-DE" sz="2400" b="1" i="1" dirty="0" err="1">
                <a:solidFill>
                  <a:schemeClr val="bg1"/>
                </a:solidFill>
                <a:latin typeface="Arial" pitchFamily="34" charset="0"/>
              </a:rPr>
              <a:t>limpiar</a:t>
            </a:r>
            <a:r>
              <a:rPr lang="en-US" altLang="de-DE" sz="2400" b="1" i="1" dirty="0">
                <a:solidFill>
                  <a:schemeClr val="bg1"/>
                </a:solidFill>
                <a:latin typeface="Arial" pitchFamily="34" charset="0"/>
              </a:rPr>
              <a:t> </a:t>
            </a:r>
            <a:r>
              <a:rPr lang="en-US" altLang="de-DE" sz="2400" b="1" i="1" dirty="0" err="1">
                <a:solidFill>
                  <a:schemeClr val="bg1"/>
                </a:solidFill>
                <a:latin typeface="Arial" pitchFamily="34" charset="0"/>
              </a:rPr>
              <a:t>más</a:t>
            </a:r>
            <a:r>
              <a:rPr lang="en-US" altLang="de-DE" sz="2400" b="1" i="1" dirty="0">
                <a:solidFill>
                  <a:schemeClr val="bg1"/>
                </a:solidFill>
                <a:latin typeface="Arial" pitchFamily="34" charset="0"/>
              </a:rPr>
              <a:t> de 5 </a:t>
            </a:r>
            <a:r>
              <a:rPr lang="en-US" altLang="de-DE" sz="2400" b="1" i="1" dirty="0" err="1">
                <a:solidFill>
                  <a:schemeClr val="bg1"/>
                </a:solidFill>
                <a:latin typeface="Arial" pitchFamily="34" charset="0"/>
              </a:rPr>
              <a:t>millones</a:t>
            </a:r>
            <a:r>
              <a:rPr lang="en-US" altLang="de-DE" sz="2400" b="1" i="1" dirty="0">
                <a:solidFill>
                  <a:schemeClr val="bg1"/>
                </a:solidFill>
                <a:latin typeface="Arial" pitchFamily="34" charset="0"/>
              </a:rPr>
              <a:t> de m³ de </a:t>
            </a:r>
            <a:r>
              <a:rPr lang="en-US" altLang="de-DE" sz="2400" b="1" i="1" dirty="0" err="1">
                <a:solidFill>
                  <a:schemeClr val="bg1"/>
                </a:solidFill>
                <a:latin typeface="Arial" pitchFamily="34" charset="0"/>
              </a:rPr>
              <a:t>aire</a:t>
            </a:r>
            <a:r>
              <a:rPr lang="en-US" altLang="de-DE" sz="2400" b="1" i="1" dirty="0">
                <a:solidFill>
                  <a:schemeClr val="bg1"/>
                </a:solidFill>
                <a:latin typeface="Arial" pitchFamily="34" charset="0"/>
              </a:rPr>
              <a:t> </a:t>
            </a:r>
            <a:r>
              <a:rPr lang="en-US" altLang="de-DE" sz="2400" b="1" i="1" dirty="0" err="1">
                <a:solidFill>
                  <a:schemeClr val="bg1"/>
                </a:solidFill>
                <a:latin typeface="Arial" pitchFamily="34" charset="0"/>
              </a:rPr>
              <a:t>contaminado</a:t>
            </a:r>
            <a:r>
              <a:rPr lang="en-US" altLang="de-DE" sz="2400" b="1" i="1" dirty="0">
                <a:solidFill>
                  <a:schemeClr val="bg1"/>
                </a:solidFill>
                <a:latin typeface="Arial" pitchFamily="34" charset="0"/>
              </a:rPr>
              <a:t> </a:t>
            </a:r>
            <a:r>
              <a:rPr lang="en-US" altLang="de-DE" sz="2400" b="1" i="1" dirty="0" err="1">
                <a:solidFill>
                  <a:schemeClr val="bg1"/>
                </a:solidFill>
                <a:latin typeface="Arial" pitchFamily="34" charset="0"/>
              </a:rPr>
              <a:t>en</a:t>
            </a:r>
            <a:r>
              <a:rPr lang="en-US" altLang="de-DE" sz="2400" b="1" i="1" dirty="0">
                <a:solidFill>
                  <a:schemeClr val="bg1"/>
                </a:solidFill>
                <a:latin typeface="Arial" pitchFamily="34" charset="0"/>
              </a:rPr>
              <a:t> </a:t>
            </a:r>
            <a:r>
              <a:rPr lang="en-US" altLang="de-DE" sz="2400" b="1" i="1" dirty="0" err="1">
                <a:solidFill>
                  <a:schemeClr val="bg1"/>
                </a:solidFill>
                <a:latin typeface="Arial" pitchFamily="34" charset="0"/>
              </a:rPr>
              <a:t>todo</a:t>
            </a:r>
            <a:r>
              <a:rPr lang="en-US" altLang="de-DE" sz="2400" b="1" i="1" dirty="0">
                <a:solidFill>
                  <a:schemeClr val="bg1"/>
                </a:solidFill>
                <a:latin typeface="Arial" pitchFamily="34" charset="0"/>
              </a:rPr>
              <a:t> el </a:t>
            </a:r>
            <a:r>
              <a:rPr lang="en-US" altLang="de-DE" sz="2400" b="1" i="1" dirty="0" err="1">
                <a:solidFill>
                  <a:schemeClr val="bg1"/>
                </a:solidFill>
                <a:latin typeface="Arial" pitchFamily="34" charset="0"/>
              </a:rPr>
              <a:t>mundo</a:t>
            </a:r>
            <a:r>
              <a:rPr lang="en-US" altLang="de-DE" sz="2400" b="1" i="1" dirty="0">
                <a:solidFill>
                  <a:schemeClr val="bg1"/>
                </a:solidFill>
                <a:latin typeface="Arial" pitchFamily="34" charset="0"/>
              </a:rPr>
              <a:t>”.</a:t>
            </a:r>
            <a:endParaRPr lang="de-DE" sz="2400" b="1" i="1" dirty="0">
              <a:solidFill>
                <a:schemeClr val="bg1"/>
              </a:solidFill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8413824" y="6546471"/>
            <a:ext cx="324000" cy="324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spcCol="0" rtlCol="0" anchor="ctr"/>
          <a:lstStyle/>
          <a:p>
            <a:pPr algn="ctr"/>
            <a:r>
              <a:rPr lang="de-DE" sz="1000" b="1" dirty="0">
                <a:latin typeface="Arial" panose="020B0604020202020204" pitchFamily="34" charset="0"/>
                <a:cs typeface="Arial" panose="020B0604020202020204" pitchFamily="34" charset="0"/>
              </a:rPr>
              <a:t>88</a:t>
            </a:r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3881" y="3840231"/>
            <a:ext cx="4372615" cy="24690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205615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rgbClr val="2D73C2"/>
          </a:solidFill>
          <a:ln>
            <a:noFill/>
          </a:ln>
          <a:effectLst/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4"/>
            <a:ext cx="6611815" cy="444357"/>
          </a:xfrm>
        </p:spPr>
        <p:txBody>
          <a:bodyPr anchor="t">
            <a:spAutoFit/>
          </a:bodyPr>
          <a:lstStyle/>
          <a:p>
            <a:pPr algn="l" eaLnBrk="1" hangingPunct="1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MAPA MUNDI</a:t>
            </a: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sp>
        <p:nvSpPr>
          <p:cNvPr id="825" name="Rectangle 3"/>
          <p:cNvSpPr>
            <a:spLocks noChangeArrowheads="1"/>
          </p:cNvSpPr>
          <p:nvPr/>
        </p:nvSpPr>
        <p:spPr bwMode="gray">
          <a:xfrm>
            <a:off x="6283787" y="3459939"/>
            <a:ext cx="1357" cy="4316"/>
          </a:xfrm>
          <a:prstGeom prst="rect">
            <a:avLst/>
          </a:prstGeom>
          <a:solidFill>
            <a:srgbClr val="646464"/>
          </a:solidFill>
          <a:ln w="127">
            <a:solidFill>
              <a:schemeClr val="bg1"/>
            </a:solidFill>
            <a:miter lim="800000"/>
            <a:headEnd/>
            <a:tailEnd/>
          </a:ln>
        </p:spPr>
        <p:txBody>
          <a:bodyPr lIns="80091" tIns="40046" rIns="80091" bIns="40046"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26" name="Rectangle 4"/>
          <p:cNvSpPr>
            <a:spLocks noChangeArrowheads="1"/>
          </p:cNvSpPr>
          <p:nvPr/>
        </p:nvSpPr>
        <p:spPr bwMode="gray">
          <a:xfrm>
            <a:off x="6283787" y="3459939"/>
            <a:ext cx="1357" cy="4316"/>
          </a:xfrm>
          <a:prstGeom prst="rect">
            <a:avLst/>
          </a:prstGeom>
          <a:solidFill>
            <a:srgbClr val="646464"/>
          </a:solidFill>
          <a:ln w="127">
            <a:solidFill>
              <a:schemeClr val="bg1"/>
            </a:solidFill>
            <a:miter lim="800000"/>
            <a:headEnd/>
            <a:tailEnd/>
          </a:ln>
        </p:spPr>
        <p:txBody>
          <a:bodyPr lIns="80091" tIns="40046" rIns="80091" bIns="40046"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27" name="Freeform 5"/>
          <p:cNvSpPr>
            <a:spLocks/>
          </p:cNvSpPr>
          <p:nvPr/>
        </p:nvSpPr>
        <p:spPr bwMode="gray">
          <a:xfrm>
            <a:off x="5831742" y="2377883"/>
            <a:ext cx="5430" cy="1438"/>
          </a:xfrm>
          <a:custGeom>
            <a:avLst/>
            <a:gdLst>
              <a:gd name="T0" fmla="*/ 0 w 3"/>
              <a:gd name="T1" fmla="*/ 0 h 2"/>
              <a:gd name="T2" fmla="*/ 2147483647 w 3"/>
              <a:gd name="T3" fmla="*/ 0 h 2"/>
              <a:gd name="T4" fmla="*/ 2147483647 w 3"/>
              <a:gd name="T5" fmla="*/ 2147483647 h 2"/>
              <a:gd name="T6" fmla="*/ 0 w 3"/>
              <a:gd name="T7" fmla="*/ 0 h 2"/>
              <a:gd name="T8" fmla="*/ 0 60000 65536"/>
              <a:gd name="T9" fmla="*/ 0 60000 65536"/>
              <a:gd name="T10" fmla="*/ 0 60000 65536"/>
              <a:gd name="T11" fmla="*/ 0 60000 65536"/>
              <a:gd name="T12" fmla="*/ 0 w 3"/>
              <a:gd name="T13" fmla="*/ 0 h 2"/>
              <a:gd name="T14" fmla="*/ 3 w 3"/>
              <a:gd name="T15" fmla="*/ 2 h 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" h="2">
                <a:moveTo>
                  <a:pt x="0" y="0"/>
                </a:moveTo>
                <a:lnTo>
                  <a:pt x="3" y="0"/>
                </a:lnTo>
                <a:lnTo>
                  <a:pt x="2" y="2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 lIns="80091" tIns="40046" rIns="80091" bIns="40046"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28" name="Freeform 6"/>
          <p:cNvSpPr>
            <a:spLocks/>
          </p:cNvSpPr>
          <p:nvPr/>
        </p:nvSpPr>
        <p:spPr bwMode="gray">
          <a:xfrm>
            <a:off x="5093277" y="3429722"/>
            <a:ext cx="4073" cy="2878"/>
          </a:xfrm>
          <a:custGeom>
            <a:avLst/>
            <a:gdLst>
              <a:gd name="T0" fmla="*/ 0 w 2"/>
              <a:gd name="T1" fmla="*/ 2147483647 h 3"/>
              <a:gd name="T2" fmla="*/ 2147483647 w 2"/>
              <a:gd name="T3" fmla="*/ 0 h 3"/>
              <a:gd name="T4" fmla="*/ 2147483647 w 2"/>
              <a:gd name="T5" fmla="*/ 2147483647 h 3"/>
              <a:gd name="T6" fmla="*/ 0 w 2"/>
              <a:gd name="T7" fmla="*/ 2147483647 h 3"/>
              <a:gd name="T8" fmla="*/ 0 60000 65536"/>
              <a:gd name="T9" fmla="*/ 0 60000 65536"/>
              <a:gd name="T10" fmla="*/ 0 60000 65536"/>
              <a:gd name="T11" fmla="*/ 0 60000 65536"/>
              <a:gd name="T12" fmla="*/ 0 w 2"/>
              <a:gd name="T13" fmla="*/ 0 h 3"/>
              <a:gd name="T14" fmla="*/ 2 w 2"/>
              <a:gd name="T15" fmla="*/ 3 h 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" h="3">
                <a:moveTo>
                  <a:pt x="0" y="3"/>
                </a:moveTo>
                <a:lnTo>
                  <a:pt x="2" y="0"/>
                </a:lnTo>
                <a:lnTo>
                  <a:pt x="2" y="1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 lIns="80091" tIns="40046" rIns="80091" bIns="40046"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29" name="Freeform 7"/>
          <p:cNvSpPr>
            <a:spLocks/>
          </p:cNvSpPr>
          <p:nvPr/>
        </p:nvSpPr>
        <p:spPr bwMode="gray">
          <a:xfrm>
            <a:off x="5587397" y="3423965"/>
            <a:ext cx="1358" cy="1439"/>
          </a:xfrm>
          <a:custGeom>
            <a:avLst/>
            <a:gdLst>
              <a:gd name="T0" fmla="*/ 2147483647 w 1"/>
              <a:gd name="T1" fmla="*/ 0 h 1"/>
              <a:gd name="T2" fmla="*/ 2147483647 w 1"/>
              <a:gd name="T3" fmla="*/ 2147483647 h 1"/>
              <a:gd name="T4" fmla="*/ 0 w 1"/>
              <a:gd name="T5" fmla="*/ 2147483647 h 1"/>
              <a:gd name="T6" fmla="*/ 2147483647 w 1"/>
              <a:gd name="T7" fmla="*/ 0 h 1"/>
              <a:gd name="T8" fmla="*/ 0 60000 65536"/>
              <a:gd name="T9" fmla="*/ 0 60000 65536"/>
              <a:gd name="T10" fmla="*/ 0 60000 65536"/>
              <a:gd name="T11" fmla="*/ 0 60000 65536"/>
              <a:gd name="T12" fmla="*/ 0 w 1"/>
              <a:gd name="T13" fmla="*/ 0 h 1"/>
              <a:gd name="T14" fmla="*/ 1 w 1"/>
              <a:gd name="T15" fmla="*/ 1 h 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" h="1">
                <a:moveTo>
                  <a:pt x="1" y="0"/>
                </a:moveTo>
                <a:lnTo>
                  <a:pt x="1" y="1"/>
                </a:lnTo>
                <a:lnTo>
                  <a:pt x="0" y="1"/>
                </a:lnTo>
                <a:lnTo>
                  <a:pt x="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 lIns="80091" tIns="40046" rIns="80091" bIns="40046"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30" name="Freeform 8"/>
          <p:cNvSpPr>
            <a:spLocks/>
          </p:cNvSpPr>
          <p:nvPr/>
        </p:nvSpPr>
        <p:spPr bwMode="gray">
          <a:xfrm>
            <a:off x="5587397" y="3423965"/>
            <a:ext cx="1358" cy="1439"/>
          </a:xfrm>
          <a:custGeom>
            <a:avLst/>
            <a:gdLst>
              <a:gd name="T0" fmla="*/ 0 w 1"/>
              <a:gd name="T1" fmla="*/ 2147483647 h 1"/>
              <a:gd name="T2" fmla="*/ 0 w 1"/>
              <a:gd name="T3" fmla="*/ 0 h 1"/>
              <a:gd name="T4" fmla="*/ 2147483647 w 1"/>
              <a:gd name="T5" fmla="*/ 0 h 1"/>
              <a:gd name="T6" fmla="*/ 0 w 1"/>
              <a:gd name="T7" fmla="*/ 2147483647 h 1"/>
              <a:gd name="T8" fmla="*/ 0 60000 65536"/>
              <a:gd name="T9" fmla="*/ 0 60000 65536"/>
              <a:gd name="T10" fmla="*/ 0 60000 65536"/>
              <a:gd name="T11" fmla="*/ 0 60000 65536"/>
              <a:gd name="T12" fmla="*/ 0 w 1"/>
              <a:gd name="T13" fmla="*/ 0 h 1"/>
              <a:gd name="T14" fmla="*/ 1 w 1"/>
              <a:gd name="T15" fmla="*/ 1 h 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" h="1">
                <a:moveTo>
                  <a:pt x="0" y="1"/>
                </a:moveTo>
                <a:lnTo>
                  <a:pt x="0" y="0"/>
                </a:lnTo>
                <a:lnTo>
                  <a:pt x="1" y="0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 lIns="80091" tIns="40046" rIns="80091" bIns="40046"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32" name="Freeform 10"/>
          <p:cNvSpPr>
            <a:spLocks/>
          </p:cNvSpPr>
          <p:nvPr/>
        </p:nvSpPr>
        <p:spPr bwMode="gray">
          <a:xfrm>
            <a:off x="1377568" y="2115780"/>
            <a:ext cx="1784403" cy="1214463"/>
          </a:xfrm>
          <a:custGeom>
            <a:avLst/>
            <a:gdLst>
              <a:gd name="T0" fmla="*/ 136 w 791"/>
              <a:gd name="T1" fmla="*/ 405 h 539"/>
              <a:gd name="T2" fmla="*/ 113 w 791"/>
              <a:gd name="T3" fmla="*/ 367 h 539"/>
              <a:gd name="T4" fmla="*/ 104 w 791"/>
              <a:gd name="T5" fmla="*/ 319 h 539"/>
              <a:gd name="T6" fmla="*/ 21 w 791"/>
              <a:gd name="T7" fmla="*/ 237 h 539"/>
              <a:gd name="T8" fmla="*/ 32 w 791"/>
              <a:gd name="T9" fmla="*/ 55 h 539"/>
              <a:gd name="T10" fmla="*/ 61 w 791"/>
              <a:gd name="T11" fmla="*/ 44 h 539"/>
              <a:gd name="T12" fmla="*/ 101 w 791"/>
              <a:gd name="T13" fmla="*/ 36 h 539"/>
              <a:gd name="T14" fmla="*/ 73 w 791"/>
              <a:gd name="T15" fmla="*/ 58 h 539"/>
              <a:gd name="T16" fmla="*/ 119 w 791"/>
              <a:gd name="T17" fmla="*/ 33 h 539"/>
              <a:gd name="T18" fmla="*/ 148 w 791"/>
              <a:gd name="T19" fmla="*/ 43 h 539"/>
              <a:gd name="T20" fmla="*/ 168 w 791"/>
              <a:gd name="T21" fmla="*/ 44 h 539"/>
              <a:gd name="T22" fmla="*/ 233 w 791"/>
              <a:gd name="T23" fmla="*/ 54 h 539"/>
              <a:gd name="T24" fmla="*/ 268 w 791"/>
              <a:gd name="T25" fmla="*/ 76 h 539"/>
              <a:gd name="T26" fmla="*/ 312 w 791"/>
              <a:gd name="T27" fmla="*/ 92 h 539"/>
              <a:gd name="T28" fmla="*/ 331 w 791"/>
              <a:gd name="T29" fmla="*/ 62 h 539"/>
              <a:gd name="T30" fmla="*/ 388 w 791"/>
              <a:gd name="T31" fmla="*/ 74 h 539"/>
              <a:gd name="T32" fmla="*/ 417 w 791"/>
              <a:gd name="T33" fmla="*/ 79 h 539"/>
              <a:gd name="T34" fmla="*/ 440 w 791"/>
              <a:gd name="T35" fmla="*/ 55 h 539"/>
              <a:gd name="T36" fmla="*/ 427 w 791"/>
              <a:gd name="T37" fmla="*/ 41 h 539"/>
              <a:gd name="T38" fmla="*/ 419 w 791"/>
              <a:gd name="T39" fmla="*/ 10 h 539"/>
              <a:gd name="T40" fmla="*/ 445 w 791"/>
              <a:gd name="T41" fmla="*/ 5 h 539"/>
              <a:gd name="T42" fmla="*/ 458 w 791"/>
              <a:gd name="T43" fmla="*/ 44 h 539"/>
              <a:gd name="T44" fmla="*/ 478 w 791"/>
              <a:gd name="T45" fmla="*/ 58 h 539"/>
              <a:gd name="T46" fmla="*/ 502 w 791"/>
              <a:gd name="T47" fmla="*/ 83 h 539"/>
              <a:gd name="T48" fmla="*/ 519 w 791"/>
              <a:gd name="T49" fmla="*/ 41 h 539"/>
              <a:gd name="T50" fmla="*/ 553 w 791"/>
              <a:gd name="T51" fmla="*/ 49 h 539"/>
              <a:gd name="T52" fmla="*/ 552 w 791"/>
              <a:gd name="T53" fmla="*/ 85 h 539"/>
              <a:gd name="T54" fmla="*/ 531 w 791"/>
              <a:gd name="T55" fmla="*/ 95 h 539"/>
              <a:gd name="T56" fmla="*/ 513 w 791"/>
              <a:gd name="T57" fmla="*/ 109 h 539"/>
              <a:gd name="T58" fmla="*/ 499 w 791"/>
              <a:gd name="T59" fmla="*/ 127 h 539"/>
              <a:gd name="T60" fmla="*/ 465 w 791"/>
              <a:gd name="T61" fmla="*/ 161 h 539"/>
              <a:gd name="T62" fmla="*/ 450 w 791"/>
              <a:gd name="T63" fmla="*/ 190 h 539"/>
              <a:gd name="T64" fmla="*/ 436 w 791"/>
              <a:gd name="T65" fmla="*/ 263 h 539"/>
              <a:gd name="T66" fmla="*/ 475 w 791"/>
              <a:gd name="T67" fmla="*/ 296 h 539"/>
              <a:gd name="T68" fmla="*/ 527 w 791"/>
              <a:gd name="T69" fmla="*/ 330 h 539"/>
              <a:gd name="T70" fmla="*/ 552 w 791"/>
              <a:gd name="T71" fmla="*/ 383 h 539"/>
              <a:gd name="T72" fmla="*/ 581 w 791"/>
              <a:gd name="T73" fmla="*/ 379 h 539"/>
              <a:gd name="T74" fmla="*/ 588 w 791"/>
              <a:gd name="T75" fmla="*/ 327 h 539"/>
              <a:gd name="T76" fmla="*/ 588 w 791"/>
              <a:gd name="T77" fmla="*/ 247 h 539"/>
              <a:gd name="T78" fmla="*/ 583 w 791"/>
              <a:gd name="T79" fmla="*/ 189 h 539"/>
              <a:gd name="T80" fmla="*/ 630 w 791"/>
              <a:gd name="T81" fmla="*/ 197 h 539"/>
              <a:gd name="T82" fmla="*/ 664 w 791"/>
              <a:gd name="T83" fmla="*/ 225 h 539"/>
              <a:gd name="T84" fmla="*/ 657 w 791"/>
              <a:gd name="T85" fmla="*/ 253 h 539"/>
              <a:gd name="T86" fmla="*/ 675 w 791"/>
              <a:gd name="T87" fmla="*/ 274 h 539"/>
              <a:gd name="T88" fmla="*/ 700 w 791"/>
              <a:gd name="T89" fmla="*/ 245 h 539"/>
              <a:gd name="T90" fmla="*/ 726 w 791"/>
              <a:gd name="T91" fmla="*/ 271 h 539"/>
              <a:gd name="T92" fmla="*/ 743 w 791"/>
              <a:gd name="T93" fmla="*/ 318 h 539"/>
              <a:gd name="T94" fmla="*/ 755 w 791"/>
              <a:gd name="T95" fmla="*/ 355 h 539"/>
              <a:gd name="T96" fmla="*/ 774 w 791"/>
              <a:gd name="T97" fmla="*/ 358 h 539"/>
              <a:gd name="T98" fmla="*/ 769 w 791"/>
              <a:gd name="T99" fmla="*/ 396 h 539"/>
              <a:gd name="T100" fmla="*/ 698 w 791"/>
              <a:gd name="T101" fmla="*/ 416 h 539"/>
              <a:gd name="T102" fmla="*/ 647 w 791"/>
              <a:gd name="T103" fmla="*/ 468 h 539"/>
              <a:gd name="T104" fmla="*/ 701 w 791"/>
              <a:gd name="T105" fmla="*/ 429 h 539"/>
              <a:gd name="T106" fmla="*/ 699 w 791"/>
              <a:gd name="T107" fmla="*/ 455 h 539"/>
              <a:gd name="T108" fmla="*/ 733 w 791"/>
              <a:gd name="T109" fmla="*/ 487 h 539"/>
              <a:gd name="T110" fmla="*/ 706 w 791"/>
              <a:gd name="T111" fmla="*/ 510 h 539"/>
              <a:gd name="T112" fmla="*/ 709 w 791"/>
              <a:gd name="T113" fmla="*/ 488 h 539"/>
              <a:gd name="T114" fmla="*/ 676 w 791"/>
              <a:gd name="T115" fmla="*/ 478 h 539"/>
              <a:gd name="T116" fmla="*/ 575 w 791"/>
              <a:gd name="T117" fmla="*/ 516 h 539"/>
              <a:gd name="T118" fmla="*/ 470 w 791"/>
              <a:gd name="T119" fmla="*/ 449 h 539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791"/>
              <a:gd name="T181" fmla="*/ 0 h 539"/>
              <a:gd name="T182" fmla="*/ 791 w 791"/>
              <a:gd name="T183" fmla="*/ 539 h 539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791" h="539">
                <a:moveTo>
                  <a:pt x="174" y="437"/>
                </a:moveTo>
                <a:lnTo>
                  <a:pt x="169" y="434"/>
                </a:lnTo>
                <a:lnTo>
                  <a:pt x="164" y="426"/>
                </a:lnTo>
                <a:lnTo>
                  <a:pt x="161" y="426"/>
                </a:lnTo>
                <a:lnTo>
                  <a:pt x="159" y="421"/>
                </a:lnTo>
                <a:lnTo>
                  <a:pt x="153" y="419"/>
                </a:lnTo>
                <a:lnTo>
                  <a:pt x="150" y="413"/>
                </a:lnTo>
                <a:lnTo>
                  <a:pt x="146" y="411"/>
                </a:lnTo>
                <a:lnTo>
                  <a:pt x="140" y="411"/>
                </a:lnTo>
                <a:lnTo>
                  <a:pt x="136" y="405"/>
                </a:lnTo>
                <a:lnTo>
                  <a:pt x="128" y="403"/>
                </a:lnTo>
                <a:lnTo>
                  <a:pt x="123" y="399"/>
                </a:lnTo>
                <a:lnTo>
                  <a:pt x="122" y="391"/>
                </a:lnTo>
                <a:lnTo>
                  <a:pt x="122" y="383"/>
                </a:lnTo>
                <a:lnTo>
                  <a:pt x="120" y="379"/>
                </a:lnTo>
                <a:lnTo>
                  <a:pt x="119" y="374"/>
                </a:lnTo>
                <a:lnTo>
                  <a:pt x="115" y="375"/>
                </a:lnTo>
                <a:lnTo>
                  <a:pt x="110" y="374"/>
                </a:lnTo>
                <a:lnTo>
                  <a:pt x="110" y="369"/>
                </a:lnTo>
                <a:lnTo>
                  <a:pt x="113" y="367"/>
                </a:lnTo>
                <a:lnTo>
                  <a:pt x="112" y="360"/>
                </a:lnTo>
                <a:lnTo>
                  <a:pt x="109" y="360"/>
                </a:lnTo>
                <a:lnTo>
                  <a:pt x="107" y="363"/>
                </a:lnTo>
                <a:lnTo>
                  <a:pt x="103" y="360"/>
                </a:lnTo>
                <a:lnTo>
                  <a:pt x="101" y="355"/>
                </a:lnTo>
                <a:lnTo>
                  <a:pt x="100" y="346"/>
                </a:lnTo>
                <a:lnTo>
                  <a:pt x="101" y="340"/>
                </a:lnTo>
                <a:lnTo>
                  <a:pt x="103" y="336"/>
                </a:lnTo>
                <a:lnTo>
                  <a:pt x="102" y="328"/>
                </a:lnTo>
                <a:lnTo>
                  <a:pt x="104" y="319"/>
                </a:lnTo>
                <a:lnTo>
                  <a:pt x="92" y="310"/>
                </a:lnTo>
                <a:lnTo>
                  <a:pt x="85" y="303"/>
                </a:lnTo>
                <a:lnTo>
                  <a:pt x="73" y="273"/>
                </a:lnTo>
                <a:lnTo>
                  <a:pt x="67" y="268"/>
                </a:lnTo>
                <a:lnTo>
                  <a:pt x="60" y="255"/>
                </a:lnTo>
                <a:lnTo>
                  <a:pt x="53" y="249"/>
                </a:lnTo>
                <a:lnTo>
                  <a:pt x="46" y="251"/>
                </a:lnTo>
                <a:lnTo>
                  <a:pt x="39" y="260"/>
                </a:lnTo>
                <a:lnTo>
                  <a:pt x="35" y="260"/>
                </a:lnTo>
                <a:lnTo>
                  <a:pt x="21" y="237"/>
                </a:lnTo>
                <a:lnTo>
                  <a:pt x="17" y="231"/>
                </a:lnTo>
                <a:lnTo>
                  <a:pt x="13" y="234"/>
                </a:lnTo>
                <a:lnTo>
                  <a:pt x="11" y="240"/>
                </a:lnTo>
                <a:lnTo>
                  <a:pt x="0" y="233"/>
                </a:lnTo>
                <a:lnTo>
                  <a:pt x="0" y="45"/>
                </a:lnTo>
                <a:lnTo>
                  <a:pt x="3" y="45"/>
                </a:lnTo>
                <a:lnTo>
                  <a:pt x="5" y="46"/>
                </a:lnTo>
                <a:lnTo>
                  <a:pt x="17" y="46"/>
                </a:lnTo>
                <a:lnTo>
                  <a:pt x="24" y="51"/>
                </a:lnTo>
                <a:lnTo>
                  <a:pt x="32" y="55"/>
                </a:lnTo>
                <a:lnTo>
                  <a:pt x="39" y="55"/>
                </a:lnTo>
                <a:lnTo>
                  <a:pt x="45" y="58"/>
                </a:lnTo>
                <a:lnTo>
                  <a:pt x="54" y="60"/>
                </a:lnTo>
                <a:lnTo>
                  <a:pt x="56" y="59"/>
                </a:lnTo>
                <a:lnTo>
                  <a:pt x="56" y="57"/>
                </a:lnTo>
                <a:lnTo>
                  <a:pt x="50" y="55"/>
                </a:lnTo>
                <a:lnTo>
                  <a:pt x="48" y="52"/>
                </a:lnTo>
                <a:lnTo>
                  <a:pt x="53" y="49"/>
                </a:lnTo>
                <a:lnTo>
                  <a:pt x="56" y="49"/>
                </a:lnTo>
                <a:lnTo>
                  <a:pt x="61" y="44"/>
                </a:lnTo>
                <a:lnTo>
                  <a:pt x="68" y="45"/>
                </a:lnTo>
                <a:lnTo>
                  <a:pt x="67" y="47"/>
                </a:lnTo>
                <a:lnTo>
                  <a:pt x="73" y="47"/>
                </a:lnTo>
                <a:lnTo>
                  <a:pt x="74" y="45"/>
                </a:lnTo>
                <a:lnTo>
                  <a:pt x="81" y="42"/>
                </a:lnTo>
                <a:lnTo>
                  <a:pt x="86" y="42"/>
                </a:lnTo>
                <a:lnTo>
                  <a:pt x="91" y="38"/>
                </a:lnTo>
                <a:lnTo>
                  <a:pt x="94" y="38"/>
                </a:lnTo>
                <a:lnTo>
                  <a:pt x="99" y="35"/>
                </a:lnTo>
                <a:lnTo>
                  <a:pt x="101" y="36"/>
                </a:lnTo>
                <a:lnTo>
                  <a:pt x="106" y="35"/>
                </a:lnTo>
                <a:lnTo>
                  <a:pt x="106" y="37"/>
                </a:lnTo>
                <a:lnTo>
                  <a:pt x="94" y="43"/>
                </a:lnTo>
                <a:lnTo>
                  <a:pt x="89" y="43"/>
                </a:lnTo>
                <a:lnTo>
                  <a:pt x="81" y="47"/>
                </a:lnTo>
                <a:lnTo>
                  <a:pt x="80" y="50"/>
                </a:lnTo>
                <a:lnTo>
                  <a:pt x="75" y="52"/>
                </a:lnTo>
                <a:lnTo>
                  <a:pt x="75" y="53"/>
                </a:lnTo>
                <a:lnTo>
                  <a:pt x="72" y="55"/>
                </a:lnTo>
                <a:lnTo>
                  <a:pt x="73" y="58"/>
                </a:lnTo>
                <a:lnTo>
                  <a:pt x="79" y="57"/>
                </a:lnTo>
                <a:lnTo>
                  <a:pt x="81" y="53"/>
                </a:lnTo>
                <a:lnTo>
                  <a:pt x="92" y="47"/>
                </a:lnTo>
                <a:lnTo>
                  <a:pt x="94" y="48"/>
                </a:lnTo>
                <a:lnTo>
                  <a:pt x="99" y="43"/>
                </a:lnTo>
                <a:lnTo>
                  <a:pt x="109" y="40"/>
                </a:lnTo>
                <a:lnTo>
                  <a:pt x="113" y="38"/>
                </a:lnTo>
                <a:lnTo>
                  <a:pt x="113" y="41"/>
                </a:lnTo>
                <a:lnTo>
                  <a:pt x="119" y="37"/>
                </a:lnTo>
                <a:lnTo>
                  <a:pt x="119" y="33"/>
                </a:lnTo>
                <a:lnTo>
                  <a:pt x="122" y="33"/>
                </a:lnTo>
                <a:lnTo>
                  <a:pt x="123" y="32"/>
                </a:lnTo>
                <a:lnTo>
                  <a:pt x="120" y="30"/>
                </a:lnTo>
                <a:lnTo>
                  <a:pt x="120" y="26"/>
                </a:lnTo>
                <a:lnTo>
                  <a:pt x="132" y="35"/>
                </a:lnTo>
                <a:lnTo>
                  <a:pt x="132" y="41"/>
                </a:lnTo>
                <a:lnTo>
                  <a:pt x="140" y="47"/>
                </a:lnTo>
                <a:lnTo>
                  <a:pt x="145" y="49"/>
                </a:lnTo>
                <a:lnTo>
                  <a:pt x="146" y="43"/>
                </a:lnTo>
                <a:lnTo>
                  <a:pt x="148" y="43"/>
                </a:lnTo>
                <a:lnTo>
                  <a:pt x="147" y="37"/>
                </a:lnTo>
                <a:lnTo>
                  <a:pt x="155" y="34"/>
                </a:lnTo>
                <a:lnTo>
                  <a:pt x="156" y="38"/>
                </a:lnTo>
                <a:lnTo>
                  <a:pt x="154" y="39"/>
                </a:lnTo>
                <a:lnTo>
                  <a:pt x="153" y="41"/>
                </a:lnTo>
                <a:lnTo>
                  <a:pt x="158" y="43"/>
                </a:lnTo>
                <a:lnTo>
                  <a:pt x="155" y="47"/>
                </a:lnTo>
                <a:lnTo>
                  <a:pt x="155" y="48"/>
                </a:lnTo>
                <a:lnTo>
                  <a:pt x="162" y="49"/>
                </a:lnTo>
                <a:lnTo>
                  <a:pt x="168" y="44"/>
                </a:lnTo>
                <a:lnTo>
                  <a:pt x="168" y="40"/>
                </a:lnTo>
                <a:lnTo>
                  <a:pt x="178" y="39"/>
                </a:lnTo>
                <a:lnTo>
                  <a:pt x="193" y="48"/>
                </a:lnTo>
                <a:lnTo>
                  <a:pt x="197" y="48"/>
                </a:lnTo>
                <a:lnTo>
                  <a:pt x="206" y="50"/>
                </a:lnTo>
                <a:lnTo>
                  <a:pt x="215" y="54"/>
                </a:lnTo>
                <a:lnTo>
                  <a:pt x="220" y="54"/>
                </a:lnTo>
                <a:lnTo>
                  <a:pt x="226" y="55"/>
                </a:lnTo>
                <a:lnTo>
                  <a:pt x="232" y="55"/>
                </a:lnTo>
                <a:lnTo>
                  <a:pt x="233" y="54"/>
                </a:lnTo>
                <a:lnTo>
                  <a:pt x="239" y="54"/>
                </a:lnTo>
                <a:lnTo>
                  <a:pt x="253" y="64"/>
                </a:lnTo>
                <a:lnTo>
                  <a:pt x="245" y="66"/>
                </a:lnTo>
                <a:lnTo>
                  <a:pt x="244" y="67"/>
                </a:lnTo>
                <a:lnTo>
                  <a:pt x="240" y="69"/>
                </a:lnTo>
                <a:lnTo>
                  <a:pt x="238" y="71"/>
                </a:lnTo>
                <a:lnTo>
                  <a:pt x="240" y="73"/>
                </a:lnTo>
                <a:lnTo>
                  <a:pt x="249" y="74"/>
                </a:lnTo>
                <a:lnTo>
                  <a:pt x="253" y="75"/>
                </a:lnTo>
                <a:lnTo>
                  <a:pt x="268" y="76"/>
                </a:lnTo>
                <a:lnTo>
                  <a:pt x="276" y="75"/>
                </a:lnTo>
                <a:lnTo>
                  <a:pt x="288" y="71"/>
                </a:lnTo>
                <a:lnTo>
                  <a:pt x="291" y="73"/>
                </a:lnTo>
                <a:lnTo>
                  <a:pt x="296" y="74"/>
                </a:lnTo>
                <a:lnTo>
                  <a:pt x="300" y="78"/>
                </a:lnTo>
                <a:lnTo>
                  <a:pt x="302" y="78"/>
                </a:lnTo>
                <a:lnTo>
                  <a:pt x="307" y="82"/>
                </a:lnTo>
                <a:lnTo>
                  <a:pt x="304" y="86"/>
                </a:lnTo>
                <a:lnTo>
                  <a:pt x="306" y="89"/>
                </a:lnTo>
                <a:lnTo>
                  <a:pt x="312" y="92"/>
                </a:lnTo>
                <a:lnTo>
                  <a:pt x="312" y="87"/>
                </a:lnTo>
                <a:lnTo>
                  <a:pt x="316" y="85"/>
                </a:lnTo>
                <a:lnTo>
                  <a:pt x="312" y="82"/>
                </a:lnTo>
                <a:lnTo>
                  <a:pt x="308" y="75"/>
                </a:lnTo>
                <a:lnTo>
                  <a:pt x="310" y="70"/>
                </a:lnTo>
                <a:lnTo>
                  <a:pt x="318" y="70"/>
                </a:lnTo>
                <a:lnTo>
                  <a:pt x="326" y="64"/>
                </a:lnTo>
                <a:lnTo>
                  <a:pt x="326" y="62"/>
                </a:lnTo>
                <a:lnTo>
                  <a:pt x="329" y="61"/>
                </a:lnTo>
                <a:lnTo>
                  <a:pt x="331" y="62"/>
                </a:lnTo>
                <a:lnTo>
                  <a:pt x="332" y="64"/>
                </a:lnTo>
                <a:lnTo>
                  <a:pt x="339" y="69"/>
                </a:lnTo>
                <a:lnTo>
                  <a:pt x="343" y="69"/>
                </a:lnTo>
                <a:lnTo>
                  <a:pt x="352" y="69"/>
                </a:lnTo>
                <a:lnTo>
                  <a:pt x="355" y="73"/>
                </a:lnTo>
                <a:lnTo>
                  <a:pt x="364" y="75"/>
                </a:lnTo>
                <a:lnTo>
                  <a:pt x="367" y="73"/>
                </a:lnTo>
                <a:lnTo>
                  <a:pt x="372" y="74"/>
                </a:lnTo>
                <a:lnTo>
                  <a:pt x="383" y="72"/>
                </a:lnTo>
                <a:lnTo>
                  <a:pt x="388" y="74"/>
                </a:lnTo>
                <a:lnTo>
                  <a:pt x="392" y="74"/>
                </a:lnTo>
                <a:lnTo>
                  <a:pt x="395" y="64"/>
                </a:lnTo>
                <a:lnTo>
                  <a:pt x="401" y="64"/>
                </a:lnTo>
                <a:lnTo>
                  <a:pt x="404" y="62"/>
                </a:lnTo>
                <a:lnTo>
                  <a:pt x="408" y="64"/>
                </a:lnTo>
                <a:lnTo>
                  <a:pt x="415" y="67"/>
                </a:lnTo>
                <a:lnTo>
                  <a:pt x="419" y="68"/>
                </a:lnTo>
                <a:lnTo>
                  <a:pt x="419" y="72"/>
                </a:lnTo>
                <a:lnTo>
                  <a:pt x="416" y="74"/>
                </a:lnTo>
                <a:lnTo>
                  <a:pt x="417" y="79"/>
                </a:lnTo>
                <a:lnTo>
                  <a:pt x="425" y="81"/>
                </a:lnTo>
                <a:lnTo>
                  <a:pt x="427" y="78"/>
                </a:lnTo>
                <a:lnTo>
                  <a:pt x="422" y="73"/>
                </a:lnTo>
                <a:lnTo>
                  <a:pt x="423" y="70"/>
                </a:lnTo>
                <a:lnTo>
                  <a:pt x="428" y="68"/>
                </a:lnTo>
                <a:lnTo>
                  <a:pt x="432" y="68"/>
                </a:lnTo>
                <a:lnTo>
                  <a:pt x="436" y="65"/>
                </a:lnTo>
                <a:lnTo>
                  <a:pt x="440" y="62"/>
                </a:lnTo>
                <a:lnTo>
                  <a:pt x="443" y="58"/>
                </a:lnTo>
                <a:lnTo>
                  <a:pt x="440" y="55"/>
                </a:lnTo>
                <a:lnTo>
                  <a:pt x="438" y="56"/>
                </a:lnTo>
                <a:lnTo>
                  <a:pt x="434" y="58"/>
                </a:lnTo>
                <a:lnTo>
                  <a:pt x="431" y="56"/>
                </a:lnTo>
                <a:lnTo>
                  <a:pt x="434" y="49"/>
                </a:lnTo>
                <a:lnTo>
                  <a:pt x="441" y="46"/>
                </a:lnTo>
                <a:lnTo>
                  <a:pt x="440" y="44"/>
                </a:lnTo>
                <a:lnTo>
                  <a:pt x="436" y="45"/>
                </a:lnTo>
                <a:lnTo>
                  <a:pt x="431" y="44"/>
                </a:lnTo>
                <a:lnTo>
                  <a:pt x="430" y="41"/>
                </a:lnTo>
                <a:lnTo>
                  <a:pt x="427" y="41"/>
                </a:lnTo>
                <a:lnTo>
                  <a:pt x="423" y="40"/>
                </a:lnTo>
                <a:lnTo>
                  <a:pt x="417" y="37"/>
                </a:lnTo>
                <a:lnTo>
                  <a:pt x="413" y="34"/>
                </a:lnTo>
                <a:lnTo>
                  <a:pt x="415" y="26"/>
                </a:lnTo>
                <a:lnTo>
                  <a:pt x="419" y="26"/>
                </a:lnTo>
                <a:lnTo>
                  <a:pt x="419" y="24"/>
                </a:lnTo>
                <a:lnTo>
                  <a:pt x="417" y="24"/>
                </a:lnTo>
                <a:lnTo>
                  <a:pt x="413" y="21"/>
                </a:lnTo>
                <a:lnTo>
                  <a:pt x="417" y="11"/>
                </a:lnTo>
                <a:lnTo>
                  <a:pt x="419" y="10"/>
                </a:lnTo>
                <a:lnTo>
                  <a:pt x="421" y="11"/>
                </a:lnTo>
                <a:lnTo>
                  <a:pt x="425" y="8"/>
                </a:lnTo>
                <a:lnTo>
                  <a:pt x="421" y="6"/>
                </a:lnTo>
                <a:lnTo>
                  <a:pt x="424" y="3"/>
                </a:lnTo>
                <a:lnTo>
                  <a:pt x="427" y="3"/>
                </a:lnTo>
                <a:lnTo>
                  <a:pt x="429" y="0"/>
                </a:lnTo>
                <a:lnTo>
                  <a:pt x="433" y="1"/>
                </a:lnTo>
                <a:lnTo>
                  <a:pt x="436" y="3"/>
                </a:lnTo>
                <a:lnTo>
                  <a:pt x="440" y="4"/>
                </a:lnTo>
                <a:lnTo>
                  <a:pt x="445" y="5"/>
                </a:lnTo>
                <a:lnTo>
                  <a:pt x="447" y="10"/>
                </a:lnTo>
                <a:lnTo>
                  <a:pt x="449" y="11"/>
                </a:lnTo>
                <a:lnTo>
                  <a:pt x="449" y="20"/>
                </a:lnTo>
                <a:lnTo>
                  <a:pt x="460" y="30"/>
                </a:lnTo>
                <a:lnTo>
                  <a:pt x="460" y="34"/>
                </a:lnTo>
                <a:lnTo>
                  <a:pt x="455" y="34"/>
                </a:lnTo>
                <a:lnTo>
                  <a:pt x="453" y="34"/>
                </a:lnTo>
                <a:lnTo>
                  <a:pt x="454" y="37"/>
                </a:lnTo>
                <a:lnTo>
                  <a:pt x="451" y="40"/>
                </a:lnTo>
                <a:lnTo>
                  <a:pt x="458" y="44"/>
                </a:lnTo>
                <a:lnTo>
                  <a:pt x="465" y="43"/>
                </a:lnTo>
                <a:lnTo>
                  <a:pt x="470" y="46"/>
                </a:lnTo>
                <a:lnTo>
                  <a:pt x="471" y="48"/>
                </a:lnTo>
                <a:lnTo>
                  <a:pt x="466" y="48"/>
                </a:lnTo>
                <a:lnTo>
                  <a:pt x="464" y="50"/>
                </a:lnTo>
                <a:lnTo>
                  <a:pt x="471" y="55"/>
                </a:lnTo>
                <a:lnTo>
                  <a:pt x="471" y="63"/>
                </a:lnTo>
                <a:lnTo>
                  <a:pt x="473" y="65"/>
                </a:lnTo>
                <a:lnTo>
                  <a:pt x="477" y="64"/>
                </a:lnTo>
                <a:lnTo>
                  <a:pt x="478" y="58"/>
                </a:lnTo>
                <a:lnTo>
                  <a:pt x="478" y="54"/>
                </a:lnTo>
                <a:lnTo>
                  <a:pt x="483" y="51"/>
                </a:lnTo>
                <a:lnTo>
                  <a:pt x="485" y="53"/>
                </a:lnTo>
                <a:lnTo>
                  <a:pt x="494" y="58"/>
                </a:lnTo>
                <a:lnTo>
                  <a:pt x="496" y="62"/>
                </a:lnTo>
                <a:lnTo>
                  <a:pt x="497" y="65"/>
                </a:lnTo>
                <a:lnTo>
                  <a:pt x="492" y="66"/>
                </a:lnTo>
                <a:lnTo>
                  <a:pt x="491" y="75"/>
                </a:lnTo>
                <a:lnTo>
                  <a:pt x="500" y="83"/>
                </a:lnTo>
                <a:lnTo>
                  <a:pt x="502" y="83"/>
                </a:lnTo>
                <a:lnTo>
                  <a:pt x="502" y="79"/>
                </a:lnTo>
                <a:lnTo>
                  <a:pt x="507" y="78"/>
                </a:lnTo>
                <a:lnTo>
                  <a:pt x="509" y="75"/>
                </a:lnTo>
                <a:lnTo>
                  <a:pt x="513" y="69"/>
                </a:lnTo>
                <a:lnTo>
                  <a:pt x="515" y="63"/>
                </a:lnTo>
                <a:lnTo>
                  <a:pt x="516" y="58"/>
                </a:lnTo>
                <a:lnTo>
                  <a:pt x="521" y="55"/>
                </a:lnTo>
                <a:lnTo>
                  <a:pt x="521" y="52"/>
                </a:lnTo>
                <a:lnTo>
                  <a:pt x="519" y="51"/>
                </a:lnTo>
                <a:lnTo>
                  <a:pt x="519" y="41"/>
                </a:lnTo>
                <a:lnTo>
                  <a:pt x="521" y="40"/>
                </a:lnTo>
                <a:lnTo>
                  <a:pt x="527" y="39"/>
                </a:lnTo>
                <a:lnTo>
                  <a:pt x="531" y="41"/>
                </a:lnTo>
                <a:lnTo>
                  <a:pt x="536" y="42"/>
                </a:lnTo>
                <a:lnTo>
                  <a:pt x="544" y="42"/>
                </a:lnTo>
                <a:lnTo>
                  <a:pt x="547" y="43"/>
                </a:lnTo>
                <a:lnTo>
                  <a:pt x="544" y="45"/>
                </a:lnTo>
                <a:lnTo>
                  <a:pt x="546" y="47"/>
                </a:lnTo>
                <a:lnTo>
                  <a:pt x="549" y="49"/>
                </a:lnTo>
                <a:lnTo>
                  <a:pt x="553" y="49"/>
                </a:lnTo>
                <a:lnTo>
                  <a:pt x="554" y="52"/>
                </a:lnTo>
                <a:lnTo>
                  <a:pt x="551" y="56"/>
                </a:lnTo>
                <a:lnTo>
                  <a:pt x="555" y="59"/>
                </a:lnTo>
                <a:lnTo>
                  <a:pt x="553" y="64"/>
                </a:lnTo>
                <a:lnTo>
                  <a:pt x="548" y="64"/>
                </a:lnTo>
                <a:lnTo>
                  <a:pt x="546" y="65"/>
                </a:lnTo>
                <a:lnTo>
                  <a:pt x="548" y="70"/>
                </a:lnTo>
                <a:lnTo>
                  <a:pt x="552" y="72"/>
                </a:lnTo>
                <a:lnTo>
                  <a:pt x="557" y="78"/>
                </a:lnTo>
                <a:lnTo>
                  <a:pt x="552" y="85"/>
                </a:lnTo>
                <a:lnTo>
                  <a:pt x="552" y="89"/>
                </a:lnTo>
                <a:lnTo>
                  <a:pt x="544" y="92"/>
                </a:lnTo>
                <a:lnTo>
                  <a:pt x="540" y="95"/>
                </a:lnTo>
                <a:lnTo>
                  <a:pt x="535" y="94"/>
                </a:lnTo>
                <a:lnTo>
                  <a:pt x="532" y="90"/>
                </a:lnTo>
                <a:lnTo>
                  <a:pt x="529" y="88"/>
                </a:lnTo>
                <a:lnTo>
                  <a:pt x="525" y="87"/>
                </a:lnTo>
                <a:lnTo>
                  <a:pt x="523" y="88"/>
                </a:lnTo>
                <a:lnTo>
                  <a:pt x="525" y="90"/>
                </a:lnTo>
                <a:lnTo>
                  <a:pt x="531" y="95"/>
                </a:lnTo>
                <a:lnTo>
                  <a:pt x="531" y="99"/>
                </a:lnTo>
                <a:lnTo>
                  <a:pt x="525" y="101"/>
                </a:lnTo>
                <a:lnTo>
                  <a:pt x="521" y="101"/>
                </a:lnTo>
                <a:lnTo>
                  <a:pt x="517" y="99"/>
                </a:lnTo>
                <a:lnTo>
                  <a:pt x="515" y="94"/>
                </a:lnTo>
                <a:lnTo>
                  <a:pt x="508" y="94"/>
                </a:lnTo>
                <a:lnTo>
                  <a:pt x="507" y="98"/>
                </a:lnTo>
                <a:lnTo>
                  <a:pt x="510" y="101"/>
                </a:lnTo>
                <a:lnTo>
                  <a:pt x="514" y="101"/>
                </a:lnTo>
                <a:lnTo>
                  <a:pt x="513" y="109"/>
                </a:lnTo>
                <a:lnTo>
                  <a:pt x="506" y="115"/>
                </a:lnTo>
                <a:lnTo>
                  <a:pt x="500" y="121"/>
                </a:lnTo>
                <a:lnTo>
                  <a:pt x="492" y="120"/>
                </a:lnTo>
                <a:lnTo>
                  <a:pt x="485" y="113"/>
                </a:lnTo>
                <a:lnTo>
                  <a:pt x="477" y="110"/>
                </a:lnTo>
                <a:lnTo>
                  <a:pt x="474" y="112"/>
                </a:lnTo>
                <a:lnTo>
                  <a:pt x="478" y="115"/>
                </a:lnTo>
                <a:lnTo>
                  <a:pt x="487" y="124"/>
                </a:lnTo>
                <a:lnTo>
                  <a:pt x="496" y="125"/>
                </a:lnTo>
                <a:lnTo>
                  <a:pt x="499" y="127"/>
                </a:lnTo>
                <a:lnTo>
                  <a:pt x="501" y="131"/>
                </a:lnTo>
                <a:lnTo>
                  <a:pt x="499" y="139"/>
                </a:lnTo>
                <a:lnTo>
                  <a:pt x="498" y="144"/>
                </a:lnTo>
                <a:lnTo>
                  <a:pt x="493" y="149"/>
                </a:lnTo>
                <a:lnTo>
                  <a:pt x="489" y="157"/>
                </a:lnTo>
                <a:lnTo>
                  <a:pt x="482" y="158"/>
                </a:lnTo>
                <a:lnTo>
                  <a:pt x="479" y="155"/>
                </a:lnTo>
                <a:lnTo>
                  <a:pt x="474" y="162"/>
                </a:lnTo>
                <a:lnTo>
                  <a:pt x="468" y="162"/>
                </a:lnTo>
                <a:lnTo>
                  <a:pt x="465" y="161"/>
                </a:lnTo>
                <a:lnTo>
                  <a:pt x="461" y="162"/>
                </a:lnTo>
                <a:lnTo>
                  <a:pt x="466" y="167"/>
                </a:lnTo>
                <a:lnTo>
                  <a:pt x="470" y="172"/>
                </a:lnTo>
                <a:lnTo>
                  <a:pt x="470" y="176"/>
                </a:lnTo>
                <a:lnTo>
                  <a:pt x="462" y="179"/>
                </a:lnTo>
                <a:lnTo>
                  <a:pt x="458" y="179"/>
                </a:lnTo>
                <a:lnTo>
                  <a:pt x="456" y="177"/>
                </a:lnTo>
                <a:lnTo>
                  <a:pt x="454" y="180"/>
                </a:lnTo>
                <a:lnTo>
                  <a:pt x="456" y="188"/>
                </a:lnTo>
                <a:lnTo>
                  <a:pt x="450" y="190"/>
                </a:lnTo>
                <a:lnTo>
                  <a:pt x="448" y="197"/>
                </a:lnTo>
                <a:lnTo>
                  <a:pt x="444" y="198"/>
                </a:lnTo>
                <a:lnTo>
                  <a:pt x="443" y="203"/>
                </a:lnTo>
                <a:lnTo>
                  <a:pt x="438" y="208"/>
                </a:lnTo>
                <a:lnTo>
                  <a:pt x="436" y="219"/>
                </a:lnTo>
                <a:lnTo>
                  <a:pt x="431" y="227"/>
                </a:lnTo>
                <a:lnTo>
                  <a:pt x="430" y="243"/>
                </a:lnTo>
                <a:lnTo>
                  <a:pt x="430" y="245"/>
                </a:lnTo>
                <a:lnTo>
                  <a:pt x="430" y="256"/>
                </a:lnTo>
                <a:lnTo>
                  <a:pt x="436" y="263"/>
                </a:lnTo>
                <a:lnTo>
                  <a:pt x="443" y="264"/>
                </a:lnTo>
                <a:lnTo>
                  <a:pt x="447" y="266"/>
                </a:lnTo>
                <a:lnTo>
                  <a:pt x="450" y="281"/>
                </a:lnTo>
                <a:lnTo>
                  <a:pt x="454" y="288"/>
                </a:lnTo>
                <a:lnTo>
                  <a:pt x="452" y="296"/>
                </a:lnTo>
                <a:lnTo>
                  <a:pt x="452" y="298"/>
                </a:lnTo>
                <a:lnTo>
                  <a:pt x="461" y="294"/>
                </a:lnTo>
                <a:lnTo>
                  <a:pt x="468" y="294"/>
                </a:lnTo>
                <a:lnTo>
                  <a:pt x="471" y="296"/>
                </a:lnTo>
                <a:lnTo>
                  <a:pt x="475" y="296"/>
                </a:lnTo>
                <a:lnTo>
                  <a:pt x="485" y="303"/>
                </a:lnTo>
                <a:lnTo>
                  <a:pt x="490" y="307"/>
                </a:lnTo>
                <a:lnTo>
                  <a:pt x="493" y="307"/>
                </a:lnTo>
                <a:lnTo>
                  <a:pt x="495" y="308"/>
                </a:lnTo>
                <a:lnTo>
                  <a:pt x="496" y="315"/>
                </a:lnTo>
                <a:lnTo>
                  <a:pt x="502" y="319"/>
                </a:lnTo>
                <a:lnTo>
                  <a:pt x="511" y="320"/>
                </a:lnTo>
                <a:lnTo>
                  <a:pt x="516" y="327"/>
                </a:lnTo>
                <a:lnTo>
                  <a:pt x="523" y="327"/>
                </a:lnTo>
                <a:lnTo>
                  <a:pt x="527" y="330"/>
                </a:lnTo>
                <a:lnTo>
                  <a:pt x="535" y="331"/>
                </a:lnTo>
                <a:lnTo>
                  <a:pt x="543" y="329"/>
                </a:lnTo>
                <a:lnTo>
                  <a:pt x="548" y="333"/>
                </a:lnTo>
                <a:lnTo>
                  <a:pt x="547" y="347"/>
                </a:lnTo>
                <a:lnTo>
                  <a:pt x="549" y="354"/>
                </a:lnTo>
                <a:lnTo>
                  <a:pt x="548" y="367"/>
                </a:lnTo>
                <a:lnTo>
                  <a:pt x="546" y="370"/>
                </a:lnTo>
                <a:lnTo>
                  <a:pt x="546" y="374"/>
                </a:lnTo>
                <a:lnTo>
                  <a:pt x="552" y="380"/>
                </a:lnTo>
                <a:lnTo>
                  <a:pt x="552" y="383"/>
                </a:lnTo>
                <a:lnTo>
                  <a:pt x="557" y="385"/>
                </a:lnTo>
                <a:lnTo>
                  <a:pt x="562" y="393"/>
                </a:lnTo>
                <a:lnTo>
                  <a:pt x="561" y="397"/>
                </a:lnTo>
                <a:lnTo>
                  <a:pt x="566" y="397"/>
                </a:lnTo>
                <a:lnTo>
                  <a:pt x="569" y="398"/>
                </a:lnTo>
                <a:lnTo>
                  <a:pt x="571" y="392"/>
                </a:lnTo>
                <a:lnTo>
                  <a:pt x="575" y="396"/>
                </a:lnTo>
                <a:lnTo>
                  <a:pt x="576" y="390"/>
                </a:lnTo>
                <a:lnTo>
                  <a:pt x="580" y="384"/>
                </a:lnTo>
                <a:lnTo>
                  <a:pt x="581" y="379"/>
                </a:lnTo>
                <a:lnTo>
                  <a:pt x="578" y="375"/>
                </a:lnTo>
                <a:lnTo>
                  <a:pt x="576" y="369"/>
                </a:lnTo>
                <a:lnTo>
                  <a:pt x="576" y="358"/>
                </a:lnTo>
                <a:lnTo>
                  <a:pt x="574" y="349"/>
                </a:lnTo>
                <a:lnTo>
                  <a:pt x="570" y="343"/>
                </a:lnTo>
                <a:lnTo>
                  <a:pt x="572" y="339"/>
                </a:lnTo>
                <a:lnTo>
                  <a:pt x="578" y="339"/>
                </a:lnTo>
                <a:lnTo>
                  <a:pt x="578" y="335"/>
                </a:lnTo>
                <a:lnTo>
                  <a:pt x="583" y="333"/>
                </a:lnTo>
                <a:lnTo>
                  <a:pt x="588" y="327"/>
                </a:lnTo>
                <a:lnTo>
                  <a:pt x="590" y="324"/>
                </a:lnTo>
                <a:lnTo>
                  <a:pt x="595" y="319"/>
                </a:lnTo>
                <a:lnTo>
                  <a:pt x="598" y="302"/>
                </a:lnTo>
                <a:lnTo>
                  <a:pt x="594" y="284"/>
                </a:lnTo>
                <a:lnTo>
                  <a:pt x="587" y="276"/>
                </a:lnTo>
                <a:lnTo>
                  <a:pt x="580" y="268"/>
                </a:lnTo>
                <a:lnTo>
                  <a:pt x="579" y="262"/>
                </a:lnTo>
                <a:lnTo>
                  <a:pt x="583" y="257"/>
                </a:lnTo>
                <a:lnTo>
                  <a:pt x="583" y="253"/>
                </a:lnTo>
                <a:lnTo>
                  <a:pt x="588" y="247"/>
                </a:lnTo>
                <a:lnTo>
                  <a:pt x="590" y="240"/>
                </a:lnTo>
                <a:lnTo>
                  <a:pt x="588" y="235"/>
                </a:lnTo>
                <a:lnTo>
                  <a:pt x="586" y="228"/>
                </a:lnTo>
                <a:lnTo>
                  <a:pt x="583" y="223"/>
                </a:lnTo>
                <a:lnTo>
                  <a:pt x="581" y="219"/>
                </a:lnTo>
                <a:lnTo>
                  <a:pt x="584" y="219"/>
                </a:lnTo>
                <a:lnTo>
                  <a:pt x="588" y="216"/>
                </a:lnTo>
                <a:lnTo>
                  <a:pt x="588" y="209"/>
                </a:lnTo>
                <a:lnTo>
                  <a:pt x="583" y="202"/>
                </a:lnTo>
                <a:lnTo>
                  <a:pt x="583" y="189"/>
                </a:lnTo>
                <a:lnTo>
                  <a:pt x="586" y="187"/>
                </a:lnTo>
                <a:lnTo>
                  <a:pt x="592" y="187"/>
                </a:lnTo>
                <a:lnTo>
                  <a:pt x="594" y="189"/>
                </a:lnTo>
                <a:lnTo>
                  <a:pt x="601" y="194"/>
                </a:lnTo>
                <a:lnTo>
                  <a:pt x="609" y="195"/>
                </a:lnTo>
                <a:lnTo>
                  <a:pt x="613" y="195"/>
                </a:lnTo>
                <a:lnTo>
                  <a:pt x="615" y="191"/>
                </a:lnTo>
                <a:lnTo>
                  <a:pt x="623" y="190"/>
                </a:lnTo>
                <a:lnTo>
                  <a:pt x="628" y="193"/>
                </a:lnTo>
                <a:lnTo>
                  <a:pt x="630" y="197"/>
                </a:lnTo>
                <a:lnTo>
                  <a:pt x="635" y="199"/>
                </a:lnTo>
                <a:lnTo>
                  <a:pt x="638" y="206"/>
                </a:lnTo>
                <a:lnTo>
                  <a:pt x="642" y="207"/>
                </a:lnTo>
                <a:lnTo>
                  <a:pt x="641" y="212"/>
                </a:lnTo>
                <a:lnTo>
                  <a:pt x="644" y="217"/>
                </a:lnTo>
                <a:lnTo>
                  <a:pt x="654" y="218"/>
                </a:lnTo>
                <a:lnTo>
                  <a:pt x="657" y="220"/>
                </a:lnTo>
                <a:lnTo>
                  <a:pt x="660" y="219"/>
                </a:lnTo>
                <a:lnTo>
                  <a:pt x="664" y="220"/>
                </a:lnTo>
                <a:lnTo>
                  <a:pt x="664" y="225"/>
                </a:lnTo>
                <a:lnTo>
                  <a:pt x="661" y="228"/>
                </a:lnTo>
                <a:lnTo>
                  <a:pt x="661" y="237"/>
                </a:lnTo>
                <a:lnTo>
                  <a:pt x="657" y="241"/>
                </a:lnTo>
                <a:lnTo>
                  <a:pt x="661" y="245"/>
                </a:lnTo>
                <a:lnTo>
                  <a:pt x="662" y="250"/>
                </a:lnTo>
                <a:lnTo>
                  <a:pt x="660" y="251"/>
                </a:lnTo>
                <a:lnTo>
                  <a:pt x="658" y="252"/>
                </a:lnTo>
                <a:lnTo>
                  <a:pt x="657" y="252"/>
                </a:lnTo>
                <a:lnTo>
                  <a:pt x="656" y="252"/>
                </a:lnTo>
                <a:lnTo>
                  <a:pt x="657" y="253"/>
                </a:lnTo>
                <a:lnTo>
                  <a:pt x="658" y="255"/>
                </a:lnTo>
                <a:lnTo>
                  <a:pt x="662" y="255"/>
                </a:lnTo>
                <a:lnTo>
                  <a:pt x="664" y="257"/>
                </a:lnTo>
                <a:lnTo>
                  <a:pt x="662" y="260"/>
                </a:lnTo>
                <a:lnTo>
                  <a:pt x="655" y="264"/>
                </a:lnTo>
                <a:lnTo>
                  <a:pt x="656" y="266"/>
                </a:lnTo>
                <a:lnTo>
                  <a:pt x="662" y="265"/>
                </a:lnTo>
                <a:lnTo>
                  <a:pt x="667" y="260"/>
                </a:lnTo>
                <a:lnTo>
                  <a:pt x="675" y="269"/>
                </a:lnTo>
                <a:lnTo>
                  <a:pt x="675" y="274"/>
                </a:lnTo>
                <a:lnTo>
                  <a:pt x="680" y="278"/>
                </a:lnTo>
                <a:lnTo>
                  <a:pt x="683" y="273"/>
                </a:lnTo>
                <a:lnTo>
                  <a:pt x="687" y="271"/>
                </a:lnTo>
                <a:lnTo>
                  <a:pt x="687" y="265"/>
                </a:lnTo>
                <a:lnTo>
                  <a:pt x="690" y="264"/>
                </a:lnTo>
                <a:lnTo>
                  <a:pt x="693" y="265"/>
                </a:lnTo>
                <a:lnTo>
                  <a:pt x="694" y="268"/>
                </a:lnTo>
                <a:lnTo>
                  <a:pt x="696" y="265"/>
                </a:lnTo>
                <a:lnTo>
                  <a:pt x="701" y="253"/>
                </a:lnTo>
                <a:lnTo>
                  <a:pt x="700" y="245"/>
                </a:lnTo>
                <a:lnTo>
                  <a:pt x="703" y="242"/>
                </a:lnTo>
                <a:lnTo>
                  <a:pt x="703" y="238"/>
                </a:lnTo>
                <a:lnTo>
                  <a:pt x="706" y="232"/>
                </a:lnTo>
                <a:lnTo>
                  <a:pt x="709" y="234"/>
                </a:lnTo>
                <a:lnTo>
                  <a:pt x="711" y="243"/>
                </a:lnTo>
                <a:lnTo>
                  <a:pt x="715" y="247"/>
                </a:lnTo>
                <a:lnTo>
                  <a:pt x="718" y="259"/>
                </a:lnTo>
                <a:lnTo>
                  <a:pt x="721" y="259"/>
                </a:lnTo>
                <a:lnTo>
                  <a:pt x="721" y="268"/>
                </a:lnTo>
                <a:lnTo>
                  <a:pt x="726" y="271"/>
                </a:lnTo>
                <a:lnTo>
                  <a:pt x="725" y="278"/>
                </a:lnTo>
                <a:lnTo>
                  <a:pt x="731" y="284"/>
                </a:lnTo>
                <a:lnTo>
                  <a:pt x="733" y="295"/>
                </a:lnTo>
                <a:lnTo>
                  <a:pt x="737" y="296"/>
                </a:lnTo>
                <a:lnTo>
                  <a:pt x="738" y="301"/>
                </a:lnTo>
                <a:lnTo>
                  <a:pt x="733" y="304"/>
                </a:lnTo>
                <a:lnTo>
                  <a:pt x="734" y="312"/>
                </a:lnTo>
                <a:lnTo>
                  <a:pt x="739" y="314"/>
                </a:lnTo>
                <a:lnTo>
                  <a:pt x="739" y="316"/>
                </a:lnTo>
                <a:lnTo>
                  <a:pt x="743" y="318"/>
                </a:lnTo>
                <a:lnTo>
                  <a:pt x="748" y="326"/>
                </a:lnTo>
                <a:lnTo>
                  <a:pt x="748" y="331"/>
                </a:lnTo>
                <a:lnTo>
                  <a:pt x="753" y="335"/>
                </a:lnTo>
                <a:lnTo>
                  <a:pt x="757" y="333"/>
                </a:lnTo>
                <a:lnTo>
                  <a:pt x="764" y="336"/>
                </a:lnTo>
                <a:lnTo>
                  <a:pt x="768" y="339"/>
                </a:lnTo>
                <a:lnTo>
                  <a:pt x="776" y="341"/>
                </a:lnTo>
                <a:lnTo>
                  <a:pt x="775" y="345"/>
                </a:lnTo>
                <a:lnTo>
                  <a:pt x="766" y="348"/>
                </a:lnTo>
                <a:lnTo>
                  <a:pt x="755" y="355"/>
                </a:lnTo>
                <a:lnTo>
                  <a:pt x="749" y="359"/>
                </a:lnTo>
                <a:lnTo>
                  <a:pt x="745" y="358"/>
                </a:lnTo>
                <a:lnTo>
                  <a:pt x="746" y="364"/>
                </a:lnTo>
                <a:lnTo>
                  <a:pt x="751" y="365"/>
                </a:lnTo>
                <a:lnTo>
                  <a:pt x="758" y="358"/>
                </a:lnTo>
                <a:lnTo>
                  <a:pt x="761" y="358"/>
                </a:lnTo>
                <a:lnTo>
                  <a:pt x="762" y="356"/>
                </a:lnTo>
                <a:lnTo>
                  <a:pt x="770" y="350"/>
                </a:lnTo>
                <a:lnTo>
                  <a:pt x="775" y="351"/>
                </a:lnTo>
                <a:lnTo>
                  <a:pt x="774" y="358"/>
                </a:lnTo>
                <a:lnTo>
                  <a:pt x="774" y="361"/>
                </a:lnTo>
                <a:lnTo>
                  <a:pt x="780" y="356"/>
                </a:lnTo>
                <a:lnTo>
                  <a:pt x="788" y="360"/>
                </a:lnTo>
                <a:lnTo>
                  <a:pt x="790" y="369"/>
                </a:lnTo>
                <a:lnTo>
                  <a:pt x="787" y="375"/>
                </a:lnTo>
                <a:lnTo>
                  <a:pt x="791" y="382"/>
                </a:lnTo>
                <a:lnTo>
                  <a:pt x="789" y="387"/>
                </a:lnTo>
                <a:lnTo>
                  <a:pt x="787" y="387"/>
                </a:lnTo>
                <a:lnTo>
                  <a:pt x="780" y="394"/>
                </a:lnTo>
                <a:lnTo>
                  <a:pt x="769" y="396"/>
                </a:lnTo>
                <a:lnTo>
                  <a:pt x="762" y="400"/>
                </a:lnTo>
                <a:lnTo>
                  <a:pt x="756" y="413"/>
                </a:lnTo>
                <a:lnTo>
                  <a:pt x="750" y="417"/>
                </a:lnTo>
                <a:lnTo>
                  <a:pt x="740" y="417"/>
                </a:lnTo>
                <a:lnTo>
                  <a:pt x="734" y="416"/>
                </a:lnTo>
                <a:lnTo>
                  <a:pt x="726" y="417"/>
                </a:lnTo>
                <a:lnTo>
                  <a:pt x="721" y="414"/>
                </a:lnTo>
                <a:lnTo>
                  <a:pt x="714" y="416"/>
                </a:lnTo>
                <a:lnTo>
                  <a:pt x="700" y="418"/>
                </a:lnTo>
                <a:lnTo>
                  <a:pt x="698" y="416"/>
                </a:lnTo>
                <a:lnTo>
                  <a:pt x="692" y="416"/>
                </a:lnTo>
                <a:lnTo>
                  <a:pt x="687" y="423"/>
                </a:lnTo>
                <a:lnTo>
                  <a:pt x="683" y="426"/>
                </a:lnTo>
                <a:lnTo>
                  <a:pt x="682" y="430"/>
                </a:lnTo>
                <a:lnTo>
                  <a:pt x="670" y="433"/>
                </a:lnTo>
                <a:lnTo>
                  <a:pt x="665" y="443"/>
                </a:lnTo>
                <a:lnTo>
                  <a:pt x="658" y="449"/>
                </a:lnTo>
                <a:lnTo>
                  <a:pt x="656" y="452"/>
                </a:lnTo>
                <a:lnTo>
                  <a:pt x="648" y="459"/>
                </a:lnTo>
                <a:lnTo>
                  <a:pt x="647" y="468"/>
                </a:lnTo>
                <a:lnTo>
                  <a:pt x="649" y="469"/>
                </a:lnTo>
                <a:lnTo>
                  <a:pt x="654" y="463"/>
                </a:lnTo>
                <a:lnTo>
                  <a:pt x="658" y="461"/>
                </a:lnTo>
                <a:lnTo>
                  <a:pt x="658" y="457"/>
                </a:lnTo>
                <a:lnTo>
                  <a:pt x="669" y="446"/>
                </a:lnTo>
                <a:lnTo>
                  <a:pt x="671" y="446"/>
                </a:lnTo>
                <a:lnTo>
                  <a:pt x="677" y="439"/>
                </a:lnTo>
                <a:lnTo>
                  <a:pt x="686" y="436"/>
                </a:lnTo>
                <a:lnTo>
                  <a:pt x="690" y="430"/>
                </a:lnTo>
                <a:lnTo>
                  <a:pt x="701" y="429"/>
                </a:lnTo>
                <a:lnTo>
                  <a:pt x="708" y="436"/>
                </a:lnTo>
                <a:lnTo>
                  <a:pt x="710" y="437"/>
                </a:lnTo>
                <a:lnTo>
                  <a:pt x="711" y="441"/>
                </a:lnTo>
                <a:lnTo>
                  <a:pt x="703" y="449"/>
                </a:lnTo>
                <a:lnTo>
                  <a:pt x="699" y="446"/>
                </a:lnTo>
                <a:lnTo>
                  <a:pt x="693" y="445"/>
                </a:lnTo>
                <a:lnTo>
                  <a:pt x="689" y="448"/>
                </a:lnTo>
                <a:lnTo>
                  <a:pt x="689" y="450"/>
                </a:lnTo>
                <a:lnTo>
                  <a:pt x="695" y="452"/>
                </a:lnTo>
                <a:lnTo>
                  <a:pt x="699" y="455"/>
                </a:lnTo>
                <a:lnTo>
                  <a:pt x="705" y="453"/>
                </a:lnTo>
                <a:lnTo>
                  <a:pt x="705" y="458"/>
                </a:lnTo>
                <a:lnTo>
                  <a:pt x="703" y="461"/>
                </a:lnTo>
                <a:lnTo>
                  <a:pt x="704" y="471"/>
                </a:lnTo>
                <a:lnTo>
                  <a:pt x="714" y="478"/>
                </a:lnTo>
                <a:lnTo>
                  <a:pt x="716" y="481"/>
                </a:lnTo>
                <a:lnTo>
                  <a:pt x="721" y="485"/>
                </a:lnTo>
                <a:lnTo>
                  <a:pt x="727" y="485"/>
                </a:lnTo>
                <a:lnTo>
                  <a:pt x="732" y="483"/>
                </a:lnTo>
                <a:lnTo>
                  <a:pt x="733" y="487"/>
                </a:lnTo>
                <a:lnTo>
                  <a:pt x="737" y="486"/>
                </a:lnTo>
                <a:lnTo>
                  <a:pt x="737" y="492"/>
                </a:lnTo>
                <a:lnTo>
                  <a:pt x="732" y="497"/>
                </a:lnTo>
                <a:lnTo>
                  <a:pt x="727" y="497"/>
                </a:lnTo>
                <a:lnTo>
                  <a:pt x="722" y="498"/>
                </a:lnTo>
                <a:lnTo>
                  <a:pt x="720" y="501"/>
                </a:lnTo>
                <a:lnTo>
                  <a:pt x="718" y="500"/>
                </a:lnTo>
                <a:lnTo>
                  <a:pt x="715" y="497"/>
                </a:lnTo>
                <a:lnTo>
                  <a:pt x="707" y="507"/>
                </a:lnTo>
                <a:lnTo>
                  <a:pt x="706" y="510"/>
                </a:lnTo>
                <a:lnTo>
                  <a:pt x="702" y="513"/>
                </a:lnTo>
                <a:lnTo>
                  <a:pt x="697" y="514"/>
                </a:lnTo>
                <a:lnTo>
                  <a:pt x="693" y="510"/>
                </a:lnTo>
                <a:lnTo>
                  <a:pt x="695" y="502"/>
                </a:lnTo>
                <a:lnTo>
                  <a:pt x="698" y="501"/>
                </a:lnTo>
                <a:lnTo>
                  <a:pt x="704" y="493"/>
                </a:lnTo>
                <a:lnTo>
                  <a:pt x="708" y="493"/>
                </a:lnTo>
                <a:lnTo>
                  <a:pt x="711" y="489"/>
                </a:lnTo>
                <a:lnTo>
                  <a:pt x="711" y="487"/>
                </a:lnTo>
                <a:lnTo>
                  <a:pt x="709" y="488"/>
                </a:lnTo>
                <a:lnTo>
                  <a:pt x="707" y="487"/>
                </a:lnTo>
                <a:lnTo>
                  <a:pt x="708" y="484"/>
                </a:lnTo>
                <a:lnTo>
                  <a:pt x="706" y="482"/>
                </a:lnTo>
                <a:lnTo>
                  <a:pt x="701" y="486"/>
                </a:lnTo>
                <a:lnTo>
                  <a:pt x="696" y="490"/>
                </a:lnTo>
                <a:lnTo>
                  <a:pt x="690" y="491"/>
                </a:lnTo>
                <a:lnTo>
                  <a:pt x="687" y="496"/>
                </a:lnTo>
                <a:lnTo>
                  <a:pt x="683" y="498"/>
                </a:lnTo>
                <a:lnTo>
                  <a:pt x="682" y="488"/>
                </a:lnTo>
                <a:lnTo>
                  <a:pt x="676" y="478"/>
                </a:lnTo>
                <a:lnTo>
                  <a:pt x="676" y="465"/>
                </a:lnTo>
                <a:lnTo>
                  <a:pt x="665" y="460"/>
                </a:lnTo>
                <a:lnTo>
                  <a:pt x="660" y="463"/>
                </a:lnTo>
                <a:lnTo>
                  <a:pt x="647" y="489"/>
                </a:lnTo>
                <a:lnTo>
                  <a:pt x="630" y="492"/>
                </a:lnTo>
                <a:lnTo>
                  <a:pt x="625" y="491"/>
                </a:lnTo>
                <a:lnTo>
                  <a:pt x="616" y="491"/>
                </a:lnTo>
                <a:lnTo>
                  <a:pt x="611" y="496"/>
                </a:lnTo>
                <a:lnTo>
                  <a:pt x="599" y="507"/>
                </a:lnTo>
                <a:lnTo>
                  <a:pt x="575" y="516"/>
                </a:lnTo>
                <a:lnTo>
                  <a:pt x="572" y="524"/>
                </a:lnTo>
                <a:lnTo>
                  <a:pt x="546" y="539"/>
                </a:lnTo>
                <a:lnTo>
                  <a:pt x="543" y="530"/>
                </a:lnTo>
                <a:lnTo>
                  <a:pt x="548" y="512"/>
                </a:lnTo>
                <a:lnTo>
                  <a:pt x="547" y="499"/>
                </a:lnTo>
                <a:lnTo>
                  <a:pt x="530" y="480"/>
                </a:lnTo>
                <a:lnTo>
                  <a:pt x="523" y="466"/>
                </a:lnTo>
                <a:lnTo>
                  <a:pt x="494" y="449"/>
                </a:lnTo>
                <a:lnTo>
                  <a:pt x="477" y="451"/>
                </a:lnTo>
                <a:lnTo>
                  <a:pt x="470" y="449"/>
                </a:lnTo>
                <a:lnTo>
                  <a:pt x="458" y="449"/>
                </a:lnTo>
                <a:lnTo>
                  <a:pt x="450" y="445"/>
                </a:lnTo>
                <a:lnTo>
                  <a:pt x="438" y="443"/>
                </a:lnTo>
                <a:lnTo>
                  <a:pt x="430" y="437"/>
                </a:lnTo>
                <a:lnTo>
                  <a:pt x="174" y="437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33" name="Freeform 11"/>
          <p:cNvSpPr>
            <a:spLocks noEditPoints="1"/>
          </p:cNvSpPr>
          <p:nvPr/>
        </p:nvSpPr>
        <p:spPr bwMode="gray">
          <a:xfrm>
            <a:off x="2090426" y="2009881"/>
            <a:ext cx="349662" cy="101393"/>
          </a:xfrm>
          <a:custGeom>
            <a:avLst/>
            <a:gdLst>
              <a:gd name="T0" fmla="*/ 3 w 155"/>
              <a:gd name="T1" fmla="*/ 11 h 45"/>
              <a:gd name="T2" fmla="*/ 15 w 155"/>
              <a:gd name="T3" fmla="*/ 10 h 45"/>
              <a:gd name="T4" fmla="*/ 21 w 155"/>
              <a:gd name="T5" fmla="*/ 12 h 45"/>
              <a:gd name="T6" fmla="*/ 23 w 155"/>
              <a:gd name="T7" fmla="*/ 14 h 45"/>
              <a:gd name="T8" fmla="*/ 19 w 155"/>
              <a:gd name="T9" fmla="*/ 24 h 45"/>
              <a:gd name="T10" fmla="*/ 16 w 155"/>
              <a:gd name="T11" fmla="*/ 24 h 45"/>
              <a:gd name="T12" fmla="*/ 8 w 155"/>
              <a:gd name="T13" fmla="*/ 19 h 45"/>
              <a:gd name="T14" fmla="*/ 0 w 155"/>
              <a:gd name="T15" fmla="*/ 16 h 45"/>
              <a:gd name="T16" fmla="*/ 3 w 155"/>
              <a:gd name="T17" fmla="*/ 11 h 45"/>
              <a:gd name="T18" fmla="*/ 128 w 155"/>
              <a:gd name="T19" fmla="*/ 30 h 45"/>
              <a:gd name="T20" fmla="*/ 123 w 155"/>
              <a:gd name="T21" fmla="*/ 29 h 45"/>
              <a:gd name="T22" fmla="*/ 119 w 155"/>
              <a:gd name="T23" fmla="*/ 30 h 45"/>
              <a:gd name="T24" fmla="*/ 125 w 155"/>
              <a:gd name="T25" fmla="*/ 36 h 45"/>
              <a:gd name="T26" fmla="*/ 119 w 155"/>
              <a:gd name="T27" fmla="*/ 45 h 45"/>
              <a:gd name="T28" fmla="*/ 114 w 155"/>
              <a:gd name="T29" fmla="*/ 45 h 45"/>
              <a:gd name="T30" fmla="*/ 111 w 155"/>
              <a:gd name="T31" fmla="*/ 45 h 45"/>
              <a:gd name="T32" fmla="*/ 110 w 155"/>
              <a:gd name="T33" fmla="*/ 35 h 45"/>
              <a:gd name="T34" fmla="*/ 106 w 155"/>
              <a:gd name="T35" fmla="*/ 28 h 45"/>
              <a:gd name="T36" fmla="*/ 107 w 155"/>
              <a:gd name="T37" fmla="*/ 26 h 45"/>
              <a:gd name="T38" fmla="*/ 106 w 155"/>
              <a:gd name="T39" fmla="*/ 10 h 45"/>
              <a:gd name="T40" fmla="*/ 109 w 155"/>
              <a:gd name="T41" fmla="*/ 9 h 45"/>
              <a:gd name="T42" fmla="*/ 113 w 155"/>
              <a:gd name="T43" fmla="*/ 10 h 45"/>
              <a:gd name="T44" fmla="*/ 113 w 155"/>
              <a:gd name="T45" fmla="*/ 8 h 45"/>
              <a:gd name="T46" fmla="*/ 108 w 155"/>
              <a:gd name="T47" fmla="*/ 5 h 45"/>
              <a:gd name="T48" fmla="*/ 116 w 155"/>
              <a:gd name="T49" fmla="*/ 1 h 45"/>
              <a:gd name="T50" fmla="*/ 122 w 155"/>
              <a:gd name="T51" fmla="*/ 2 h 45"/>
              <a:gd name="T52" fmla="*/ 131 w 155"/>
              <a:gd name="T53" fmla="*/ 0 h 45"/>
              <a:gd name="T54" fmla="*/ 138 w 155"/>
              <a:gd name="T55" fmla="*/ 4 h 45"/>
              <a:gd name="T56" fmla="*/ 142 w 155"/>
              <a:gd name="T57" fmla="*/ 3 h 45"/>
              <a:gd name="T58" fmla="*/ 155 w 155"/>
              <a:gd name="T59" fmla="*/ 4 h 45"/>
              <a:gd name="T60" fmla="*/ 155 w 155"/>
              <a:gd name="T61" fmla="*/ 9 h 45"/>
              <a:gd name="T62" fmla="*/ 139 w 155"/>
              <a:gd name="T63" fmla="*/ 31 h 45"/>
              <a:gd name="T64" fmla="*/ 134 w 155"/>
              <a:gd name="T65" fmla="*/ 30 h 45"/>
              <a:gd name="T66" fmla="*/ 128 w 155"/>
              <a:gd name="T67" fmla="*/ 30 h 45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55"/>
              <a:gd name="T103" fmla="*/ 0 h 45"/>
              <a:gd name="T104" fmla="*/ 155 w 155"/>
              <a:gd name="T105" fmla="*/ 45 h 45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55" h="45">
                <a:moveTo>
                  <a:pt x="3" y="11"/>
                </a:moveTo>
                <a:lnTo>
                  <a:pt x="15" y="10"/>
                </a:lnTo>
                <a:lnTo>
                  <a:pt x="21" y="12"/>
                </a:lnTo>
                <a:lnTo>
                  <a:pt x="23" y="14"/>
                </a:lnTo>
                <a:lnTo>
                  <a:pt x="19" y="24"/>
                </a:lnTo>
                <a:lnTo>
                  <a:pt x="16" y="24"/>
                </a:lnTo>
                <a:lnTo>
                  <a:pt x="8" y="19"/>
                </a:lnTo>
                <a:lnTo>
                  <a:pt x="0" y="16"/>
                </a:lnTo>
                <a:lnTo>
                  <a:pt x="3" y="11"/>
                </a:lnTo>
                <a:close/>
                <a:moveTo>
                  <a:pt x="128" y="30"/>
                </a:moveTo>
                <a:lnTo>
                  <a:pt x="123" y="29"/>
                </a:lnTo>
                <a:lnTo>
                  <a:pt x="119" y="30"/>
                </a:lnTo>
                <a:lnTo>
                  <a:pt x="125" y="36"/>
                </a:lnTo>
                <a:lnTo>
                  <a:pt x="119" y="45"/>
                </a:lnTo>
                <a:lnTo>
                  <a:pt x="114" y="45"/>
                </a:lnTo>
                <a:lnTo>
                  <a:pt x="111" y="45"/>
                </a:lnTo>
                <a:lnTo>
                  <a:pt x="110" y="35"/>
                </a:lnTo>
                <a:lnTo>
                  <a:pt x="106" y="28"/>
                </a:lnTo>
                <a:lnTo>
                  <a:pt x="107" y="26"/>
                </a:lnTo>
                <a:lnTo>
                  <a:pt x="106" y="10"/>
                </a:lnTo>
                <a:lnTo>
                  <a:pt x="109" y="9"/>
                </a:lnTo>
                <a:lnTo>
                  <a:pt x="113" y="10"/>
                </a:lnTo>
                <a:lnTo>
                  <a:pt x="113" y="8"/>
                </a:lnTo>
                <a:lnTo>
                  <a:pt x="108" y="5"/>
                </a:lnTo>
                <a:lnTo>
                  <a:pt x="116" y="1"/>
                </a:lnTo>
                <a:lnTo>
                  <a:pt x="122" y="2"/>
                </a:lnTo>
                <a:lnTo>
                  <a:pt x="131" y="0"/>
                </a:lnTo>
                <a:lnTo>
                  <a:pt x="138" y="4"/>
                </a:lnTo>
                <a:lnTo>
                  <a:pt x="142" y="3"/>
                </a:lnTo>
                <a:lnTo>
                  <a:pt x="155" y="4"/>
                </a:lnTo>
                <a:lnTo>
                  <a:pt x="155" y="9"/>
                </a:lnTo>
                <a:lnTo>
                  <a:pt x="139" y="31"/>
                </a:lnTo>
                <a:lnTo>
                  <a:pt x="134" y="30"/>
                </a:lnTo>
                <a:lnTo>
                  <a:pt x="128" y="3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34" name="Freeform 12"/>
          <p:cNvSpPr>
            <a:spLocks/>
          </p:cNvSpPr>
          <p:nvPr/>
        </p:nvSpPr>
        <p:spPr bwMode="gray">
          <a:xfrm>
            <a:off x="2792006" y="1471371"/>
            <a:ext cx="1279085" cy="1191932"/>
          </a:xfrm>
          <a:custGeom>
            <a:avLst/>
            <a:gdLst>
              <a:gd name="T0" fmla="*/ 406 w 567"/>
              <a:gd name="T1" fmla="*/ 350 h 529"/>
              <a:gd name="T2" fmla="*/ 368 w 567"/>
              <a:gd name="T3" fmla="*/ 366 h 529"/>
              <a:gd name="T4" fmla="*/ 323 w 567"/>
              <a:gd name="T5" fmla="*/ 399 h 529"/>
              <a:gd name="T6" fmla="*/ 302 w 567"/>
              <a:gd name="T7" fmla="*/ 448 h 529"/>
              <a:gd name="T8" fmla="*/ 283 w 567"/>
              <a:gd name="T9" fmla="*/ 500 h 529"/>
              <a:gd name="T10" fmla="*/ 252 w 567"/>
              <a:gd name="T11" fmla="*/ 506 h 529"/>
              <a:gd name="T12" fmla="*/ 212 w 567"/>
              <a:gd name="T13" fmla="*/ 468 h 529"/>
              <a:gd name="T14" fmla="*/ 207 w 567"/>
              <a:gd name="T15" fmla="*/ 421 h 529"/>
              <a:gd name="T16" fmla="*/ 182 w 567"/>
              <a:gd name="T17" fmla="*/ 387 h 529"/>
              <a:gd name="T18" fmla="*/ 207 w 567"/>
              <a:gd name="T19" fmla="*/ 359 h 529"/>
              <a:gd name="T20" fmla="*/ 195 w 567"/>
              <a:gd name="T21" fmla="*/ 353 h 529"/>
              <a:gd name="T22" fmla="*/ 204 w 567"/>
              <a:gd name="T23" fmla="*/ 323 h 529"/>
              <a:gd name="T24" fmla="*/ 204 w 567"/>
              <a:gd name="T25" fmla="*/ 308 h 529"/>
              <a:gd name="T26" fmla="*/ 168 w 567"/>
              <a:gd name="T27" fmla="*/ 294 h 529"/>
              <a:gd name="T28" fmla="*/ 161 w 567"/>
              <a:gd name="T29" fmla="*/ 246 h 529"/>
              <a:gd name="T30" fmla="*/ 114 w 567"/>
              <a:gd name="T31" fmla="*/ 203 h 529"/>
              <a:gd name="T32" fmla="*/ 74 w 567"/>
              <a:gd name="T33" fmla="*/ 201 h 529"/>
              <a:gd name="T34" fmla="*/ 40 w 567"/>
              <a:gd name="T35" fmla="*/ 200 h 529"/>
              <a:gd name="T36" fmla="*/ 34 w 567"/>
              <a:gd name="T37" fmla="*/ 178 h 529"/>
              <a:gd name="T38" fmla="*/ 61 w 567"/>
              <a:gd name="T39" fmla="*/ 175 h 529"/>
              <a:gd name="T40" fmla="*/ 15 w 567"/>
              <a:gd name="T41" fmla="*/ 166 h 529"/>
              <a:gd name="T42" fmla="*/ 29 w 567"/>
              <a:gd name="T43" fmla="*/ 144 h 529"/>
              <a:gd name="T44" fmla="*/ 82 w 567"/>
              <a:gd name="T45" fmla="*/ 116 h 529"/>
              <a:gd name="T46" fmla="*/ 71 w 567"/>
              <a:gd name="T47" fmla="*/ 99 h 529"/>
              <a:gd name="T48" fmla="*/ 112 w 567"/>
              <a:gd name="T49" fmla="*/ 74 h 529"/>
              <a:gd name="T50" fmla="*/ 131 w 567"/>
              <a:gd name="T51" fmla="*/ 62 h 529"/>
              <a:gd name="T52" fmla="*/ 177 w 567"/>
              <a:gd name="T53" fmla="*/ 73 h 529"/>
              <a:gd name="T54" fmla="*/ 203 w 567"/>
              <a:gd name="T55" fmla="*/ 46 h 529"/>
              <a:gd name="T56" fmla="*/ 264 w 567"/>
              <a:gd name="T57" fmla="*/ 65 h 529"/>
              <a:gd name="T58" fmla="*/ 252 w 567"/>
              <a:gd name="T59" fmla="*/ 32 h 529"/>
              <a:gd name="T60" fmla="*/ 302 w 567"/>
              <a:gd name="T61" fmla="*/ 46 h 529"/>
              <a:gd name="T62" fmla="*/ 263 w 567"/>
              <a:gd name="T63" fmla="*/ 20 h 529"/>
              <a:gd name="T64" fmla="*/ 309 w 567"/>
              <a:gd name="T65" fmla="*/ 28 h 529"/>
              <a:gd name="T66" fmla="*/ 328 w 567"/>
              <a:gd name="T67" fmla="*/ 18 h 529"/>
              <a:gd name="T68" fmla="*/ 328 w 567"/>
              <a:gd name="T69" fmla="*/ 4 h 529"/>
              <a:gd name="T70" fmla="*/ 389 w 567"/>
              <a:gd name="T71" fmla="*/ 2 h 529"/>
              <a:gd name="T72" fmla="*/ 412 w 567"/>
              <a:gd name="T73" fmla="*/ 19 h 529"/>
              <a:gd name="T74" fmla="*/ 350 w 567"/>
              <a:gd name="T75" fmla="*/ 29 h 529"/>
              <a:gd name="T76" fmla="*/ 441 w 567"/>
              <a:gd name="T77" fmla="*/ 18 h 529"/>
              <a:gd name="T78" fmla="*/ 474 w 567"/>
              <a:gd name="T79" fmla="*/ 42 h 529"/>
              <a:gd name="T80" fmla="*/ 371 w 567"/>
              <a:gd name="T81" fmla="*/ 61 h 529"/>
              <a:gd name="T82" fmla="*/ 431 w 567"/>
              <a:gd name="T83" fmla="*/ 68 h 529"/>
              <a:gd name="T84" fmla="*/ 473 w 567"/>
              <a:gd name="T85" fmla="*/ 75 h 529"/>
              <a:gd name="T86" fmla="*/ 477 w 567"/>
              <a:gd name="T87" fmla="*/ 79 h 529"/>
              <a:gd name="T88" fmla="*/ 522 w 567"/>
              <a:gd name="T89" fmla="*/ 64 h 529"/>
              <a:gd name="T90" fmla="*/ 528 w 567"/>
              <a:gd name="T91" fmla="*/ 96 h 529"/>
              <a:gd name="T92" fmla="*/ 510 w 567"/>
              <a:gd name="T93" fmla="*/ 102 h 529"/>
              <a:gd name="T94" fmla="*/ 500 w 567"/>
              <a:gd name="T95" fmla="*/ 114 h 529"/>
              <a:gd name="T96" fmla="*/ 495 w 567"/>
              <a:gd name="T97" fmla="*/ 141 h 529"/>
              <a:gd name="T98" fmla="*/ 491 w 567"/>
              <a:gd name="T99" fmla="*/ 166 h 529"/>
              <a:gd name="T100" fmla="*/ 479 w 567"/>
              <a:gd name="T101" fmla="*/ 185 h 529"/>
              <a:gd name="T102" fmla="*/ 494 w 567"/>
              <a:gd name="T103" fmla="*/ 203 h 529"/>
              <a:gd name="T104" fmla="*/ 478 w 567"/>
              <a:gd name="T105" fmla="*/ 221 h 529"/>
              <a:gd name="T106" fmla="*/ 477 w 567"/>
              <a:gd name="T107" fmla="*/ 231 h 529"/>
              <a:gd name="T108" fmla="*/ 469 w 567"/>
              <a:gd name="T109" fmla="*/ 251 h 529"/>
              <a:gd name="T110" fmla="*/ 427 w 567"/>
              <a:gd name="T111" fmla="*/ 264 h 529"/>
              <a:gd name="T112" fmla="*/ 454 w 567"/>
              <a:gd name="T113" fmla="*/ 276 h 529"/>
              <a:gd name="T114" fmla="*/ 460 w 567"/>
              <a:gd name="T115" fmla="*/ 309 h 529"/>
              <a:gd name="T116" fmla="*/ 441 w 567"/>
              <a:gd name="T117" fmla="*/ 299 h 529"/>
              <a:gd name="T118" fmla="*/ 424 w 567"/>
              <a:gd name="T119" fmla="*/ 317 h 529"/>
              <a:gd name="T120" fmla="*/ 474 w 567"/>
              <a:gd name="T121" fmla="*/ 319 h 529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567"/>
              <a:gd name="T184" fmla="*/ 0 h 529"/>
              <a:gd name="T185" fmla="*/ 567 w 567"/>
              <a:gd name="T186" fmla="*/ 529 h 529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567" h="529">
                <a:moveTo>
                  <a:pt x="459" y="328"/>
                </a:moveTo>
                <a:lnTo>
                  <a:pt x="455" y="328"/>
                </a:lnTo>
                <a:lnTo>
                  <a:pt x="452" y="334"/>
                </a:lnTo>
                <a:lnTo>
                  <a:pt x="449" y="333"/>
                </a:lnTo>
                <a:lnTo>
                  <a:pt x="445" y="338"/>
                </a:lnTo>
                <a:lnTo>
                  <a:pt x="442" y="338"/>
                </a:lnTo>
                <a:lnTo>
                  <a:pt x="437" y="343"/>
                </a:lnTo>
                <a:lnTo>
                  <a:pt x="430" y="343"/>
                </a:lnTo>
                <a:lnTo>
                  <a:pt x="423" y="347"/>
                </a:lnTo>
                <a:lnTo>
                  <a:pt x="419" y="345"/>
                </a:lnTo>
                <a:lnTo>
                  <a:pt x="410" y="350"/>
                </a:lnTo>
                <a:lnTo>
                  <a:pt x="406" y="350"/>
                </a:lnTo>
                <a:lnTo>
                  <a:pt x="403" y="349"/>
                </a:lnTo>
                <a:lnTo>
                  <a:pt x="399" y="351"/>
                </a:lnTo>
                <a:lnTo>
                  <a:pt x="395" y="350"/>
                </a:lnTo>
                <a:lnTo>
                  <a:pt x="391" y="352"/>
                </a:lnTo>
                <a:lnTo>
                  <a:pt x="388" y="352"/>
                </a:lnTo>
                <a:lnTo>
                  <a:pt x="380" y="347"/>
                </a:lnTo>
                <a:lnTo>
                  <a:pt x="374" y="346"/>
                </a:lnTo>
                <a:lnTo>
                  <a:pt x="377" y="349"/>
                </a:lnTo>
                <a:lnTo>
                  <a:pt x="382" y="352"/>
                </a:lnTo>
                <a:lnTo>
                  <a:pt x="381" y="358"/>
                </a:lnTo>
                <a:lnTo>
                  <a:pt x="372" y="359"/>
                </a:lnTo>
                <a:lnTo>
                  <a:pt x="368" y="366"/>
                </a:lnTo>
                <a:lnTo>
                  <a:pt x="364" y="373"/>
                </a:lnTo>
                <a:lnTo>
                  <a:pt x="357" y="384"/>
                </a:lnTo>
                <a:lnTo>
                  <a:pt x="349" y="383"/>
                </a:lnTo>
                <a:lnTo>
                  <a:pt x="348" y="390"/>
                </a:lnTo>
                <a:lnTo>
                  <a:pt x="341" y="394"/>
                </a:lnTo>
                <a:lnTo>
                  <a:pt x="337" y="392"/>
                </a:lnTo>
                <a:lnTo>
                  <a:pt x="332" y="394"/>
                </a:lnTo>
                <a:lnTo>
                  <a:pt x="330" y="391"/>
                </a:lnTo>
                <a:lnTo>
                  <a:pt x="331" y="383"/>
                </a:lnTo>
                <a:lnTo>
                  <a:pt x="326" y="382"/>
                </a:lnTo>
                <a:lnTo>
                  <a:pt x="325" y="385"/>
                </a:lnTo>
                <a:lnTo>
                  <a:pt x="323" y="399"/>
                </a:lnTo>
                <a:lnTo>
                  <a:pt x="306" y="403"/>
                </a:lnTo>
                <a:lnTo>
                  <a:pt x="305" y="405"/>
                </a:lnTo>
                <a:lnTo>
                  <a:pt x="308" y="409"/>
                </a:lnTo>
                <a:lnTo>
                  <a:pt x="308" y="413"/>
                </a:lnTo>
                <a:lnTo>
                  <a:pt x="299" y="414"/>
                </a:lnTo>
                <a:lnTo>
                  <a:pt x="298" y="421"/>
                </a:lnTo>
                <a:lnTo>
                  <a:pt x="302" y="425"/>
                </a:lnTo>
                <a:lnTo>
                  <a:pt x="300" y="430"/>
                </a:lnTo>
                <a:lnTo>
                  <a:pt x="293" y="430"/>
                </a:lnTo>
                <a:lnTo>
                  <a:pt x="294" y="436"/>
                </a:lnTo>
                <a:lnTo>
                  <a:pt x="302" y="437"/>
                </a:lnTo>
                <a:lnTo>
                  <a:pt x="302" y="448"/>
                </a:lnTo>
                <a:lnTo>
                  <a:pt x="294" y="446"/>
                </a:lnTo>
                <a:lnTo>
                  <a:pt x="298" y="453"/>
                </a:lnTo>
                <a:lnTo>
                  <a:pt x="297" y="456"/>
                </a:lnTo>
                <a:lnTo>
                  <a:pt x="294" y="457"/>
                </a:lnTo>
                <a:lnTo>
                  <a:pt x="292" y="466"/>
                </a:lnTo>
                <a:lnTo>
                  <a:pt x="288" y="465"/>
                </a:lnTo>
                <a:lnTo>
                  <a:pt x="285" y="469"/>
                </a:lnTo>
                <a:lnTo>
                  <a:pt x="287" y="473"/>
                </a:lnTo>
                <a:lnTo>
                  <a:pt x="285" y="481"/>
                </a:lnTo>
                <a:lnTo>
                  <a:pt x="289" y="491"/>
                </a:lnTo>
                <a:lnTo>
                  <a:pt x="287" y="498"/>
                </a:lnTo>
                <a:lnTo>
                  <a:pt x="283" y="500"/>
                </a:lnTo>
                <a:lnTo>
                  <a:pt x="283" y="504"/>
                </a:lnTo>
                <a:lnTo>
                  <a:pt x="280" y="509"/>
                </a:lnTo>
                <a:lnTo>
                  <a:pt x="281" y="513"/>
                </a:lnTo>
                <a:lnTo>
                  <a:pt x="274" y="514"/>
                </a:lnTo>
                <a:lnTo>
                  <a:pt x="279" y="520"/>
                </a:lnTo>
                <a:lnTo>
                  <a:pt x="275" y="529"/>
                </a:lnTo>
                <a:lnTo>
                  <a:pt x="271" y="525"/>
                </a:lnTo>
                <a:lnTo>
                  <a:pt x="266" y="528"/>
                </a:lnTo>
                <a:lnTo>
                  <a:pt x="264" y="524"/>
                </a:lnTo>
                <a:lnTo>
                  <a:pt x="264" y="518"/>
                </a:lnTo>
                <a:lnTo>
                  <a:pt x="255" y="513"/>
                </a:lnTo>
                <a:lnTo>
                  <a:pt x="252" y="506"/>
                </a:lnTo>
                <a:lnTo>
                  <a:pt x="238" y="507"/>
                </a:lnTo>
                <a:lnTo>
                  <a:pt x="235" y="512"/>
                </a:lnTo>
                <a:lnTo>
                  <a:pt x="232" y="511"/>
                </a:lnTo>
                <a:lnTo>
                  <a:pt x="232" y="503"/>
                </a:lnTo>
                <a:lnTo>
                  <a:pt x="226" y="499"/>
                </a:lnTo>
                <a:lnTo>
                  <a:pt x="226" y="496"/>
                </a:lnTo>
                <a:lnTo>
                  <a:pt x="221" y="491"/>
                </a:lnTo>
                <a:lnTo>
                  <a:pt x="219" y="484"/>
                </a:lnTo>
                <a:lnTo>
                  <a:pt x="218" y="479"/>
                </a:lnTo>
                <a:lnTo>
                  <a:pt x="211" y="475"/>
                </a:lnTo>
                <a:lnTo>
                  <a:pt x="209" y="472"/>
                </a:lnTo>
                <a:lnTo>
                  <a:pt x="212" y="468"/>
                </a:lnTo>
                <a:lnTo>
                  <a:pt x="211" y="466"/>
                </a:lnTo>
                <a:lnTo>
                  <a:pt x="211" y="462"/>
                </a:lnTo>
                <a:lnTo>
                  <a:pt x="206" y="456"/>
                </a:lnTo>
                <a:lnTo>
                  <a:pt x="205" y="454"/>
                </a:lnTo>
                <a:lnTo>
                  <a:pt x="201" y="450"/>
                </a:lnTo>
                <a:lnTo>
                  <a:pt x="201" y="441"/>
                </a:lnTo>
                <a:lnTo>
                  <a:pt x="208" y="440"/>
                </a:lnTo>
                <a:lnTo>
                  <a:pt x="208" y="434"/>
                </a:lnTo>
                <a:lnTo>
                  <a:pt x="211" y="429"/>
                </a:lnTo>
                <a:lnTo>
                  <a:pt x="214" y="431"/>
                </a:lnTo>
                <a:lnTo>
                  <a:pt x="215" y="427"/>
                </a:lnTo>
                <a:lnTo>
                  <a:pt x="207" y="421"/>
                </a:lnTo>
                <a:lnTo>
                  <a:pt x="204" y="424"/>
                </a:lnTo>
                <a:lnTo>
                  <a:pt x="199" y="434"/>
                </a:lnTo>
                <a:lnTo>
                  <a:pt x="195" y="432"/>
                </a:lnTo>
                <a:lnTo>
                  <a:pt x="196" y="423"/>
                </a:lnTo>
                <a:lnTo>
                  <a:pt x="194" y="413"/>
                </a:lnTo>
                <a:lnTo>
                  <a:pt x="196" y="409"/>
                </a:lnTo>
                <a:lnTo>
                  <a:pt x="186" y="402"/>
                </a:lnTo>
                <a:lnTo>
                  <a:pt x="188" y="400"/>
                </a:lnTo>
                <a:lnTo>
                  <a:pt x="193" y="400"/>
                </a:lnTo>
                <a:lnTo>
                  <a:pt x="191" y="395"/>
                </a:lnTo>
                <a:lnTo>
                  <a:pt x="186" y="394"/>
                </a:lnTo>
                <a:lnTo>
                  <a:pt x="182" y="387"/>
                </a:lnTo>
                <a:lnTo>
                  <a:pt x="184" y="380"/>
                </a:lnTo>
                <a:lnTo>
                  <a:pt x="188" y="380"/>
                </a:lnTo>
                <a:lnTo>
                  <a:pt x="191" y="374"/>
                </a:lnTo>
                <a:lnTo>
                  <a:pt x="185" y="373"/>
                </a:lnTo>
                <a:lnTo>
                  <a:pt x="181" y="375"/>
                </a:lnTo>
                <a:lnTo>
                  <a:pt x="179" y="373"/>
                </a:lnTo>
                <a:lnTo>
                  <a:pt x="182" y="365"/>
                </a:lnTo>
                <a:lnTo>
                  <a:pt x="194" y="361"/>
                </a:lnTo>
                <a:lnTo>
                  <a:pt x="200" y="362"/>
                </a:lnTo>
                <a:lnTo>
                  <a:pt x="206" y="365"/>
                </a:lnTo>
                <a:lnTo>
                  <a:pt x="209" y="364"/>
                </a:lnTo>
                <a:lnTo>
                  <a:pt x="207" y="359"/>
                </a:lnTo>
                <a:lnTo>
                  <a:pt x="196" y="359"/>
                </a:lnTo>
                <a:lnTo>
                  <a:pt x="192" y="359"/>
                </a:lnTo>
                <a:lnTo>
                  <a:pt x="184" y="363"/>
                </a:lnTo>
                <a:lnTo>
                  <a:pt x="181" y="362"/>
                </a:lnTo>
                <a:lnTo>
                  <a:pt x="181" y="359"/>
                </a:lnTo>
                <a:lnTo>
                  <a:pt x="190" y="355"/>
                </a:lnTo>
                <a:lnTo>
                  <a:pt x="199" y="355"/>
                </a:lnTo>
                <a:lnTo>
                  <a:pt x="208" y="357"/>
                </a:lnTo>
                <a:lnTo>
                  <a:pt x="210" y="353"/>
                </a:lnTo>
                <a:lnTo>
                  <a:pt x="205" y="353"/>
                </a:lnTo>
                <a:lnTo>
                  <a:pt x="203" y="351"/>
                </a:lnTo>
                <a:lnTo>
                  <a:pt x="195" y="353"/>
                </a:lnTo>
                <a:lnTo>
                  <a:pt x="190" y="352"/>
                </a:lnTo>
                <a:lnTo>
                  <a:pt x="191" y="349"/>
                </a:lnTo>
                <a:lnTo>
                  <a:pt x="199" y="347"/>
                </a:lnTo>
                <a:lnTo>
                  <a:pt x="207" y="346"/>
                </a:lnTo>
                <a:lnTo>
                  <a:pt x="207" y="344"/>
                </a:lnTo>
                <a:lnTo>
                  <a:pt x="204" y="342"/>
                </a:lnTo>
                <a:lnTo>
                  <a:pt x="205" y="335"/>
                </a:lnTo>
                <a:lnTo>
                  <a:pt x="212" y="332"/>
                </a:lnTo>
                <a:lnTo>
                  <a:pt x="209" y="328"/>
                </a:lnTo>
                <a:lnTo>
                  <a:pt x="212" y="326"/>
                </a:lnTo>
                <a:lnTo>
                  <a:pt x="211" y="322"/>
                </a:lnTo>
                <a:lnTo>
                  <a:pt x="204" y="323"/>
                </a:lnTo>
                <a:lnTo>
                  <a:pt x="192" y="322"/>
                </a:lnTo>
                <a:lnTo>
                  <a:pt x="185" y="316"/>
                </a:lnTo>
                <a:lnTo>
                  <a:pt x="177" y="315"/>
                </a:lnTo>
                <a:lnTo>
                  <a:pt x="172" y="308"/>
                </a:lnTo>
                <a:lnTo>
                  <a:pt x="175" y="307"/>
                </a:lnTo>
                <a:lnTo>
                  <a:pt x="183" y="308"/>
                </a:lnTo>
                <a:lnTo>
                  <a:pt x="190" y="310"/>
                </a:lnTo>
                <a:lnTo>
                  <a:pt x="195" y="310"/>
                </a:lnTo>
                <a:lnTo>
                  <a:pt x="206" y="317"/>
                </a:lnTo>
                <a:lnTo>
                  <a:pt x="209" y="315"/>
                </a:lnTo>
                <a:lnTo>
                  <a:pt x="203" y="311"/>
                </a:lnTo>
                <a:lnTo>
                  <a:pt x="204" y="308"/>
                </a:lnTo>
                <a:lnTo>
                  <a:pt x="200" y="304"/>
                </a:lnTo>
                <a:lnTo>
                  <a:pt x="204" y="301"/>
                </a:lnTo>
                <a:lnTo>
                  <a:pt x="199" y="300"/>
                </a:lnTo>
                <a:lnTo>
                  <a:pt x="190" y="295"/>
                </a:lnTo>
                <a:lnTo>
                  <a:pt x="194" y="292"/>
                </a:lnTo>
                <a:lnTo>
                  <a:pt x="186" y="287"/>
                </a:lnTo>
                <a:lnTo>
                  <a:pt x="185" y="284"/>
                </a:lnTo>
                <a:lnTo>
                  <a:pt x="180" y="284"/>
                </a:lnTo>
                <a:lnTo>
                  <a:pt x="180" y="288"/>
                </a:lnTo>
                <a:lnTo>
                  <a:pt x="177" y="289"/>
                </a:lnTo>
                <a:lnTo>
                  <a:pt x="176" y="295"/>
                </a:lnTo>
                <a:lnTo>
                  <a:pt x="168" y="294"/>
                </a:lnTo>
                <a:lnTo>
                  <a:pt x="162" y="290"/>
                </a:lnTo>
                <a:lnTo>
                  <a:pt x="169" y="287"/>
                </a:lnTo>
                <a:lnTo>
                  <a:pt x="165" y="284"/>
                </a:lnTo>
                <a:lnTo>
                  <a:pt x="167" y="280"/>
                </a:lnTo>
                <a:lnTo>
                  <a:pt x="165" y="275"/>
                </a:lnTo>
                <a:lnTo>
                  <a:pt x="166" y="274"/>
                </a:lnTo>
                <a:lnTo>
                  <a:pt x="173" y="275"/>
                </a:lnTo>
                <a:lnTo>
                  <a:pt x="171" y="265"/>
                </a:lnTo>
                <a:lnTo>
                  <a:pt x="164" y="264"/>
                </a:lnTo>
                <a:lnTo>
                  <a:pt x="166" y="257"/>
                </a:lnTo>
                <a:lnTo>
                  <a:pt x="159" y="251"/>
                </a:lnTo>
                <a:lnTo>
                  <a:pt x="161" y="246"/>
                </a:lnTo>
                <a:lnTo>
                  <a:pt x="156" y="243"/>
                </a:lnTo>
                <a:lnTo>
                  <a:pt x="154" y="235"/>
                </a:lnTo>
                <a:lnTo>
                  <a:pt x="158" y="233"/>
                </a:lnTo>
                <a:lnTo>
                  <a:pt x="154" y="230"/>
                </a:lnTo>
                <a:lnTo>
                  <a:pt x="149" y="228"/>
                </a:lnTo>
                <a:lnTo>
                  <a:pt x="138" y="214"/>
                </a:lnTo>
                <a:lnTo>
                  <a:pt x="133" y="213"/>
                </a:lnTo>
                <a:lnTo>
                  <a:pt x="135" y="207"/>
                </a:lnTo>
                <a:lnTo>
                  <a:pt x="127" y="204"/>
                </a:lnTo>
                <a:lnTo>
                  <a:pt x="122" y="205"/>
                </a:lnTo>
                <a:lnTo>
                  <a:pt x="120" y="202"/>
                </a:lnTo>
                <a:lnTo>
                  <a:pt x="114" y="203"/>
                </a:lnTo>
                <a:lnTo>
                  <a:pt x="110" y="200"/>
                </a:lnTo>
                <a:lnTo>
                  <a:pt x="111" y="199"/>
                </a:lnTo>
                <a:lnTo>
                  <a:pt x="102" y="198"/>
                </a:lnTo>
                <a:lnTo>
                  <a:pt x="97" y="200"/>
                </a:lnTo>
                <a:lnTo>
                  <a:pt x="95" y="196"/>
                </a:lnTo>
                <a:lnTo>
                  <a:pt x="91" y="196"/>
                </a:lnTo>
                <a:lnTo>
                  <a:pt x="89" y="199"/>
                </a:lnTo>
                <a:lnTo>
                  <a:pt x="84" y="199"/>
                </a:lnTo>
                <a:lnTo>
                  <a:pt x="84" y="196"/>
                </a:lnTo>
                <a:lnTo>
                  <a:pt x="81" y="196"/>
                </a:lnTo>
                <a:lnTo>
                  <a:pt x="80" y="200"/>
                </a:lnTo>
                <a:lnTo>
                  <a:pt x="74" y="201"/>
                </a:lnTo>
                <a:lnTo>
                  <a:pt x="71" y="200"/>
                </a:lnTo>
                <a:lnTo>
                  <a:pt x="70" y="197"/>
                </a:lnTo>
                <a:lnTo>
                  <a:pt x="66" y="198"/>
                </a:lnTo>
                <a:lnTo>
                  <a:pt x="63" y="200"/>
                </a:lnTo>
                <a:lnTo>
                  <a:pt x="60" y="197"/>
                </a:lnTo>
                <a:lnTo>
                  <a:pt x="55" y="197"/>
                </a:lnTo>
                <a:lnTo>
                  <a:pt x="56" y="200"/>
                </a:lnTo>
                <a:lnTo>
                  <a:pt x="61" y="201"/>
                </a:lnTo>
                <a:lnTo>
                  <a:pt x="61" y="203"/>
                </a:lnTo>
                <a:lnTo>
                  <a:pt x="55" y="203"/>
                </a:lnTo>
                <a:lnTo>
                  <a:pt x="51" y="202"/>
                </a:lnTo>
                <a:lnTo>
                  <a:pt x="40" y="200"/>
                </a:lnTo>
                <a:lnTo>
                  <a:pt x="31" y="195"/>
                </a:lnTo>
                <a:lnTo>
                  <a:pt x="42" y="192"/>
                </a:lnTo>
                <a:lnTo>
                  <a:pt x="48" y="192"/>
                </a:lnTo>
                <a:lnTo>
                  <a:pt x="47" y="189"/>
                </a:lnTo>
                <a:lnTo>
                  <a:pt x="31" y="187"/>
                </a:lnTo>
                <a:lnTo>
                  <a:pt x="33" y="182"/>
                </a:lnTo>
                <a:lnTo>
                  <a:pt x="28" y="182"/>
                </a:lnTo>
                <a:lnTo>
                  <a:pt x="26" y="185"/>
                </a:lnTo>
                <a:lnTo>
                  <a:pt x="20" y="185"/>
                </a:lnTo>
                <a:lnTo>
                  <a:pt x="16" y="181"/>
                </a:lnTo>
                <a:lnTo>
                  <a:pt x="25" y="177"/>
                </a:lnTo>
                <a:lnTo>
                  <a:pt x="34" y="178"/>
                </a:lnTo>
                <a:lnTo>
                  <a:pt x="40" y="180"/>
                </a:lnTo>
                <a:lnTo>
                  <a:pt x="48" y="179"/>
                </a:lnTo>
                <a:lnTo>
                  <a:pt x="50" y="179"/>
                </a:lnTo>
                <a:lnTo>
                  <a:pt x="59" y="181"/>
                </a:lnTo>
                <a:lnTo>
                  <a:pt x="62" y="181"/>
                </a:lnTo>
                <a:lnTo>
                  <a:pt x="62" y="179"/>
                </a:lnTo>
                <a:lnTo>
                  <a:pt x="51" y="176"/>
                </a:lnTo>
                <a:lnTo>
                  <a:pt x="41" y="177"/>
                </a:lnTo>
                <a:lnTo>
                  <a:pt x="42" y="176"/>
                </a:lnTo>
                <a:lnTo>
                  <a:pt x="52" y="174"/>
                </a:lnTo>
                <a:lnTo>
                  <a:pt x="56" y="174"/>
                </a:lnTo>
                <a:lnTo>
                  <a:pt x="61" y="175"/>
                </a:lnTo>
                <a:lnTo>
                  <a:pt x="67" y="172"/>
                </a:lnTo>
                <a:lnTo>
                  <a:pt x="64" y="169"/>
                </a:lnTo>
                <a:lnTo>
                  <a:pt x="57" y="168"/>
                </a:lnTo>
                <a:lnTo>
                  <a:pt x="53" y="170"/>
                </a:lnTo>
                <a:lnTo>
                  <a:pt x="47" y="171"/>
                </a:lnTo>
                <a:lnTo>
                  <a:pt x="43" y="170"/>
                </a:lnTo>
                <a:lnTo>
                  <a:pt x="38" y="173"/>
                </a:lnTo>
                <a:lnTo>
                  <a:pt x="27" y="171"/>
                </a:lnTo>
                <a:lnTo>
                  <a:pt x="27" y="168"/>
                </a:lnTo>
                <a:lnTo>
                  <a:pt x="24" y="168"/>
                </a:lnTo>
                <a:lnTo>
                  <a:pt x="23" y="166"/>
                </a:lnTo>
                <a:lnTo>
                  <a:pt x="15" y="166"/>
                </a:lnTo>
                <a:lnTo>
                  <a:pt x="15" y="165"/>
                </a:lnTo>
                <a:lnTo>
                  <a:pt x="8" y="164"/>
                </a:lnTo>
                <a:lnTo>
                  <a:pt x="0" y="159"/>
                </a:lnTo>
                <a:lnTo>
                  <a:pt x="1" y="158"/>
                </a:lnTo>
                <a:lnTo>
                  <a:pt x="3" y="156"/>
                </a:lnTo>
                <a:lnTo>
                  <a:pt x="1" y="155"/>
                </a:lnTo>
                <a:lnTo>
                  <a:pt x="2" y="153"/>
                </a:lnTo>
                <a:lnTo>
                  <a:pt x="7" y="151"/>
                </a:lnTo>
                <a:lnTo>
                  <a:pt x="10" y="149"/>
                </a:lnTo>
                <a:lnTo>
                  <a:pt x="16" y="148"/>
                </a:lnTo>
                <a:lnTo>
                  <a:pt x="20" y="149"/>
                </a:lnTo>
                <a:lnTo>
                  <a:pt x="29" y="144"/>
                </a:lnTo>
                <a:lnTo>
                  <a:pt x="38" y="144"/>
                </a:lnTo>
                <a:lnTo>
                  <a:pt x="40" y="143"/>
                </a:lnTo>
                <a:lnTo>
                  <a:pt x="36" y="141"/>
                </a:lnTo>
                <a:lnTo>
                  <a:pt x="43" y="140"/>
                </a:lnTo>
                <a:lnTo>
                  <a:pt x="47" y="137"/>
                </a:lnTo>
                <a:lnTo>
                  <a:pt x="61" y="137"/>
                </a:lnTo>
                <a:lnTo>
                  <a:pt x="64" y="138"/>
                </a:lnTo>
                <a:lnTo>
                  <a:pt x="79" y="127"/>
                </a:lnTo>
                <a:lnTo>
                  <a:pt x="74" y="122"/>
                </a:lnTo>
                <a:lnTo>
                  <a:pt x="83" y="120"/>
                </a:lnTo>
                <a:lnTo>
                  <a:pt x="79" y="118"/>
                </a:lnTo>
                <a:lnTo>
                  <a:pt x="82" y="116"/>
                </a:lnTo>
                <a:lnTo>
                  <a:pt x="84" y="114"/>
                </a:lnTo>
                <a:lnTo>
                  <a:pt x="81" y="112"/>
                </a:lnTo>
                <a:lnTo>
                  <a:pt x="76" y="114"/>
                </a:lnTo>
                <a:lnTo>
                  <a:pt x="72" y="114"/>
                </a:lnTo>
                <a:lnTo>
                  <a:pt x="68" y="116"/>
                </a:lnTo>
                <a:lnTo>
                  <a:pt x="55" y="114"/>
                </a:lnTo>
                <a:lnTo>
                  <a:pt x="55" y="112"/>
                </a:lnTo>
                <a:lnTo>
                  <a:pt x="53" y="110"/>
                </a:lnTo>
                <a:lnTo>
                  <a:pt x="53" y="105"/>
                </a:lnTo>
                <a:lnTo>
                  <a:pt x="61" y="103"/>
                </a:lnTo>
                <a:lnTo>
                  <a:pt x="66" y="100"/>
                </a:lnTo>
                <a:lnTo>
                  <a:pt x="71" y="99"/>
                </a:lnTo>
                <a:lnTo>
                  <a:pt x="71" y="96"/>
                </a:lnTo>
                <a:lnTo>
                  <a:pt x="85" y="86"/>
                </a:lnTo>
                <a:lnTo>
                  <a:pt x="87" y="86"/>
                </a:lnTo>
                <a:lnTo>
                  <a:pt x="89" y="92"/>
                </a:lnTo>
                <a:lnTo>
                  <a:pt x="93" y="91"/>
                </a:lnTo>
                <a:lnTo>
                  <a:pt x="92" y="84"/>
                </a:lnTo>
                <a:lnTo>
                  <a:pt x="98" y="85"/>
                </a:lnTo>
                <a:lnTo>
                  <a:pt x="101" y="87"/>
                </a:lnTo>
                <a:lnTo>
                  <a:pt x="110" y="84"/>
                </a:lnTo>
                <a:lnTo>
                  <a:pt x="110" y="80"/>
                </a:lnTo>
                <a:lnTo>
                  <a:pt x="107" y="78"/>
                </a:lnTo>
                <a:lnTo>
                  <a:pt x="112" y="74"/>
                </a:lnTo>
                <a:lnTo>
                  <a:pt x="106" y="72"/>
                </a:lnTo>
                <a:lnTo>
                  <a:pt x="106" y="69"/>
                </a:lnTo>
                <a:lnTo>
                  <a:pt x="104" y="67"/>
                </a:lnTo>
                <a:lnTo>
                  <a:pt x="105" y="65"/>
                </a:lnTo>
                <a:lnTo>
                  <a:pt x="111" y="64"/>
                </a:lnTo>
                <a:lnTo>
                  <a:pt x="124" y="64"/>
                </a:lnTo>
                <a:lnTo>
                  <a:pt x="127" y="66"/>
                </a:lnTo>
                <a:lnTo>
                  <a:pt x="127" y="69"/>
                </a:lnTo>
                <a:lnTo>
                  <a:pt x="143" y="75"/>
                </a:lnTo>
                <a:lnTo>
                  <a:pt x="142" y="71"/>
                </a:lnTo>
                <a:lnTo>
                  <a:pt x="133" y="66"/>
                </a:lnTo>
                <a:lnTo>
                  <a:pt x="131" y="62"/>
                </a:lnTo>
                <a:lnTo>
                  <a:pt x="124" y="58"/>
                </a:lnTo>
                <a:lnTo>
                  <a:pt x="125" y="57"/>
                </a:lnTo>
                <a:lnTo>
                  <a:pt x="140" y="54"/>
                </a:lnTo>
                <a:lnTo>
                  <a:pt x="147" y="54"/>
                </a:lnTo>
                <a:lnTo>
                  <a:pt x="154" y="51"/>
                </a:lnTo>
                <a:lnTo>
                  <a:pt x="162" y="52"/>
                </a:lnTo>
                <a:lnTo>
                  <a:pt x="161" y="49"/>
                </a:lnTo>
                <a:lnTo>
                  <a:pt x="170" y="47"/>
                </a:lnTo>
                <a:lnTo>
                  <a:pt x="173" y="49"/>
                </a:lnTo>
                <a:lnTo>
                  <a:pt x="176" y="55"/>
                </a:lnTo>
                <a:lnTo>
                  <a:pt x="175" y="72"/>
                </a:lnTo>
                <a:lnTo>
                  <a:pt x="177" y="73"/>
                </a:lnTo>
                <a:lnTo>
                  <a:pt x="179" y="72"/>
                </a:lnTo>
                <a:lnTo>
                  <a:pt x="185" y="62"/>
                </a:lnTo>
                <a:lnTo>
                  <a:pt x="183" y="61"/>
                </a:lnTo>
                <a:lnTo>
                  <a:pt x="185" y="59"/>
                </a:lnTo>
                <a:lnTo>
                  <a:pt x="192" y="61"/>
                </a:lnTo>
                <a:lnTo>
                  <a:pt x="213" y="72"/>
                </a:lnTo>
                <a:lnTo>
                  <a:pt x="215" y="70"/>
                </a:lnTo>
                <a:lnTo>
                  <a:pt x="201" y="62"/>
                </a:lnTo>
                <a:lnTo>
                  <a:pt x="214" y="62"/>
                </a:lnTo>
                <a:lnTo>
                  <a:pt x="210" y="59"/>
                </a:lnTo>
                <a:lnTo>
                  <a:pt x="202" y="54"/>
                </a:lnTo>
                <a:lnTo>
                  <a:pt x="203" y="46"/>
                </a:lnTo>
                <a:lnTo>
                  <a:pt x="200" y="44"/>
                </a:lnTo>
                <a:lnTo>
                  <a:pt x="202" y="42"/>
                </a:lnTo>
                <a:lnTo>
                  <a:pt x="213" y="42"/>
                </a:lnTo>
                <a:lnTo>
                  <a:pt x="219" y="45"/>
                </a:lnTo>
                <a:lnTo>
                  <a:pt x="220" y="48"/>
                </a:lnTo>
                <a:lnTo>
                  <a:pt x="229" y="50"/>
                </a:lnTo>
                <a:lnTo>
                  <a:pt x="230" y="53"/>
                </a:lnTo>
                <a:lnTo>
                  <a:pt x="237" y="53"/>
                </a:lnTo>
                <a:lnTo>
                  <a:pt x="244" y="57"/>
                </a:lnTo>
                <a:lnTo>
                  <a:pt x="256" y="67"/>
                </a:lnTo>
                <a:lnTo>
                  <a:pt x="263" y="67"/>
                </a:lnTo>
                <a:lnTo>
                  <a:pt x="264" y="65"/>
                </a:lnTo>
                <a:lnTo>
                  <a:pt x="257" y="61"/>
                </a:lnTo>
                <a:lnTo>
                  <a:pt x="259" y="59"/>
                </a:lnTo>
                <a:lnTo>
                  <a:pt x="257" y="52"/>
                </a:lnTo>
                <a:lnTo>
                  <a:pt x="260" y="50"/>
                </a:lnTo>
                <a:lnTo>
                  <a:pt x="268" y="51"/>
                </a:lnTo>
                <a:lnTo>
                  <a:pt x="275" y="51"/>
                </a:lnTo>
                <a:lnTo>
                  <a:pt x="279" y="50"/>
                </a:lnTo>
                <a:lnTo>
                  <a:pt x="264" y="47"/>
                </a:lnTo>
                <a:lnTo>
                  <a:pt x="268" y="46"/>
                </a:lnTo>
                <a:lnTo>
                  <a:pt x="253" y="36"/>
                </a:lnTo>
                <a:lnTo>
                  <a:pt x="246" y="34"/>
                </a:lnTo>
                <a:lnTo>
                  <a:pt x="252" y="32"/>
                </a:lnTo>
                <a:lnTo>
                  <a:pt x="266" y="33"/>
                </a:lnTo>
                <a:lnTo>
                  <a:pt x="279" y="33"/>
                </a:lnTo>
                <a:lnTo>
                  <a:pt x="282" y="34"/>
                </a:lnTo>
                <a:lnTo>
                  <a:pt x="281" y="40"/>
                </a:lnTo>
                <a:lnTo>
                  <a:pt x="283" y="42"/>
                </a:lnTo>
                <a:lnTo>
                  <a:pt x="287" y="41"/>
                </a:lnTo>
                <a:lnTo>
                  <a:pt x="285" y="36"/>
                </a:lnTo>
                <a:lnTo>
                  <a:pt x="288" y="34"/>
                </a:lnTo>
                <a:lnTo>
                  <a:pt x="292" y="37"/>
                </a:lnTo>
                <a:lnTo>
                  <a:pt x="297" y="41"/>
                </a:lnTo>
                <a:lnTo>
                  <a:pt x="297" y="44"/>
                </a:lnTo>
                <a:lnTo>
                  <a:pt x="302" y="46"/>
                </a:lnTo>
                <a:lnTo>
                  <a:pt x="302" y="43"/>
                </a:lnTo>
                <a:lnTo>
                  <a:pt x="298" y="36"/>
                </a:lnTo>
                <a:lnTo>
                  <a:pt x="292" y="33"/>
                </a:lnTo>
                <a:lnTo>
                  <a:pt x="275" y="29"/>
                </a:lnTo>
                <a:lnTo>
                  <a:pt x="259" y="31"/>
                </a:lnTo>
                <a:lnTo>
                  <a:pt x="258" y="28"/>
                </a:lnTo>
                <a:lnTo>
                  <a:pt x="266" y="28"/>
                </a:lnTo>
                <a:lnTo>
                  <a:pt x="264" y="26"/>
                </a:lnTo>
                <a:lnTo>
                  <a:pt x="259" y="26"/>
                </a:lnTo>
                <a:lnTo>
                  <a:pt x="250" y="22"/>
                </a:lnTo>
                <a:lnTo>
                  <a:pt x="253" y="20"/>
                </a:lnTo>
                <a:lnTo>
                  <a:pt x="263" y="20"/>
                </a:lnTo>
                <a:lnTo>
                  <a:pt x="269" y="22"/>
                </a:lnTo>
                <a:lnTo>
                  <a:pt x="274" y="21"/>
                </a:lnTo>
                <a:lnTo>
                  <a:pt x="273" y="19"/>
                </a:lnTo>
                <a:lnTo>
                  <a:pt x="264" y="18"/>
                </a:lnTo>
                <a:lnTo>
                  <a:pt x="266" y="16"/>
                </a:lnTo>
                <a:lnTo>
                  <a:pt x="275" y="15"/>
                </a:lnTo>
                <a:lnTo>
                  <a:pt x="284" y="18"/>
                </a:lnTo>
                <a:lnTo>
                  <a:pt x="285" y="22"/>
                </a:lnTo>
                <a:lnTo>
                  <a:pt x="290" y="22"/>
                </a:lnTo>
                <a:lnTo>
                  <a:pt x="296" y="27"/>
                </a:lnTo>
                <a:lnTo>
                  <a:pt x="304" y="26"/>
                </a:lnTo>
                <a:lnTo>
                  <a:pt x="309" y="28"/>
                </a:lnTo>
                <a:lnTo>
                  <a:pt x="312" y="33"/>
                </a:lnTo>
                <a:lnTo>
                  <a:pt x="316" y="33"/>
                </a:lnTo>
                <a:lnTo>
                  <a:pt x="317" y="30"/>
                </a:lnTo>
                <a:lnTo>
                  <a:pt x="310" y="27"/>
                </a:lnTo>
                <a:lnTo>
                  <a:pt x="313" y="25"/>
                </a:lnTo>
                <a:lnTo>
                  <a:pt x="322" y="25"/>
                </a:lnTo>
                <a:lnTo>
                  <a:pt x="325" y="23"/>
                </a:lnTo>
                <a:lnTo>
                  <a:pt x="315" y="23"/>
                </a:lnTo>
                <a:lnTo>
                  <a:pt x="315" y="21"/>
                </a:lnTo>
                <a:lnTo>
                  <a:pt x="320" y="20"/>
                </a:lnTo>
                <a:lnTo>
                  <a:pt x="328" y="19"/>
                </a:lnTo>
                <a:lnTo>
                  <a:pt x="328" y="18"/>
                </a:lnTo>
                <a:lnTo>
                  <a:pt x="317" y="18"/>
                </a:lnTo>
                <a:lnTo>
                  <a:pt x="311" y="16"/>
                </a:lnTo>
                <a:lnTo>
                  <a:pt x="314" y="13"/>
                </a:lnTo>
                <a:lnTo>
                  <a:pt x="311" y="9"/>
                </a:lnTo>
                <a:lnTo>
                  <a:pt x="313" y="8"/>
                </a:lnTo>
                <a:lnTo>
                  <a:pt x="317" y="9"/>
                </a:lnTo>
                <a:lnTo>
                  <a:pt x="320" y="8"/>
                </a:lnTo>
                <a:lnTo>
                  <a:pt x="318" y="6"/>
                </a:lnTo>
                <a:lnTo>
                  <a:pt x="323" y="6"/>
                </a:lnTo>
                <a:lnTo>
                  <a:pt x="330" y="10"/>
                </a:lnTo>
                <a:lnTo>
                  <a:pt x="334" y="9"/>
                </a:lnTo>
                <a:lnTo>
                  <a:pt x="328" y="4"/>
                </a:lnTo>
                <a:lnTo>
                  <a:pt x="332" y="2"/>
                </a:lnTo>
                <a:lnTo>
                  <a:pt x="336" y="4"/>
                </a:lnTo>
                <a:lnTo>
                  <a:pt x="342" y="1"/>
                </a:lnTo>
                <a:lnTo>
                  <a:pt x="345" y="2"/>
                </a:lnTo>
                <a:lnTo>
                  <a:pt x="350" y="3"/>
                </a:lnTo>
                <a:lnTo>
                  <a:pt x="353" y="3"/>
                </a:lnTo>
                <a:lnTo>
                  <a:pt x="355" y="1"/>
                </a:lnTo>
                <a:lnTo>
                  <a:pt x="366" y="0"/>
                </a:lnTo>
                <a:lnTo>
                  <a:pt x="369" y="2"/>
                </a:lnTo>
                <a:lnTo>
                  <a:pt x="374" y="1"/>
                </a:lnTo>
                <a:lnTo>
                  <a:pt x="380" y="1"/>
                </a:lnTo>
                <a:lnTo>
                  <a:pt x="389" y="2"/>
                </a:lnTo>
                <a:lnTo>
                  <a:pt x="394" y="2"/>
                </a:lnTo>
                <a:lnTo>
                  <a:pt x="398" y="4"/>
                </a:lnTo>
                <a:lnTo>
                  <a:pt x="405" y="3"/>
                </a:lnTo>
                <a:lnTo>
                  <a:pt x="407" y="5"/>
                </a:lnTo>
                <a:lnTo>
                  <a:pt x="402" y="7"/>
                </a:lnTo>
                <a:lnTo>
                  <a:pt x="405" y="9"/>
                </a:lnTo>
                <a:lnTo>
                  <a:pt x="411" y="8"/>
                </a:lnTo>
                <a:lnTo>
                  <a:pt x="414" y="5"/>
                </a:lnTo>
                <a:lnTo>
                  <a:pt x="435" y="10"/>
                </a:lnTo>
                <a:lnTo>
                  <a:pt x="438" y="14"/>
                </a:lnTo>
                <a:lnTo>
                  <a:pt x="427" y="17"/>
                </a:lnTo>
                <a:lnTo>
                  <a:pt x="412" y="19"/>
                </a:lnTo>
                <a:lnTo>
                  <a:pt x="397" y="18"/>
                </a:lnTo>
                <a:lnTo>
                  <a:pt x="383" y="19"/>
                </a:lnTo>
                <a:lnTo>
                  <a:pt x="374" y="22"/>
                </a:lnTo>
                <a:lnTo>
                  <a:pt x="367" y="21"/>
                </a:lnTo>
                <a:lnTo>
                  <a:pt x="361" y="21"/>
                </a:lnTo>
                <a:lnTo>
                  <a:pt x="364" y="23"/>
                </a:lnTo>
                <a:lnTo>
                  <a:pt x="353" y="26"/>
                </a:lnTo>
                <a:lnTo>
                  <a:pt x="341" y="28"/>
                </a:lnTo>
                <a:lnTo>
                  <a:pt x="344" y="30"/>
                </a:lnTo>
                <a:lnTo>
                  <a:pt x="342" y="32"/>
                </a:lnTo>
                <a:lnTo>
                  <a:pt x="346" y="32"/>
                </a:lnTo>
                <a:lnTo>
                  <a:pt x="350" y="29"/>
                </a:lnTo>
                <a:lnTo>
                  <a:pt x="355" y="29"/>
                </a:lnTo>
                <a:lnTo>
                  <a:pt x="355" y="33"/>
                </a:lnTo>
                <a:lnTo>
                  <a:pt x="359" y="32"/>
                </a:lnTo>
                <a:lnTo>
                  <a:pt x="360" y="27"/>
                </a:lnTo>
                <a:lnTo>
                  <a:pt x="376" y="27"/>
                </a:lnTo>
                <a:lnTo>
                  <a:pt x="377" y="24"/>
                </a:lnTo>
                <a:lnTo>
                  <a:pt x="390" y="20"/>
                </a:lnTo>
                <a:lnTo>
                  <a:pt x="399" y="20"/>
                </a:lnTo>
                <a:lnTo>
                  <a:pt x="409" y="22"/>
                </a:lnTo>
                <a:lnTo>
                  <a:pt x="426" y="22"/>
                </a:lnTo>
                <a:lnTo>
                  <a:pt x="429" y="20"/>
                </a:lnTo>
                <a:lnTo>
                  <a:pt x="441" y="18"/>
                </a:lnTo>
                <a:lnTo>
                  <a:pt x="445" y="22"/>
                </a:lnTo>
                <a:lnTo>
                  <a:pt x="443" y="27"/>
                </a:lnTo>
                <a:lnTo>
                  <a:pt x="439" y="30"/>
                </a:lnTo>
                <a:lnTo>
                  <a:pt x="440" y="33"/>
                </a:lnTo>
                <a:lnTo>
                  <a:pt x="451" y="28"/>
                </a:lnTo>
                <a:lnTo>
                  <a:pt x="455" y="28"/>
                </a:lnTo>
                <a:lnTo>
                  <a:pt x="454" y="32"/>
                </a:lnTo>
                <a:lnTo>
                  <a:pt x="462" y="30"/>
                </a:lnTo>
                <a:lnTo>
                  <a:pt x="474" y="32"/>
                </a:lnTo>
                <a:lnTo>
                  <a:pt x="480" y="38"/>
                </a:lnTo>
                <a:lnTo>
                  <a:pt x="480" y="41"/>
                </a:lnTo>
                <a:lnTo>
                  <a:pt x="474" y="42"/>
                </a:lnTo>
                <a:lnTo>
                  <a:pt x="473" y="46"/>
                </a:lnTo>
                <a:lnTo>
                  <a:pt x="462" y="49"/>
                </a:lnTo>
                <a:lnTo>
                  <a:pt x="455" y="48"/>
                </a:lnTo>
                <a:lnTo>
                  <a:pt x="447" y="53"/>
                </a:lnTo>
                <a:lnTo>
                  <a:pt x="426" y="53"/>
                </a:lnTo>
                <a:lnTo>
                  <a:pt x="416" y="53"/>
                </a:lnTo>
                <a:lnTo>
                  <a:pt x="396" y="54"/>
                </a:lnTo>
                <a:lnTo>
                  <a:pt x="391" y="53"/>
                </a:lnTo>
                <a:lnTo>
                  <a:pt x="380" y="53"/>
                </a:lnTo>
                <a:lnTo>
                  <a:pt x="387" y="55"/>
                </a:lnTo>
                <a:lnTo>
                  <a:pt x="386" y="56"/>
                </a:lnTo>
                <a:lnTo>
                  <a:pt x="371" y="61"/>
                </a:lnTo>
                <a:lnTo>
                  <a:pt x="365" y="66"/>
                </a:lnTo>
                <a:lnTo>
                  <a:pt x="368" y="71"/>
                </a:lnTo>
                <a:lnTo>
                  <a:pt x="374" y="69"/>
                </a:lnTo>
                <a:lnTo>
                  <a:pt x="374" y="67"/>
                </a:lnTo>
                <a:lnTo>
                  <a:pt x="393" y="61"/>
                </a:lnTo>
                <a:lnTo>
                  <a:pt x="397" y="62"/>
                </a:lnTo>
                <a:lnTo>
                  <a:pt x="413" y="57"/>
                </a:lnTo>
                <a:lnTo>
                  <a:pt x="417" y="58"/>
                </a:lnTo>
                <a:lnTo>
                  <a:pt x="439" y="59"/>
                </a:lnTo>
                <a:lnTo>
                  <a:pt x="441" y="60"/>
                </a:lnTo>
                <a:lnTo>
                  <a:pt x="441" y="65"/>
                </a:lnTo>
                <a:lnTo>
                  <a:pt x="431" y="68"/>
                </a:lnTo>
                <a:lnTo>
                  <a:pt x="426" y="71"/>
                </a:lnTo>
                <a:lnTo>
                  <a:pt x="419" y="74"/>
                </a:lnTo>
                <a:lnTo>
                  <a:pt x="422" y="74"/>
                </a:lnTo>
                <a:lnTo>
                  <a:pt x="424" y="76"/>
                </a:lnTo>
                <a:lnTo>
                  <a:pt x="431" y="74"/>
                </a:lnTo>
                <a:lnTo>
                  <a:pt x="436" y="72"/>
                </a:lnTo>
                <a:lnTo>
                  <a:pt x="452" y="67"/>
                </a:lnTo>
                <a:lnTo>
                  <a:pt x="453" y="59"/>
                </a:lnTo>
                <a:lnTo>
                  <a:pt x="454" y="58"/>
                </a:lnTo>
                <a:lnTo>
                  <a:pt x="471" y="57"/>
                </a:lnTo>
                <a:lnTo>
                  <a:pt x="473" y="59"/>
                </a:lnTo>
                <a:lnTo>
                  <a:pt x="473" y="75"/>
                </a:lnTo>
                <a:lnTo>
                  <a:pt x="467" y="79"/>
                </a:lnTo>
                <a:lnTo>
                  <a:pt x="462" y="83"/>
                </a:lnTo>
                <a:lnTo>
                  <a:pt x="462" y="88"/>
                </a:lnTo>
                <a:lnTo>
                  <a:pt x="457" y="92"/>
                </a:lnTo>
                <a:lnTo>
                  <a:pt x="458" y="95"/>
                </a:lnTo>
                <a:lnTo>
                  <a:pt x="454" y="97"/>
                </a:lnTo>
                <a:lnTo>
                  <a:pt x="454" y="100"/>
                </a:lnTo>
                <a:lnTo>
                  <a:pt x="456" y="100"/>
                </a:lnTo>
                <a:lnTo>
                  <a:pt x="461" y="98"/>
                </a:lnTo>
                <a:lnTo>
                  <a:pt x="461" y="93"/>
                </a:lnTo>
                <a:lnTo>
                  <a:pt x="473" y="87"/>
                </a:lnTo>
                <a:lnTo>
                  <a:pt x="477" y="79"/>
                </a:lnTo>
                <a:lnTo>
                  <a:pt x="488" y="73"/>
                </a:lnTo>
                <a:lnTo>
                  <a:pt x="488" y="71"/>
                </a:lnTo>
                <a:lnTo>
                  <a:pt x="494" y="71"/>
                </a:lnTo>
                <a:lnTo>
                  <a:pt x="494" y="73"/>
                </a:lnTo>
                <a:lnTo>
                  <a:pt x="499" y="73"/>
                </a:lnTo>
                <a:lnTo>
                  <a:pt x="504" y="74"/>
                </a:lnTo>
                <a:lnTo>
                  <a:pt x="511" y="73"/>
                </a:lnTo>
                <a:lnTo>
                  <a:pt x="513" y="69"/>
                </a:lnTo>
                <a:lnTo>
                  <a:pt x="516" y="67"/>
                </a:lnTo>
                <a:lnTo>
                  <a:pt x="515" y="62"/>
                </a:lnTo>
                <a:lnTo>
                  <a:pt x="518" y="62"/>
                </a:lnTo>
                <a:lnTo>
                  <a:pt x="522" y="64"/>
                </a:lnTo>
                <a:lnTo>
                  <a:pt x="529" y="59"/>
                </a:lnTo>
                <a:lnTo>
                  <a:pt x="547" y="61"/>
                </a:lnTo>
                <a:lnTo>
                  <a:pt x="566" y="71"/>
                </a:lnTo>
                <a:lnTo>
                  <a:pt x="567" y="73"/>
                </a:lnTo>
                <a:lnTo>
                  <a:pt x="551" y="85"/>
                </a:lnTo>
                <a:lnTo>
                  <a:pt x="542" y="84"/>
                </a:lnTo>
                <a:lnTo>
                  <a:pt x="539" y="86"/>
                </a:lnTo>
                <a:lnTo>
                  <a:pt x="544" y="90"/>
                </a:lnTo>
                <a:lnTo>
                  <a:pt x="541" y="91"/>
                </a:lnTo>
                <a:lnTo>
                  <a:pt x="534" y="92"/>
                </a:lnTo>
                <a:lnTo>
                  <a:pt x="532" y="95"/>
                </a:lnTo>
                <a:lnTo>
                  <a:pt x="528" y="96"/>
                </a:lnTo>
                <a:lnTo>
                  <a:pt x="520" y="96"/>
                </a:lnTo>
                <a:lnTo>
                  <a:pt x="511" y="94"/>
                </a:lnTo>
                <a:lnTo>
                  <a:pt x="509" y="96"/>
                </a:lnTo>
                <a:lnTo>
                  <a:pt x="505" y="95"/>
                </a:lnTo>
                <a:lnTo>
                  <a:pt x="494" y="96"/>
                </a:lnTo>
                <a:lnTo>
                  <a:pt x="490" y="98"/>
                </a:lnTo>
                <a:lnTo>
                  <a:pt x="486" y="98"/>
                </a:lnTo>
                <a:lnTo>
                  <a:pt x="486" y="101"/>
                </a:lnTo>
                <a:lnTo>
                  <a:pt x="494" y="101"/>
                </a:lnTo>
                <a:lnTo>
                  <a:pt x="495" y="98"/>
                </a:lnTo>
                <a:lnTo>
                  <a:pt x="501" y="98"/>
                </a:lnTo>
                <a:lnTo>
                  <a:pt x="510" y="102"/>
                </a:lnTo>
                <a:lnTo>
                  <a:pt x="515" y="101"/>
                </a:lnTo>
                <a:lnTo>
                  <a:pt x="520" y="98"/>
                </a:lnTo>
                <a:lnTo>
                  <a:pt x="532" y="102"/>
                </a:lnTo>
                <a:lnTo>
                  <a:pt x="522" y="108"/>
                </a:lnTo>
                <a:lnTo>
                  <a:pt x="517" y="109"/>
                </a:lnTo>
                <a:lnTo>
                  <a:pt x="509" y="107"/>
                </a:lnTo>
                <a:lnTo>
                  <a:pt x="497" y="107"/>
                </a:lnTo>
                <a:lnTo>
                  <a:pt x="492" y="112"/>
                </a:lnTo>
                <a:lnTo>
                  <a:pt x="492" y="118"/>
                </a:lnTo>
                <a:lnTo>
                  <a:pt x="497" y="119"/>
                </a:lnTo>
                <a:lnTo>
                  <a:pt x="499" y="115"/>
                </a:lnTo>
                <a:lnTo>
                  <a:pt x="500" y="114"/>
                </a:lnTo>
                <a:lnTo>
                  <a:pt x="497" y="112"/>
                </a:lnTo>
                <a:lnTo>
                  <a:pt x="501" y="109"/>
                </a:lnTo>
                <a:lnTo>
                  <a:pt x="506" y="110"/>
                </a:lnTo>
                <a:lnTo>
                  <a:pt x="507" y="113"/>
                </a:lnTo>
                <a:lnTo>
                  <a:pt x="513" y="110"/>
                </a:lnTo>
                <a:lnTo>
                  <a:pt x="517" y="113"/>
                </a:lnTo>
                <a:lnTo>
                  <a:pt x="513" y="120"/>
                </a:lnTo>
                <a:lnTo>
                  <a:pt x="500" y="120"/>
                </a:lnTo>
                <a:lnTo>
                  <a:pt x="495" y="132"/>
                </a:lnTo>
                <a:lnTo>
                  <a:pt x="501" y="132"/>
                </a:lnTo>
                <a:lnTo>
                  <a:pt x="501" y="134"/>
                </a:lnTo>
                <a:lnTo>
                  <a:pt x="495" y="141"/>
                </a:lnTo>
                <a:lnTo>
                  <a:pt x="488" y="141"/>
                </a:lnTo>
                <a:lnTo>
                  <a:pt x="482" y="148"/>
                </a:lnTo>
                <a:lnTo>
                  <a:pt x="485" y="148"/>
                </a:lnTo>
                <a:lnTo>
                  <a:pt x="476" y="163"/>
                </a:lnTo>
                <a:lnTo>
                  <a:pt x="478" y="167"/>
                </a:lnTo>
                <a:lnTo>
                  <a:pt x="483" y="167"/>
                </a:lnTo>
                <a:lnTo>
                  <a:pt x="485" y="162"/>
                </a:lnTo>
                <a:lnTo>
                  <a:pt x="489" y="161"/>
                </a:lnTo>
                <a:lnTo>
                  <a:pt x="501" y="166"/>
                </a:lnTo>
                <a:lnTo>
                  <a:pt x="502" y="169"/>
                </a:lnTo>
                <a:lnTo>
                  <a:pt x="495" y="168"/>
                </a:lnTo>
                <a:lnTo>
                  <a:pt x="491" y="166"/>
                </a:lnTo>
                <a:lnTo>
                  <a:pt x="490" y="168"/>
                </a:lnTo>
                <a:lnTo>
                  <a:pt x="493" y="172"/>
                </a:lnTo>
                <a:lnTo>
                  <a:pt x="503" y="176"/>
                </a:lnTo>
                <a:lnTo>
                  <a:pt x="505" y="174"/>
                </a:lnTo>
                <a:lnTo>
                  <a:pt x="512" y="175"/>
                </a:lnTo>
                <a:lnTo>
                  <a:pt x="513" y="178"/>
                </a:lnTo>
                <a:lnTo>
                  <a:pt x="510" y="184"/>
                </a:lnTo>
                <a:lnTo>
                  <a:pt x="502" y="184"/>
                </a:lnTo>
                <a:lnTo>
                  <a:pt x="488" y="181"/>
                </a:lnTo>
                <a:lnTo>
                  <a:pt x="484" y="182"/>
                </a:lnTo>
                <a:lnTo>
                  <a:pt x="487" y="185"/>
                </a:lnTo>
                <a:lnTo>
                  <a:pt x="479" y="185"/>
                </a:lnTo>
                <a:lnTo>
                  <a:pt x="476" y="185"/>
                </a:lnTo>
                <a:lnTo>
                  <a:pt x="475" y="187"/>
                </a:lnTo>
                <a:lnTo>
                  <a:pt x="478" y="192"/>
                </a:lnTo>
                <a:lnTo>
                  <a:pt x="478" y="195"/>
                </a:lnTo>
                <a:lnTo>
                  <a:pt x="482" y="197"/>
                </a:lnTo>
                <a:lnTo>
                  <a:pt x="488" y="195"/>
                </a:lnTo>
                <a:lnTo>
                  <a:pt x="496" y="196"/>
                </a:lnTo>
                <a:lnTo>
                  <a:pt x="496" y="200"/>
                </a:lnTo>
                <a:lnTo>
                  <a:pt x="489" y="200"/>
                </a:lnTo>
                <a:lnTo>
                  <a:pt x="476" y="200"/>
                </a:lnTo>
                <a:lnTo>
                  <a:pt x="481" y="202"/>
                </a:lnTo>
                <a:lnTo>
                  <a:pt x="494" y="203"/>
                </a:lnTo>
                <a:lnTo>
                  <a:pt x="503" y="207"/>
                </a:lnTo>
                <a:lnTo>
                  <a:pt x="504" y="211"/>
                </a:lnTo>
                <a:lnTo>
                  <a:pt x="497" y="216"/>
                </a:lnTo>
                <a:lnTo>
                  <a:pt x="492" y="212"/>
                </a:lnTo>
                <a:lnTo>
                  <a:pt x="486" y="211"/>
                </a:lnTo>
                <a:lnTo>
                  <a:pt x="482" y="208"/>
                </a:lnTo>
                <a:lnTo>
                  <a:pt x="478" y="209"/>
                </a:lnTo>
                <a:lnTo>
                  <a:pt x="489" y="214"/>
                </a:lnTo>
                <a:lnTo>
                  <a:pt x="488" y="216"/>
                </a:lnTo>
                <a:lnTo>
                  <a:pt x="479" y="217"/>
                </a:lnTo>
                <a:lnTo>
                  <a:pt x="475" y="219"/>
                </a:lnTo>
                <a:lnTo>
                  <a:pt x="478" y="221"/>
                </a:lnTo>
                <a:lnTo>
                  <a:pt x="486" y="220"/>
                </a:lnTo>
                <a:lnTo>
                  <a:pt x="489" y="222"/>
                </a:lnTo>
                <a:lnTo>
                  <a:pt x="486" y="226"/>
                </a:lnTo>
                <a:lnTo>
                  <a:pt x="486" y="229"/>
                </a:lnTo>
                <a:lnTo>
                  <a:pt x="496" y="230"/>
                </a:lnTo>
                <a:lnTo>
                  <a:pt x="499" y="229"/>
                </a:lnTo>
                <a:lnTo>
                  <a:pt x="502" y="231"/>
                </a:lnTo>
                <a:lnTo>
                  <a:pt x="499" y="236"/>
                </a:lnTo>
                <a:lnTo>
                  <a:pt x="495" y="237"/>
                </a:lnTo>
                <a:lnTo>
                  <a:pt x="490" y="231"/>
                </a:lnTo>
                <a:lnTo>
                  <a:pt x="479" y="230"/>
                </a:lnTo>
                <a:lnTo>
                  <a:pt x="477" y="231"/>
                </a:lnTo>
                <a:lnTo>
                  <a:pt x="475" y="235"/>
                </a:lnTo>
                <a:lnTo>
                  <a:pt x="478" y="241"/>
                </a:lnTo>
                <a:lnTo>
                  <a:pt x="480" y="250"/>
                </a:lnTo>
                <a:lnTo>
                  <a:pt x="482" y="249"/>
                </a:lnTo>
                <a:lnTo>
                  <a:pt x="481" y="245"/>
                </a:lnTo>
                <a:lnTo>
                  <a:pt x="492" y="245"/>
                </a:lnTo>
                <a:lnTo>
                  <a:pt x="492" y="253"/>
                </a:lnTo>
                <a:lnTo>
                  <a:pt x="483" y="254"/>
                </a:lnTo>
                <a:lnTo>
                  <a:pt x="473" y="257"/>
                </a:lnTo>
                <a:lnTo>
                  <a:pt x="461" y="252"/>
                </a:lnTo>
                <a:lnTo>
                  <a:pt x="458" y="251"/>
                </a:lnTo>
                <a:lnTo>
                  <a:pt x="469" y="251"/>
                </a:lnTo>
                <a:lnTo>
                  <a:pt x="460" y="247"/>
                </a:lnTo>
                <a:lnTo>
                  <a:pt x="452" y="248"/>
                </a:lnTo>
                <a:lnTo>
                  <a:pt x="445" y="243"/>
                </a:lnTo>
                <a:lnTo>
                  <a:pt x="441" y="244"/>
                </a:lnTo>
                <a:lnTo>
                  <a:pt x="450" y="251"/>
                </a:lnTo>
                <a:lnTo>
                  <a:pt x="445" y="256"/>
                </a:lnTo>
                <a:lnTo>
                  <a:pt x="440" y="257"/>
                </a:lnTo>
                <a:lnTo>
                  <a:pt x="430" y="254"/>
                </a:lnTo>
                <a:lnTo>
                  <a:pt x="428" y="256"/>
                </a:lnTo>
                <a:lnTo>
                  <a:pt x="432" y="259"/>
                </a:lnTo>
                <a:lnTo>
                  <a:pt x="424" y="260"/>
                </a:lnTo>
                <a:lnTo>
                  <a:pt x="427" y="264"/>
                </a:lnTo>
                <a:lnTo>
                  <a:pt x="432" y="262"/>
                </a:lnTo>
                <a:lnTo>
                  <a:pt x="435" y="263"/>
                </a:lnTo>
                <a:lnTo>
                  <a:pt x="439" y="260"/>
                </a:lnTo>
                <a:lnTo>
                  <a:pt x="445" y="263"/>
                </a:lnTo>
                <a:lnTo>
                  <a:pt x="443" y="266"/>
                </a:lnTo>
                <a:lnTo>
                  <a:pt x="432" y="267"/>
                </a:lnTo>
                <a:lnTo>
                  <a:pt x="435" y="271"/>
                </a:lnTo>
                <a:lnTo>
                  <a:pt x="445" y="268"/>
                </a:lnTo>
                <a:lnTo>
                  <a:pt x="449" y="273"/>
                </a:lnTo>
                <a:lnTo>
                  <a:pt x="441" y="275"/>
                </a:lnTo>
                <a:lnTo>
                  <a:pt x="445" y="278"/>
                </a:lnTo>
                <a:lnTo>
                  <a:pt x="454" y="276"/>
                </a:lnTo>
                <a:lnTo>
                  <a:pt x="462" y="281"/>
                </a:lnTo>
                <a:lnTo>
                  <a:pt x="469" y="284"/>
                </a:lnTo>
                <a:lnTo>
                  <a:pt x="474" y="288"/>
                </a:lnTo>
                <a:lnTo>
                  <a:pt x="477" y="294"/>
                </a:lnTo>
                <a:lnTo>
                  <a:pt x="479" y="293"/>
                </a:lnTo>
                <a:lnTo>
                  <a:pt x="483" y="296"/>
                </a:lnTo>
                <a:lnTo>
                  <a:pt x="482" y="311"/>
                </a:lnTo>
                <a:lnTo>
                  <a:pt x="478" y="311"/>
                </a:lnTo>
                <a:lnTo>
                  <a:pt x="474" y="307"/>
                </a:lnTo>
                <a:lnTo>
                  <a:pt x="472" y="309"/>
                </a:lnTo>
                <a:lnTo>
                  <a:pt x="471" y="312"/>
                </a:lnTo>
                <a:lnTo>
                  <a:pt x="460" y="309"/>
                </a:lnTo>
                <a:lnTo>
                  <a:pt x="452" y="299"/>
                </a:lnTo>
                <a:lnTo>
                  <a:pt x="452" y="295"/>
                </a:lnTo>
                <a:lnTo>
                  <a:pt x="439" y="290"/>
                </a:lnTo>
                <a:lnTo>
                  <a:pt x="429" y="290"/>
                </a:lnTo>
                <a:lnTo>
                  <a:pt x="424" y="283"/>
                </a:lnTo>
                <a:lnTo>
                  <a:pt x="416" y="281"/>
                </a:lnTo>
                <a:lnTo>
                  <a:pt x="412" y="283"/>
                </a:lnTo>
                <a:lnTo>
                  <a:pt x="420" y="287"/>
                </a:lnTo>
                <a:lnTo>
                  <a:pt x="420" y="291"/>
                </a:lnTo>
                <a:lnTo>
                  <a:pt x="428" y="293"/>
                </a:lnTo>
                <a:lnTo>
                  <a:pt x="441" y="294"/>
                </a:lnTo>
                <a:lnTo>
                  <a:pt x="441" y="299"/>
                </a:lnTo>
                <a:lnTo>
                  <a:pt x="430" y="302"/>
                </a:lnTo>
                <a:lnTo>
                  <a:pt x="416" y="302"/>
                </a:lnTo>
                <a:lnTo>
                  <a:pt x="418" y="305"/>
                </a:lnTo>
                <a:lnTo>
                  <a:pt x="414" y="310"/>
                </a:lnTo>
                <a:lnTo>
                  <a:pt x="409" y="310"/>
                </a:lnTo>
                <a:lnTo>
                  <a:pt x="410" y="312"/>
                </a:lnTo>
                <a:lnTo>
                  <a:pt x="418" y="315"/>
                </a:lnTo>
                <a:lnTo>
                  <a:pt x="425" y="314"/>
                </a:lnTo>
                <a:lnTo>
                  <a:pt x="428" y="312"/>
                </a:lnTo>
                <a:lnTo>
                  <a:pt x="433" y="312"/>
                </a:lnTo>
                <a:lnTo>
                  <a:pt x="433" y="317"/>
                </a:lnTo>
                <a:lnTo>
                  <a:pt x="424" y="317"/>
                </a:lnTo>
                <a:lnTo>
                  <a:pt x="416" y="318"/>
                </a:lnTo>
                <a:lnTo>
                  <a:pt x="418" y="321"/>
                </a:lnTo>
                <a:lnTo>
                  <a:pt x="427" y="321"/>
                </a:lnTo>
                <a:lnTo>
                  <a:pt x="433" y="319"/>
                </a:lnTo>
                <a:lnTo>
                  <a:pt x="438" y="319"/>
                </a:lnTo>
                <a:lnTo>
                  <a:pt x="441" y="314"/>
                </a:lnTo>
                <a:lnTo>
                  <a:pt x="447" y="314"/>
                </a:lnTo>
                <a:lnTo>
                  <a:pt x="449" y="318"/>
                </a:lnTo>
                <a:lnTo>
                  <a:pt x="465" y="318"/>
                </a:lnTo>
                <a:lnTo>
                  <a:pt x="468" y="319"/>
                </a:lnTo>
                <a:lnTo>
                  <a:pt x="472" y="317"/>
                </a:lnTo>
                <a:lnTo>
                  <a:pt x="474" y="319"/>
                </a:lnTo>
                <a:lnTo>
                  <a:pt x="473" y="321"/>
                </a:lnTo>
                <a:lnTo>
                  <a:pt x="459" y="328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35" name="Freeform 13"/>
          <p:cNvSpPr>
            <a:spLocks noEditPoints="1"/>
          </p:cNvSpPr>
          <p:nvPr/>
        </p:nvSpPr>
        <p:spPr bwMode="gray">
          <a:xfrm>
            <a:off x="3741732" y="2075223"/>
            <a:ext cx="130841" cy="96887"/>
          </a:xfrm>
          <a:custGeom>
            <a:avLst/>
            <a:gdLst>
              <a:gd name="T0" fmla="*/ 58 w 58"/>
              <a:gd name="T1" fmla="*/ 5 h 43"/>
              <a:gd name="T2" fmla="*/ 58 w 58"/>
              <a:gd name="T3" fmla="*/ 7 h 43"/>
              <a:gd name="T4" fmla="*/ 55 w 58"/>
              <a:gd name="T5" fmla="*/ 9 h 43"/>
              <a:gd name="T6" fmla="*/ 55 w 58"/>
              <a:gd name="T7" fmla="*/ 11 h 43"/>
              <a:gd name="T8" fmla="*/ 54 w 58"/>
              <a:gd name="T9" fmla="*/ 13 h 43"/>
              <a:gd name="T10" fmla="*/ 42 w 58"/>
              <a:gd name="T11" fmla="*/ 9 h 43"/>
              <a:gd name="T12" fmla="*/ 34 w 58"/>
              <a:gd name="T13" fmla="*/ 2 h 43"/>
              <a:gd name="T14" fmla="*/ 36 w 58"/>
              <a:gd name="T15" fmla="*/ 0 h 43"/>
              <a:gd name="T16" fmla="*/ 46 w 58"/>
              <a:gd name="T17" fmla="*/ 0 h 43"/>
              <a:gd name="T18" fmla="*/ 52 w 58"/>
              <a:gd name="T19" fmla="*/ 4 h 43"/>
              <a:gd name="T20" fmla="*/ 58 w 58"/>
              <a:gd name="T21" fmla="*/ 5 h 43"/>
              <a:gd name="T22" fmla="*/ 0 w 58"/>
              <a:gd name="T23" fmla="*/ 41 h 43"/>
              <a:gd name="T24" fmla="*/ 7 w 58"/>
              <a:gd name="T25" fmla="*/ 37 h 43"/>
              <a:gd name="T26" fmla="*/ 23 w 58"/>
              <a:gd name="T27" fmla="*/ 34 h 43"/>
              <a:gd name="T28" fmla="*/ 26 w 58"/>
              <a:gd name="T29" fmla="*/ 37 h 43"/>
              <a:gd name="T30" fmla="*/ 25 w 58"/>
              <a:gd name="T31" fmla="*/ 41 h 43"/>
              <a:gd name="T32" fmla="*/ 21 w 58"/>
              <a:gd name="T33" fmla="*/ 41 h 43"/>
              <a:gd name="T34" fmla="*/ 16 w 58"/>
              <a:gd name="T35" fmla="*/ 41 h 43"/>
              <a:gd name="T36" fmla="*/ 0 w 58"/>
              <a:gd name="T37" fmla="*/ 43 h 43"/>
              <a:gd name="T38" fmla="*/ 0 w 58"/>
              <a:gd name="T39" fmla="*/ 41 h 43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58"/>
              <a:gd name="T61" fmla="*/ 0 h 43"/>
              <a:gd name="T62" fmla="*/ 58 w 58"/>
              <a:gd name="T63" fmla="*/ 43 h 43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58" h="43">
                <a:moveTo>
                  <a:pt x="58" y="5"/>
                </a:moveTo>
                <a:lnTo>
                  <a:pt x="58" y="7"/>
                </a:lnTo>
                <a:lnTo>
                  <a:pt x="55" y="9"/>
                </a:lnTo>
                <a:lnTo>
                  <a:pt x="55" y="11"/>
                </a:lnTo>
                <a:lnTo>
                  <a:pt x="54" y="13"/>
                </a:lnTo>
                <a:lnTo>
                  <a:pt x="42" y="9"/>
                </a:lnTo>
                <a:lnTo>
                  <a:pt x="34" y="2"/>
                </a:lnTo>
                <a:lnTo>
                  <a:pt x="36" y="0"/>
                </a:lnTo>
                <a:lnTo>
                  <a:pt x="46" y="0"/>
                </a:lnTo>
                <a:lnTo>
                  <a:pt x="52" y="4"/>
                </a:lnTo>
                <a:lnTo>
                  <a:pt x="58" y="5"/>
                </a:lnTo>
                <a:close/>
                <a:moveTo>
                  <a:pt x="0" y="41"/>
                </a:moveTo>
                <a:lnTo>
                  <a:pt x="7" y="37"/>
                </a:lnTo>
                <a:lnTo>
                  <a:pt x="23" y="34"/>
                </a:lnTo>
                <a:lnTo>
                  <a:pt x="26" y="37"/>
                </a:lnTo>
                <a:lnTo>
                  <a:pt x="25" y="41"/>
                </a:lnTo>
                <a:lnTo>
                  <a:pt x="21" y="41"/>
                </a:lnTo>
                <a:lnTo>
                  <a:pt x="16" y="41"/>
                </a:lnTo>
                <a:lnTo>
                  <a:pt x="0" y="43"/>
                </a:lnTo>
                <a:lnTo>
                  <a:pt x="0" y="4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36" name="Freeform 14"/>
          <p:cNvSpPr>
            <a:spLocks/>
          </p:cNvSpPr>
          <p:nvPr/>
        </p:nvSpPr>
        <p:spPr bwMode="gray">
          <a:xfrm>
            <a:off x="822621" y="2649783"/>
            <a:ext cx="36094" cy="29291"/>
          </a:xfrm>
          <a:custGeom>
            <a:avLst/>
            <a:gdLst>
              <a:gd name="T0" fmla="*/ 10 w 16"/>
              <a:gd name="T1" fmla="*/ 0 h 13"/>
              <a:gd name="T2" fmla="*/ 16 w 16"/>
              <a:gd name="T3" fmla="*/ 3 h 13"/>
              <a:gd name="T4" fmla="*/ 16 w 16"/>
              <a:gd name="T5" fmla="*/ 10 h 13"/>
              <a:gd name="T6" fmla="*/ 13 w 16"/>
              <a:gd name="T7" fmla="*/ 11 h 13"/>
              <a:gd name="T8" fmla="*/ 9 w 16"/>
              <a:gd name="T9" fmla="*/ 13 h 13"/>
              <a:gd name="T10" fmla="*/ 4 w 16"/>
              <a:gd name="T11" fmla="*/ 8 h 13"/>
              <a:gd name="T12" fmla="*/ 1 w 16"/>
              <a:gd name="T13" fmla="*/ 7 h 13"/>
              <a:gd name="T14" fmla="*/ 0 w 16"/>
              <a:gd name="T15" fmla="*/ 3 h 13"/>
              <a:gd name="T16" fmla="*/ 6 w 16"/>
              <a:gd name="T17" fmla="*/ 2 h 13"/>
              <a:gd name="T18" fmla="*/ 10 w 16"/>
              <a:gd name="T19" fmla="*/ 0 h 1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6"/>
              <a:gd name="T31" fmla="*/ 0 h 13"/>
              <a:gd name="T32" fmla="*/ 16 w 16"/>
              <a:gd name="T33" fmla="*/ 13 h 13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6" h="13">
                <a:moveTo>
                  <a:pt x="10" y="0"/>
                </a:moveTo>
                <a:lnTo>
                  <a:pt x="16" y="3"/>
                </a:lnTo>
                <a:lnTo>
                  <a:pt x="16" y="10"/>
                </a:lnTo>
                <a:lnTo>
                  <a:pt x="13" y="11"/>
                </a:lnTo>
                <a:lnTo>
                  <a:pt x="9" y="13"/>
                </a:lnTo>
                <a:lnTo>
                  <a:pt x="4" y="8"/>
                </a:lnTo>
                <a:lnTo>
                  <a:pt x="1" y="7"/>
                </a:lnTo>
                <a:lnTo>
                  <a:pt x="0" y="3"/>
                </a:lnTo>
                <a:lnTo>
                  <a:pt x="6" y="2"/>
                </a:lnTo>
                <a:lnTo>
                  <a:pt x="1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37" name="Freeform 15"/>
          <p:cNvSpPr>
            <a:spLocks/>
          </p:cNvSpPr>
          <p:nvPr/>
        </p:nvSpPr>
        <p:spPr bwMode="gray">
          <a:xfrm>
            <a:off x="725618" y="2492061"/>
            <a:ext cx="72188" cy="31545"/>
          </a:xfrm>
          <a:custGeom>
            <a:avLst/>
            <a:gdLst>
              <a:gd name="T0" fmla="*/ 1 w 32"/>
              <a:gd name="T1" fmla="*/ 0 h 14"/>
              <a:gd name="T2" fmla="*/ 8 w 32"/>
              <a:gd name="T3" fmla="*/ 1 h 14"/>
              <a:gd name="T4" fmla="*/ 18 w 32"/>
              <a:gd name="T5" fmla="*/ 1 h 14"/>
              <a:gd name="T6" fmla="*/ 26 w 32"/>
              <a:gd name="T7" fmla="*/ 7 h 14"/>
              <a:gd name="T8" fmla="*/ 32 w 32"/>
              <a:gd name="T9" fmla="*/ 8 h 14"/>
              <a:gd name="T10" fmla="*/ 31 w 32"/>
              <a:gd name="T11" fmla="*/ 10 h 14"/>
              <a:gd name="T12" fmla="*/ 25 w 32"/>
              <a:gd name="T13" fmla="*/ 12 h 14"/>
              <a:gd name="T14" fmla="*/ 21 w 32"/>
              <a:gd name="T15" fmla="*/ 14 h 14"/>
              <a:gd name="T16" fmla="*/ 11 w 32"/>
              <a:gd name="T17" fmla="*/ 8 h 14"/>
              <a:gd name="T18" fmla="*/ 3 w 32"/>
              <a:gd name="T19" fmla="*/ 10 h 14"/>
              <a:gd name="T20" fmla="*/ 0 w 32"/>
              <a:gd name="T21" fmla="*/ 5 h 14"/>
              <a:gd name="T22" fmla="*/ 1 w 32"/>
              <a:gd name="T23" fmla="*/ 0 h 1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32"/>
              <a:gd name="T37" fmla="*/ 0 h 14"/>
              <a:gd name="T38" fmla="*/ 32 w 32"/>
              <a:gd name="T39" fmla="*/ 14 h 1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32" h="14">
                <a:moveTo>
                  <a:pt x="1" y="0"/>
                </a:moveTo>
                <a:lnTo>
                  <a:pt x="8" y="1"/>
                </a:lnTo>
                <a:lnTo>
                  <a:pt x="18" y="1"/>
                </a:lnTo>
                <a:lnTo>
                  <a:pt x="26" y="7"/>
                </a:lnTo>
                <a:lnTo>
                  <a:pt x="32" y="8"/>
                </a:lnTo>
                <a:lnTo>
                  <a:pt x="31" y="10"/>
                </a:lnTo>
                <a:lnTo>
                  <a:pt x="25" y="12"/>
                </a:lnTo>
                <a:lnTo>
                  <a:pt x="21" y="14"/>
                </a:lnTo>
                <a:lnTo>
                  <a:pt x="11" y="8"/>
                </a:lnTo>
                <a:lnTo>
                  <a:pt x="3" y="10"/>
                </a:lnTo>
                <a:lnTo>
                  <a:pt x="0" y="5"/>
                </a:lnTo>
                <a:lnTo>
                  <a:pt x="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38" name="Freeform 16"/>
          <p:cNvSpPr>
            <a:spLocks/>
          </p:cNvSpPr>
          <p:nvPr/>
        </p:nvSpPr>
        <p:spPr bwMode="gray">
          <a:xfrm>
            <a:off x="987300" y="3859740"/>
            <a:ext cx="6768" cy="9013"/>
          </a:xfrm>
          <a:custGeom>
            <a:avLst/>
            <a:gdLst>
              <a:gd name="T0" fmla="*/ 0 w 3"/>
              <a:gd name="T1" fmla="*/ 2 h 4"/>
              <a:gd name="T2" fmla="*/ 2 w 3"/>
              <a:gd name="T3" fmla="*/ 0 h 4"/>
              <a:gd name="T4" fmla="*/ 3 w 3"/>
              <a:gd name="T5" fmla="*/ 2 h 4"/>
              <a:gd name="T6" fmla="*/ 0 w 3"/>
              <a:gd name="T7" fmla="*/ 4 h 4"/>
              <a:gd name="T8" fmla="*/ 0 w 3"/>
              <a:gd name="T9" fmla="*/ 2 h 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4"/>
              <a:gd name="T17" fmla="*/ 3 w 3"/>
              <a:gd name="T18" fmla="*/ 4 h 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4">
                <a:moveTo>
                  <a:pt x="0" y="2"/>
                </a:moveTo>
                <a:lnTo>
                  <a:pt x="2" y="0"/>
                </a:lnTo>
                <a:lnTo>
                  <a:pt x="3" y="2"/>
                </a:lnTo>
                <a:lnTo>
                  <a:pt x="0" y="4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39" name="Freeform 17"/>
          <p:cNvSpPr>
            <a:spLocks/>
          </p:cNvSpPr>
          <p:nvPr/>
        </p:nvSpPr>
        <p:spPr bwMode="gray">
          <a:xfrm>
            <a:off x="804574" y="3789892"/>
            <a:ext cx="9024" cy="6760"/>
          </a:xfrm>
          <a:custGeom>
            <a:avLst/>
            <a:gdLst>
              <a:gd name="T0" fmla="*/ 0 w 4"/>
              <a:gd name="T1" fmla="*/ 1 h 3"/>
              <a:gd name="T2" fmla="*/ 2 w 4"/>
              <a:gd name="T3" fmla="*/ 0 h 3"/>
              <a:gd name="T4" fmla="*/ 4 w 4"/>
              <a:gd name="T5" fmla="*/ 1 h 3"/>
              <a:gd name="T6" fmla="*/ 2 w 4"/>
              <a:gd name="T7" fmla="*/ 3 h 3"/>
              <a:gd name="T8" fmla="*/ 0 w 4"/>
              <a:gd name="T9" fmla="*/ 1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3"/>
              <a:gd name="T17" fmla="*/ 4 w 4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3">
                <a:moveTo>
                  <a:pt x="0" y="1"/>
                </a:moveTo>
                <a:lnTo>
                  <a:pt x="2" y="0"/>
                </a:lnTo>
                <a:lnTo>
                  <a:pt x="4" y="1"/>
                </a:lnTo>
                <a:lnTo>
                  <a:pt x="2" y="3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40" name="Freeform 18"/>
          <p:cNvSpPr>
            <a:spLocks/>
          </p:cNvSpPr>
          <p:nvPr/>
        </p:nvSpPr>
        <p:spPr bwMode="gray">
          <a:xfrm>
            <a:off x="924135" y="2323073"/>
            <a:ext cx="13535" cy="13519"/>
          </a:xfrm>
          <a:custGeom>
            <a:avLst/>
            <a:gdLst>
              <a:gd name="T0" fmla="*/ 4 w 6"/>
              <a:gd name="T1" fmla="*/ 0 h 6"/>
              <a:gd name="T2" fmla="*/ 4 w 6"/>
              <a:gd name="T3" fmla="*/ 2 h 6"/>
              <a:gd name="T4" fmla="*/ 6 w 6"/>
              <a:gd name="T5" fmla="*/ 4 h 6"/>
              <a:gd name="T6" fmla="*/ 5 w 6"/>
              <a:gd name="T7" fmla="*/ 6 h 6"/>
              <a:gd name="T8" fmla="*/ 0 w 6"/>
              <a:gd name="T9" fmla="*/ 1 h 6"/>
              <a:gd name="T10" fmla="*/ 4 w 6"/>
              <a:gd name="T11" fmla="*/ 0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"/>
              <a:gd name="T19" fmla="*/ 0 h 6"/>
              <a:gd name="T20" fmla="*/ 6 w 6"/>
              <a:gd name="T21" fmla="*/ 6 h 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" h="6">
                <a:moveTo>
                  <a:pt x="4" y="0"/>
                </a:moveTo>
                <a:lnTo>
                  <a:pt x="4" y="2"/>
                </a:lnTo>
                <a:lnTo>
                  <a:pt x="6" y="4"/>
                </a:lnTo>
                <a:lnTo>
                  <a:pt x="5" y="6"/>
                </a:lnTo>
                <a:lnTo>
                  <a:pt x="0" y="1"/>
                </a:lnTo>
                <a:lnTo>
                  <a:pt x="4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41" name="Freeform 19"/>
          <p:cNvSpPr>
            <a:spLocks/>
          </p:cNvSpPr>
          <p:nvPr/>
        </p:nvSpPr>
        <p:spPr bwMode="gray">
          <a:xfrm>
            <a:off x="827132" y="2922418"/>
            <a:ext cx="20303" cy="18025"/>
          </a:xfrm>
          <a:custGeom>
            <a:avLst/>
            <a:gdLst>
              <a:gd name="T0" fmla="*/ 9 w 9"/>
              <a:gd name="T1" fmla="*/ 3 h 8"/>
              <a:gd name="T2" fmla="*/ 3 w 9"/>
              <a:gd name="T3" fmla="*/ 8 h 8"/>
              <a:gd name="T4" fmla="*/ 0 w 9"/>
              <a:gd name="T5" fmla="*/ 8 h 8"/>
              <a:gd name="T6" fmla="*/ 0 w 9"/>
              <a:gd name="T7" fmla="*/ 6 h 8"/>
              <a:gd name="T8" fmla="*/ 7 w 9"/>
              <a:gd name="T9" fmla="*/ 0 h 8"/>
              <a:gd name="T10" fmla="*/ 9 w 9"/>
              <a:gd name="T11" fmla="*/ 1 h 8"/>
              <a:gd name="T12" fmla="*/ 9 w 9"/>
              <a:gd name="T13" fmla="*/ 3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"/>
              <a:gd name="T22" fmla="*/ 0 h 8"/>
              <a:gd name="T23" fmla="*/ 9 w 9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" h="8">
                <a:moveTo>
                  <a:pt x="9" y="3"/>
                </a:moveTo>
                <a:lnTo>
                  <a:pt x="3" y="8"/>
                </a:lnTo>
                <a:lnTo>
                  <a:pt x="0" y="8"/>
                </a:lnTo>
                <a:lnTo>
                  <a:pt x="0" y="6"/>
                </a:lnTo>
                <a:lnTo>
                  <a:pt x="7" y="0"/>
                </a:lnTo>
                <a:lnTo>
                  <a:pt x="9" y="1"/>
                </a:lnTo>
                <a:lnTo>
                  <a:pt x="9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42" name="Freeform 20"/>
          <p:cNvSpPr>
            <a:spLocks/>
          </p:cNvSpPr>
          <p:nvPr/>
        </p:nvSpPr>
        <p:spPr bwMode="gray">
          <a:xfrm>
            <a:off x="795550" y="2935937"/>
            <a:ext cx="22559" cy="22532"/>
          </a:xfrm>
          <a:custGeom>
            <a:avLst/>
            <a:gdLst>
              <a:gd name="T0" fmla="*/ 10 w 10"/>
              <a:gd name="T1" fmla="*/ 1 h 10"/>
              <a:gd name="T2" fmla="*/ 1 w 10"/>
              <a:gd name="T3" fmla="*/ 10 h 10"/>
              <a:gd name="T4" fmla="*/ 0 w 10"/>
              <a:gd name="T5" fmla="*/ 9 h 10"/>
              <a:gd name="T6" fmla="*/ 2 w 10"/>
              <a:gd name="T7" fmla="*/ 5 h 10"/>
              <a:gd name="T8" fmla="*/ 3 w 10"/>
              <a:gd name="T9" fmla="*/ 1 h 10"/>
              <a:gd name="T10" fmla="*/ 7 w 10"/>
              <a:gd name="T11" fmla="*/ 0 h 10"/>
              <a:gd name="T12" fmla="*/ 10 w 10"/>
              <a:gd name="T13" fmla="*/ 1 h 1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"/>
              <a:gd name="T22" fmla="*/ 0 h 10"/>
              <a:gd name="T23" fmla="*/ 10 w 10"/>
              <a:gd name="T24" fmla="*/ 10 h 1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" h="10">
                <a:moveTo>
                  <a:pt x="10" y="1"/>
                </a:moveTo>
                <a:lnTo>
                  <a:pt x="1" y="10"/>
                </a:lnTo>
                <a:lnTo>
                  <a:pt x="0" y="9"/>
                </a:lnTo>
                <a:lnTo>
                  <a:pt x="2" y="5"/>
                </a:lnTo>
                <a:lnTo>
                  <a:pt x="3" y="1"/>
                </a:lnTo>
                <a:lnTo>
                  <a:pt x="7" y="0"/>
                </a:lnTo>
                <a:lnTo>
                  <a:pt x="1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43" name="Freeform 21"/>
          <p:cNvSpPr>
            <a:spLocks/>
          </p:cNvSpPr>
          <p:nvPr/>
        </p:nvSpPr>
        <p:spPr bwMode="gray">
          <a:xfrm>
            <a:off x="662453" y="2978748"/>
            <a:ext cx="22559" cy="18025"/>
          </a:xfrm>
          <a:custGeom>
            <a:avLst/>
            <a:gdLst>
              <a:gd name="T0" fmla="*/ 10 w 10"/>
              <a:gd name="T1" fmla="*/ 1 h 8"/>
              <a:gd name="T2" fmla="*/ 10 w 10"/>
              <a:gd name="T3" fmla="*/ 3 h 8"/>
              <a:gd name="T4" fmla="*/ 3 w 10"/>
              <a:gd name="T5" fmla="*/ 8 h 8"/>
              <a:gd name="T6" fmla="*/ 0 w 10"/>
              <a:gd name="T7" fmla="*/ 7 h 8"/>
              <a:gd name="T8" fmla="*/ 1 w 10"/>
              <a:gd name="T9" fmla="*/ 5 h 8"/>
              <a:gd name="T10" fmla="*/ 7 w 10"/>
              <a:gd name="T11" fmla="*/ 1 h 8"/>
              <a:gd name="T12" fmla="*/ 8 w 10"/>
              <a:gd name="T13" fmla="*/ 0 h 8"/>
              <a:gd name="T14" fmla="*/ 10 w 10"/>
              <a:gd name="T15" fmla="*/ 1 h 8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0"/>
              <a:gd name="T25" fmla="*/ 0 h 8"/>
              <a:gd name="T26" fmla="*/ 10 w 10"/>
              <a:gd name="T27" fmla="*/ 8 h 8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0" h="8">
                <a:moveTo>
                  <a:pt x="10" y="1"/>
                </a:moveTo>
                <a:lnTo>
                  <a:pt x="10" y="3"/>
                </a:lnTo>
                <a:lnTo>
                  <a:pt x="3" y="8"/>
                </a:lnTo>
                <a:lnTo>
                  <a:pt x="0" y="7"/>
                </a:lnTo>
                <a:lnTo>
                  <a:pt x="1" y="5"/>
                </a:lnTo>
                <a:lnTo>
                  <a:pt x="7" y="1"/>
                </a:lnTo>
                <a:lnTo>
                  <a:pt x="8" y="0"/>
                </a:lnTo>
                <a:lnTo>
                  <a:pt x="1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44" name="Freeform 22"/>
          <p:cNvSpPr>
            <a:spLocks/>
          </p:cNvSpPr>
          <p:nvPr/>
        </p:nvSpPr>
        <p:spPr bwMode="gray">
          <a:xfrm>
            <a:off x="685012" y="2990013"/>
            <a:ext cx="18047" cy="4506"/>
          </a:xfrm>
          <a:custGeom>
            <a:avLst/>
            <a:gdLst>
              <a:gd name="T0" fmla="*/ 0 w 8"/>
              <a:gd name="T1" fmla="*/ 2 h 2"/>
              <a:gd name="T2" fmla="*/ 1 w 8"/>
              <a:gd name="T3" fmla="*/ 0 h 2"/>
              <a:gd name="T4" fmla="*/ 8 w 8"/>
              <a:gd name="T5" fmla="*/ 0 h 2"/>
              <a:gd name="T6" fmla="*/ 8 w 8"/>
              <a:gd name="T7" fmla="*/ 2 h 2"/>
              <a:gd name="T8" fmla="*/ 0 w 8"/>
              <a:gd name="T9" fmla="*/ 2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"/>
              <a:gd name="T16" fmla="*/ 0 h 2"/>
              <a:gd name="T17" fmla="*/ 8 w 8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" h="2">
                <a:moveTo>
                  <a:pt x="0" y="2"/>
                </a:moveTo>
                <a:lnTo>
                  <a:pt x="1" y="0"/>
                </a:lnTo>
                <a:lnTo>
                  <a:pt x="8" y="0"/>
                </a:lnTo>
                <a:lnTo>
                  <a:pt x="8" y="2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45" name="Freeform 23"/>
          <p:cNvSpPr>
            <a:spLocks/>
          </p:cNvSpPr>
          <p:nvPr/>
        </p:nvSpPr>
        <p:spPr bwMode="gray">
          <a:xfrm>
            <a:off x="962485" y="2863835"/>
            <a:ext cx="9024" cy="11266"/>
          </a:xfrm>
          <a:custGeom>
            <a:avLst/>
            <a:gdLst>
              <a:gd name="T0" fmla="*/ 1 w 4"/>
              <a:gd name="T1" fmla="*/ 5 h 5"/>
              <a:gd name="T2" fmla="*/ 0 w 4"/>
              <a:gd name="T3" fmla="*/ 1 h 5"/>
              <a:gd name="T4" fmla="*/ 2 w 4"/>
              <a:gd name="T5" fmla="*/ 0 h 5"/>
              <a:gd name="T6" fmla="*/ 4 w 4"/>
              <a:gd name="T7" fmla="*/ 2 h 5"/>
              <a:gd name="T8" fmla="*/ 1 w 4"/>
              <a:gd name="T9" fmla="*/ 5 h 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5"/>
              <a:gd name="T17" fmla="*/ 4 w 4"/>
              <a:gd name="T18" fmla="*/ 5 h 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5">
                <a:moveTo>
                  <a:pt x="1" y="5"/>
                </a:moveTo>
                <a:lnTo>
                  <a:pt x="0" y="1"/>
                </a:lnTo>
                <a:lnTo>
                  <a:pt x="2" y="0"/>
                </a:lnTo>
                <a:lnTo>
                  <a:pt x="4" y="2"/>
                </a:lnTo>
                <a:lnTo>
                  <a:pt x="1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46" name="Freeform 24"/>
          <p:cNvSpPr>
            <a:spLocks/>
          </p:cNvSpPr>
          <p:nvPr/>
        </p:nvSpPr>
        <p:spPr bwMode="gray">
          <a:xfrm>
            <a:off x="976021" y="2870595"/>
            <a:ext cx="9024" cy="11266"/>
          </a:xfrm>
          <a:custGeom>
            <a:avLst/>
            <a:gdLst>
              <a:gd name="T0" fmla="*/ 0 w 4"/>
              <a:gd name="T1" fmla="*/ 2 h 5"/>
              <a:gd name="T2" fmla="*/ 2 w 4"/>
              <a:gd name="T3" fmla="*/ 0 h 5"/>
              <a:gd name="T4" fmla="*/ 4 w 4"/>
              <a:gd name="T5" fmla="*/ 1 h 5"/>
              <a:gd name="T6" fmla="*/ 1 w 4"/>
              <a:gd name="T7" fmla="*/ 5 h 5"/>
              <a:gd name="T8" fmla="*/ 0 w 4"/>
              <a:gd name="T9" fmla="*/ 2 h 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5"/>
              <a:gd name="T17" fmla="*/ 4 w 4"/>
              <a:gd name="T18" fmla="*/ 5 h 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5">
                <a:moveTo>
                  <a:pt x="0" y="2"/>
                </a:moveTo>
                <a:lnTo>
                  <a:pt x="2" y="0"/>
                </a:lnTo>
                <a:lnTo>
                  <a:pt x="4" y="1"/>
                </a:lnTo>
                <a:lnTo>
                  <a:pt x="1" y="5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47" name="Freeform 25"/>
          <p:cNvSpPr>
            <a:spLocks/>
          </p:cNvSpPr>
          <p:nvPr/>
        </p:nvSpPr>
        <p:spPr bwMode="gray">
          <a:xfrm>
            <a:off x="1064000" y="3911564"/>
            <a:ext cx="22559" cy="29291"/>
          </a:xfrm>
          <a:custGeom>
            <a:avLst/>
            <a:gdLst>
              <a:gd name="T0" fmla="*/ 3 w 10"/>
              <a:gd name="T1" fmla="*/ 13 h 13"/>
              <a:gd name="T2" fmla="*/ 1 w 10"/>
              <a:gd name="T3" fmla="*/ 9 h 13"/>
              <a:gd name="T4" fmla="*/ 0 w 10"/>
              <a:gd name="T5" fmla="*/ 3 h 13"/>
              <a:gd name="T6" fmla="*/ 2 w 10"/>
              <a:gd name="T7" fmla="*/ 0 h 13"/>
              <a:gd name="T8" fmla="*/ 4 w 10"/>
              <a:gd name="T9" fmla="*/ 0 h 13"/>
              <a:gd name="T10" fmla="*/ 7 w 10"/>
              <a:gd name="T11" fmla="*/ 4 h 13"/>
              <a:gd name="T12" fmla="*/ 9 w 10"/>
              <a:gd name="T13" fmla="*/ 5 h 13"/>
              <a:gd name="T14" fmla="*/ 10 w 10"/>
              <a:gd name="T15" fmla="*/ 8 h 13"/>
              <a:gd name="T16" fmla="*/ 3 w 10"/>
              <a:gd name="T17" fmla="*/ 13 h 1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"/>
              <a:gd name="T28" fmla="*/ 0 h 13"/>
              <a:gd name="T29" fmla="*/ 10 w 10"/>
              <a:gd name="T30" fmla="*/ 13 h 1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" h="13">
                <a:moveTo>
                  <a:pt x="3" y="13"/>
                </a:moveTo>
                <a:lnTo>
                  <a:pt x="1" y="9"/>
                </a:lnTo>
                <a:lnTo>
                  <a:pt x="0" y="3"/>
                </a:lnTo>
                <a:lnTo>
                  <a:pt x="2" y="0"/>
                </a:lnTo>
                <a:lnTo>
                  <a:pt x="4" y="0"/>
                </a:lnTo>
                <a:lnTo>
                  <a:pt x="7" y="4"/>
                </a:lnTo>
                <a:lnTo>
                  <a:pt x="9" y="5"/>
                </a:lnTo>
                <a:lnTo>
                  <a:pt x="10" y="8"/>
                </a:lnTo>
                <a:lnTo>
                  <a:pt x="3" y="1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48" name="Freeform 26"/>
          <p:cNvSpPr>
            <a:spLocks/>
          </p:cNvSpPr>
          <p:nvPr/>
        </p:nvSpPr>
        <p:spPr bwMode="gray">
          <a:xfrm>
            <a:off x="1052721" y="3893538"/>
            <a:ext cx="11279" cy="6760"/>
          </a:xfrm>
          <a:custGeom>
            <a:avLst/>
            <a:gdLst>
              <a:gd name="T0" fmla="*/ 3 w 5"/>
              <a:gd name="T1" fmla="*/ 3 h 3"/>
              <a:gd name="T2" fmla="*/ 0 w 5"/>
              <a:gd name="T3" fmla="*/ 1 h 3"/>
              <a:gd name="T4" fmla="*/ 3 w 5"/>
              <a:gd name="T5" fmla="*/ 0 h 3"/>
              <a:gd name="T6" fmla="*/ 4 w 5"/>
              <a:gd name="T7" fmla="*/ 1 h 3"/>
              <a:gd name="T8" fmla="*/ 5 w 5"/>
              <a:gd name="T9" fmla="*/ 3 h 3"/>
              <a:gd name="T10" fmla="*/ 3 w 5"/>
              <a:gd name="T11" fmla="*/ 3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3"/>
              <a:gd name="T20" fmla="*/ 5 w 5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3">
                <a:moveTo>
                  <a:pt x="3" y="3"/>
                </a:moveTo>
                <a:lnTo>
                  <a:pt x="0" y="1"/>
                </a:lnTo>
                <a:lnTo>
                  <a:pt x="3" y="0"/>
                </a:lnTo>
                <a:lnTo>
                  <a:pt x="4" y="1"/>
                </a:lnTo>
                <a:lnTo>
                  <a:pt x="5" y="3"/>
                </a:lnTo>
                <a:lnTo>
                  <a:pt x="3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49" name="Freeform 27"/>
          <p:cNvSpPr>
            <a:spLocks/>
          </p:cNvSpPr>
          <p:nvPr/>
        </p:nvSpPr>
        <p:spPr bwMode="gray">
          <a:xfrm>
            <a:off x="1041441" y="3886779"/>
            <a:ext cx="4512" cy="2253"/>
          </a:xfrm>
          <a:custGeom>
            <a:avLst/>
            <a:gdLst>
              <a:gd name="T0" fmla="*/ 0 w 2"/>
              <a:gd name="T1" fmla="*/ 0 h 1"/>
              <a:gd name="T2" fmla="*/ 1 w 2"/>
              <a:gd name="T3" fmla="*/ 0 h 1"/>
              <a:gd name="T4" fmla="*/ 2 w 2"/>
              <a:gd name="T5" fmla="*/ 0 h 1"/>
              <a:gd name="T6" fmla="*/ 1 w 2"/>
              <a:gd name="T7" fmla="*/ 1 h 1"/>
              <a:gd name="T8" fmla="*/ 0 w 2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"/>
              <a:gd name="T16" fmla="*/ 0 h 1"/>
              <a:gd name="T17" fmla="*/ 2 w 2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" h="1">
                <a:moveTo>
                  <a:pt x="0" y="0"/>
                </a:moveTo>
                <a:lnTo>
                  <a:pt x="1" y="0"/>
                </a:lnTo>
                <a:lnTo>
                  <a:pt x="2" y="0"/>
                </a:lnTo>
                <a:lnTo>
                  <a:pt x="1" y="1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50" name="Freeform 28"/>
          <p:cNvSpPr>
            <a:spLocks/>
          </p:cNvSpPr>
          <p:nvPr/>
        </p:nvSpPr>
        <p:spPr bwMode="gray">
          <a:xfrm>
            <a:off x="1018882" y="3880019"/>
            <a:ext cx="6768" cy="4506"/>
          </a:xfrm>
          <a:custGeom>
            <a:avLst/>
            <a:gdLst>
              <a:gd name="T0" fmla="*/ 0 w 3"/>
              <a:gd name="T1" fmla="*/ 1 h 2"/>
              <a:gd name="T2" fmla="*/ 1 w 3"/>
              <a:gd name="T3" fmla="*/ 0 h 2"/>
              <a:gd name="T4" fmla="*/ 3 w 3"/>
              <a:gd name="T5" fmla="*/ 2 h 2"/>
              <a:gd name="T6" fmla="*/ 1 w 3"/>
              <a:gd name="T7" fmla="*/ 2 h 2"/>
              <a:gd name="T8" fmla="*/ 0 w 3"/>
              <a:gd name="T9" fmla="*/ 1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2"/>
              <a:gd name="T17" fmla="*/ 3 w 3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2">
                <a:moveTo>
                  <a:pt x="0" y="1"/>
                </a:moveTo>
                <a:lnTo>
                  <a:pt x="1" y="0"/>
                </a:lnTo>
                <a:lnTo>
                  <a:pt x="3" y="2"/>
                </a:lnTo>
                <a:lnTo>
                  <a:pt x="1" y="2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51" name="Freeform 29"/>
          <p:cNvSpPr>
            <a:spLocks/>
          </p:cNvSpPr>
          <p:nvPr/>
        </p:nvSpPr>
        <p:spPr bwMode="gray">
          <a:xfrm>
            <a:off x="1233191" y="2649783"/>
            <a:ext cx="20303" cy="22532"/>
          </a:xfrm>
          <a:custGeom>
            <a:avLst/>
            <a:gdLst>
              <a:gd name="T0" fmla="*/ 9 w 9"/>
              <a:gd name="T1" fmla="*/ 0 h 10"/>
              <a:gd name="T2" fmla="*/ 9 w 9"/>
              <a:gd name="T3" fmla="*/ 3 h 10"/>
              <a:gd name="T4" fmla="*/ 4 w 9"/>
              <a:gd name="T5" fmla="*/ 10 h 10"/>
              <a:gd name="T6" fmla="*/ 0 w 9"/>
              <a:gd name="T7" fmla="*/ 10 h 10"/>
              <a:gd name="T8" fmla="*/ 0 w 9"/>
              <a:gd name="T9" fmla="*/ 8 h 10"/>
              <a:gd name="T10" fmla="*/ 6 w 9"/>
              <a:gd name="T11" fmla="*/ 0 h 10"/>
              <a:gd name="T12" fmla="*/ 9 w 9"/>
              <a:gd name="T13" fmla="*/ 0 h 1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"/>
              <a:gd name="T22" fmla="*/ 0 h 10"/>
              <a:gd name="T23" fmla="*/ 9 w 9"/>
              <a:gd name="T24" fmla="*/ 10 h 1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" h="10">
                <a:moveTo>
                  <a:pt x="9" y="0"/>
                </a:moveTo>
                <a:lnTo>
                  <a:pt x="9" y="3"/>
                </a:lnTo>
                <a:lnTo>
                  <a:pt x="4" y="10"/>
                </a:lnTo>
                <a:lnTo>
                  <a:pt x="0" y="10"/>
                </a:lnTo>
                <a:lnTo>
                  <a:pt x="0" y="8"/>
                </a:lnTo>
                <a:lnTo>
                  <a:pt x="6" y="0"/>
                </a:lnTo>
                <a:lnTo>
                  <a:pt x="9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52" name="Freeform 30"/>
          <p:cNvSpPr>
            <a:spLocks/>
          </p:cNvSpPr>
          <p:nvPr/>
        </p:nvSpPr>
        <p:spPr bwMode="gray">
          <a:xfrm>
            <a:off x="1258006" y="2638518"/>
            <a:ext cx="11279" cy="13519"/>
          </a:xfrm>
          <a:custGeom>
            <a:avLst/>
            <a:gdLst>
              <a:gd name="T0" fmla="*/ 0 w 5"/>
              <a:gd name="T1" fmla="*/ 3 h 6"/>
              <a:gd name="T2" fmla="*/ 0 w 5"/>
              <a:gd name="T3" fmla="*/ 1 h 6"/>
              <a:gd name="T4" fmla="*/ 5 w 5"/>
              <a:gd name="T5" fmla="*/ 0 h 6"/>
              <a:gd name="T6" fmla="*/ 5 w 5"/>
              <a:gd name="T7" fmla="*/ 4 h 6"/>
              <a:gd name="T8" fmla="*/ 2 w 5"/>
              <a:gd name="T9" fmla="*/ 6 h 6"/>
              <a:gd name="T10" fmla="*/ 0 w 5"/>
              <a:gd name="T11" fmla="*/ 3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6"/>
              <a:gd name="T20" fmla="*/ 5 w 5"/>
              <a:gd name="T21" fmla="*/ 6 h 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6">
                <a:moveTo>
                  <a:pt x="0" y="3"/>
                </a:moveTo>
                <a:lnTo>
                  <a:pt x="0" y="1"/>
                </a:lnTo>
                <a:lnTo>
                  <a:pt x="5" y="0"/>
                </a:lnTo>
                <a:lnTo>
                  <a:pt x="5" y="4"/>
                </a:lnTo>
                <a:lnTo>
                  <a:pt x="2" y="6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53" name="Freeform 31"/>
          <p:cNvSpPr>
            <a:spLocks/>
          </p:cNvSpPr>
          <p:nvPr/>
        </p:nvSpPr>
        <p:spPr bwMode="gray">
          <a:xfrm>
            <a:off x="1120397" y="2735404"/>
            <a:ext cx="29326" cy="15772"/>
          </a:xfrm>
          <a:custGeom>
            <a:avLst/>
            <a:gdLst>
              <a:gd name="T0" fmla="*/ 0 w 13"/>
              <a:gd name="T1" fmla="*/ 7 h 7"/>
              <a:gd name="T2" fmla="*/ 0 w 13"/>
              <a:gd name="T3" fmla="*/ 3 h 7"/>
              <a:gd name="T4" fmla="*/ 1 w 13"/>
              <a:gd name="T5" fmla="*/ 0 h 7"/>
              <a:gd name="T6" fmla="*/ 9 w 13"/>
              <a:gd name="T7" fmla="*/ 0 h 7"/>
              <a:gd name="T8" fmla="*/ 13 w 13"/>
              <a:gd name="T9" fmla="*/ 4 h 7"/>
              <a:gd name="T10" fmla="*/ 12 w 13"/>
              <a:gd name="T11" fmla="*/ 6 h 7"/>
              <a:gd name="T12" fmla="*/ 0 w 13"/>
              <a:gd name="T13" fmla="*/ 7 h 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"/>
              <a:gd name="T22" fmla="*/ 0 h 7"/>
              <a:gd name="T23" fmla="*/ 13 w 13"/>
              <a:gd name="T24" fmla="*/ 7 h 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" h="7">
                <a:moveTo>
                  <a:pt x="0" y="7"/>
                </a:moveTo>
                <a:lnTo>
                  <a:pt x="0" y="3"/>
                </a:lnTo>
                <a:lnTo>
                  <a:pt x="1" y="0"/>
                </a:lnTo>
                <a:lnTo>
                  <a:pt x="9" y="0"/>
                </a:lnTo>
                <a:lnTo>
                  <a:pt x="13" y="4"/>
                </a:lnTo>
                <a:lnTo>
                  <a:pt x="12" y="6"/>
                </a:lnTo>
                <a:lnTo>
                  <a:pt x="0" y="7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54" name="Freeform 32"/>
          <p:cNvSpPr>
            <a:spLocks/>
          </p:cNvSpPr>
          <p:nvPr/>
        </p:nvSpPr>
        <p:spPr bwMode="gray">
          <a:xfrm>
            <a:off x="1088815" y="2760189"/>
            <a:ext cx="56397" cy="38304"/>
          </a:xfrm>
          <a:custGeom>
            <a:avLst/>
            <a:gdLst>
              <a:gd name="T0" fmla="*/ 3 w 25"/>
              <a:gd name="T1" fmla="*/ 4 h 17"/>
              <a:gd name="T2" fmla="*/ 8 w 25"/>
              <a:gd name="T3" fmla="*/ 4 h 17"/>
              <a:gd name="T4" fmla="*/ 13 w 25"/>
              <a:gd name="T5" fmla="*/ 1 h 17"/>
              <a:gd name="T6" fmla="*/ 23 w 25"/>
              <a:gd name="T7" fmla="*/ 0 h 17"/>
              <a:gd name="T8" fmla="*/ 25 w 25"/>
              <a:gd name="T9" fmla="*/ 3 h 17"/>
              <a:gd name="T10" fmla="*/ 23 w 25"/>
              <a:gd name="T11" fmla="*/ 7 h 17"/>
              <a:gd name="T12" fmla="*/ 16 w 25"/>
              <a:gd name="T13" fmla="*/ 11 h 17"/>
              <a:gd name="T14" fmla="*/ 16 w 25"/>
              <a:gd name="T15" fmla="*/ 14 h 17"/>
              <a:gd name="T16" fmla="*/ 10 w 25"/>
              <a:gd name="T17" fmla="*/ 14 h 17"/>
              <a:gd name="T18" fmla="*/ 8 w 25"/>
              <a:gd name="T19" fmla="*/ 17 h 17"/>
              <a:gd name="T20" fmla="*/ 4 w 25"/>
              <a:gd name="T21" fmla="*/ 15 h 17"/>
              <a:gd name="T22" fmla="*/ 4 w 25"/>
              <a:gd name="T23" fmla="*/ 13 h 17"/>
              <a:gd name="T24" fmla="*/ 1 w 25"/>
              <a:gd name="T25" fmla="*/ 10 h 17"/>
              <a:gd name="T26" fmla="*/ 0 w 25"/>
              <a:gd name="T27" fmla="*/ 5 h 17"/>
              <a:gd name="T28" fmla="*/ 3 w 25"/>
              <a:gd name="T29" fmla="*/ 4 h 17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25"/>
              <a:gd name="T46" fmla="*/ 0 h 17"/>
              <a:gd name="T47" fmla="*/ 25 w 25"/>
              <a:gd name="T48" fmla="*/ 17 h 17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25" h="17">
                <a:moveTo>
                  <a:pt x="3" y="4"/>
                </a:moveTo>
                <a:lnTo>
                  <a:pt x="8" y="4"/>
                </a:lnTo>
                <a:lnTo>
                  <a:pt x="13" y="1"/>
                </a:lnTo>
                <a:lnTo>
                  <a:pt x="23" y="0"/>
                </a:lnTo>
                <a:lnTo>
                  <a:pt x="25" y="3"/>
                </a:lnTo>
                <a:lnTo>
                  <a:pt x="23" y="7"/>
                </a:lnTo>
                <a:lnTo>
                  <a:pt x="16" y="11"/>
                </a:lnTo>
                <a:lnTo>
                  <a:pt x="16" y="14"/>
                </a:lnTo>
                <a:lnTo>
                  <a:pt x="10" y="14"/>
                </a:lnTo>
                <a:lnTo>
                  <a:pt x="8" y="17"/>
                </a:lnTo>
                <a:lnTo>
                  <a:pt x="4" y="15"/>
                </a:lnTo>
                <a:lnTo>
                  <a:pt x="4" y="13"/>
                </a:lnTo>
                <a:lnTo>
                  <a:pt x="1" y="10"/>
                </a:lnTo>
                <a:lnTo>
                  <a:pt x="0" y="5"/>
                </a:lnTo>
                <a:lnTo>
                  <a:pt x="3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55" name="Freeform 33"/>
          <p:cNvSpPr>
            <a:spLocks/>
          </p:cNvSpPr>
          <p:nvPr/>
        </p:nvSpPr>
        <p:spPr bwMode="gray">
          <a:xfrm>
            <a:off x="1230935" y="2640771"/>
            <a:ext cx="6768" cy="9013"/>
          </a:xfrm>
          <a:custGeom>
            <a:avLst/>
            <a:gdLst>
              <a:gd name="T0" fmla="*/ 3 w 3"/>
              <a:gd name="T1" fmla="*/ 3 h 4"/>
              <a:gd name="T2" fmla="*/ 2 w 3"/>
              <a:gd name="T3" fmla="*/ 4 h 4"/>
              <a:gd name="T4" fmla="*/ 0 w 3"/>
              <a:gd name="T5" fmla="*/ 2 h 4"/>
              <a:gd name="T6" fmla="*/ 2 w 3"/>
              <a:gd name="T7" fmla="*/ 0 h 4"/>
              <a:gd name="T8" fmla="*/ 3 w 3"/>
              <a:gd name="T9" fmla="*/ 3 h 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4"/>
              <a:gd name="T17" fmla="*/ 3 w 3"/>
              <a:gd name="T18" fmla="*/ 4 h 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4">
                <a:moveTo>
                  <a:pt x="3" y="3"/>
                </a:moveTo>
                <a:lnTo>
                  <a:pt x="2" y="4"/>
                </a:lnTo>
                <a:lnTo>
                  <a:pt x="0" y="2"/>
                </a:lnTo>
                <a:lnTo>
                  <a:pt x="2" y="0"/>
                </a:lnTo>
                <a:lnTo>
                  <a:pt x="3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56" name="Freeform 34"/>
          <p:cNvSpPr>
            <a:spLocks/>
          </p:cNvSpPr>
          <p:nvPr/>
        </p:nvSpPr>
        <p:spPr bwMode="gray">
          <a:xfrm>
            <a:off x="1226424" y="2654290"/>
            <a:ext cx="6768" cy="6760"/>
          </a:xfrm>
          <a:custGeom>
            <a:avLst/>
            <a:gdLst>
              <a:gd name="T0" fmla="*/ 3 w 3"/>
              <a:gd name="T1" fmla="*/ 1 h 3"/>
              <a:gd name="T2" fmla="*/ 2 w 3"/>
              <a:gd name="T3" fmla="*/ 3 h 3"/>
              <a:gd name="T4" fmla="*/ 0 w 3"/>
              <a:gd name="T5" fmla="*/ 2 h 3"/>
              <a:gd name="T6" fmla="*/ 1 w 3"/>
              <a:gd name="T7" fmla="*/ 0 h 3"/>
              <a:gd name="T8" fmla="*/ 3 w 3"/>
              <a:gd name="T9" fmla="*/ 1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3"/>
              <a:gd name="T17" fmla="*/ 3 w 3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3">
                <a:moveTo>
                  <a:pt x="3" y="1"/>
                </a:moveTo>
                <a:lnTo>
                  <a:pt x="2" y="3"/>
                </a:lnTo>
                <a:lnTo>
                  <a:pt x="0" y="2"/>
                </a:lnTo>
                <a:lnTo>
                  <a:pt x="1" y="0"/>
                </a:lnTo>
                <a:lnTo>
                  <a:pt x="3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57" name="Freeform 35"/>
          <p:cNvSpPr>
            <a:spLocks/>
          </p:cNvSpPr>
          <p:nvPr/>
        </p:nvSpPr>
        <p:spPr bwMode="gray">
          <a:xfrm>
            <a:off x="1546759" y="2906646"/>
            <a:ext cx="24815" cy="33798"/>
          </a:xfrm>
          <a:custGeom>
            <a:avLst/>
            <a:gdLst>
              <a:gd name="T0" fmla="*/ 1 w 11"/>
              <a:gd name="T1" fmla="*/ 1 h 15"/>
              <a:gd name="T2" fmla="*/ 5 w 11"/>
              <a:gd name="T3" fmla="*/ 0 h 15"/>
              <a:gd name="T4" fmla="*/ 7 w 11"/>
              <a:gd name="T5" fmla="*/ 2 h 15"/>
              <a:gd name="T6" fmla="*/ 8 w 11"/>
              <a:gd name="T7" fmla="*/ 4 h 15"/>
              <a:gd name="T8" fmla="*/ 11 w 11"/>
              <a:gd name="T9" fmla="*/ 2 h 15"/>
              <a:gd name="T10" fmla="*/ 10 w 11"/>
              <a:gd name="T11" fmla="*/ 8 h 15"/>
              <a:gd name="T12" fmla="*/ 9 w 11"/>
              <a:gd name="T13" fmla="*/ 15 h 15"/>
              <a:gd name="T14" fmla="*/ 4 w 11"/>
              <a:gd name="T15" fmla="*/ 15 h 15"/>
              <a:gd name="T16" fmla="*/ 0 w 11"/>
              <a:gd name="T17" fmla="*/ 8 h 15"/>
              <a:gd name="T18" fmla="*/ 1 w 11"/>
              <a:gd name="T19" fmla="*/ 1 h 1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1"/>
              <a:gd name="T31" fmla="*/ 0 h 15"/>
              <a:gd name="T32" fmla="*/ 11 w 11"/>
              <a:gd name="T33" fmla="*/ 15 h 15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1" h="15">
                <a:moveTo>
                  <a:pt x="1" y="1"/>
                </a:moveTo>
                <a:lnTo>
                  <a:pt x="5" y="0"/>
                </a:lnTo>
                <a:lnTo>
                  <a:pt x="7" y="2"/>
                </a:lnTo>
                <a:lnTo>
                  <a:pt x="8" y="4"/>
                </a:lnTo>
                <a:lnTo>
                  <a:pt x="11" y="2"/>
                </a:lnTo>
                <a:lnTo>
                  <a:pt x="10" y="8"/>
                </a:lnTo>
                <a:lnTo>
                  <a:pt x="9" y="15"/>
                </a:lnTo>
                <a:lnTo>
                  <a:pt x="4" y="15"/>
                </a:lnTo>
                <a:lnTo>
                  <a:pt x="0" y="8"/>
                </a:lnTo>
                <a:lnTo>
                  <a:pt x="1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58" name="Freeform 36"/>
          <p:cNvSpPr>
            <a:spLocks/>
          </p:cNvSpPr>
          <p:nvPr/>
        </p:nvSpPr>
        <p:spPr bwMode="gray">
          <a:xfrm>
            <a:off x="1539991" y="2827785"/>
            <a:ext cx="27071" cy="51823"/>
          </a:xfrm>
          <a:custGeom>
            <a:avLst/>
            <a:gdLst>
              <a:gd name="T0" fmla="*/ 0 w 12"/>
              <a:gd name="T1" fmla="*/ 0 h 23"/>
              <a:gd name="T2" fmla="*/ 2 w 12"/>
              <a:gd name="T3" fmla="*/ 0 h 23"/>
              <a:gd name="T4" fmla="*/ 8 w 12"/>
              <a:gd name="T5" fmla="*/ 8 h 23"/>
              <a:gd name="T6" fmla="*/ 12 w 12"/>
              <a:gd name="T7" fmla="*/ 21 h 23"/>
              <a:gd name="T8" fmla="*/ 11 w 12"/>
              <a:gd name="T9" fmla="*/ 23 h 23"/>
              <a:gd name="T10" fmla="*/ 1 w 12"/>
              <a:gd name="T11" fmla="*/ 11 h 23"/>
              <a:gd name="T12" fmla="*/ 0 w 12"/>
              <a:gd name="T13" fmla="*/ 0 h 2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"/>
              <a:gd name="T22" fmla="*/ 0 h 23"/>
              <a:gd name="T23" fmla="*/ 12 w 12"/>
              <a:gd name="T24" fmla="*/ 23 h 2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" h="23">
                <a:moveTo>
                  <a:pt x="0" y="0"/>
                </a:moveTo>
                <a:lnTo>
                  <a:pt x="2" y="0"/>
                </a:lnTo>
                <a:lnTo>
                  <a:pt x="8" y="8"/>
                </a:lnTo>
                <a:lnTo>
                  <a:pt x="12" y="21"/>
                </a:lnTo>
                <a:lnTo>
                  <a:pt x="11" y="23"/>
                </a:lnTo>
                <a:lnTo>
                  <a:pt x="1" y="11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59" name="Freeform 37"/>
          <p:cNvSpPr>
            <a:spLocks/>
          </p:cNvSpPr>
          <p:nvPr/>
        </p:nvSpPr>
        <p:spPr bwMode="gray">
          <a:xfrm>
            <a:off x="1542247" y="2863835"/>
            <a:ext cx="11279" cy="18025"/>
          </a:xfrm>
          <a:custGeom>
            <a:avLst/>
            <a:gdLst>
              <a:gd name="T0" fmla="*/ 2 w 5"/>
              <a:gd name="T1" fmla="*/ 0 h 8"/>
              <a:gd name="T2" fmla="*/ 5 w 5"/>
              <a:gd name="T3" fmla="*/ 7 h 8"/>
              <a:gd name="T4" fmla="*/ 3 w 5"/>
              <a:gd name="T5" fmla="*/ 8 h 8"/>
              <a:gd name="T6" fmla="*/ 0 w 5"/>
              <a:gd name="T7" fmla="*/ 1 h 8"/>
              <a:gd name="T8" fmla="*/ 2 w 5"/>
              <a:gd name="T9" fmla="*/ 0 h 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"/>
              <a:gd name="T16" fmla="*/ 0 h 8"/>
              <a:gd name="T17" fmla="*/ 5 w 5"/>
              <a:gd name="T18" fmla="*/ 8 h 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" h="8">
                <a:moveTo>
                  <a:pt x="2" y="0"/>
                </a:moveTo>
                <a:lnTo>
                  <a:pt x="5" y="7"/>
                </a:lnTo>
                <a:lnTo>
                  <a:pt x="3" y="8"/>
                </a:lnTo>
                <a:lnTo>
                  <a:pt x="0" y="1"/>
                </a:lnTo>
                <a:lnTo>
                  <a:pt x="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60" name="Freeform 38"/>
          <p:cNvSpPr>
            <a:spLocks/>
          </p:cNvSpPr>
          <p:nvPr/>
        </p:nvSpPr>
        <p:spPr bwMode="gray">
          <a:xfrm>
            <a:off x="1519688" y="2796240"/>
            <a:ext cx="6768" cy="33798"/>
          </a:xfrm>
          <a:custGeom>
            <a:avLst/>
            <a:gdLst>
              <a:gd name="T0" fmla="*/ 0 w 3"/>
              <a:gd name="T1" fmla="*/ 2 h 15"/>
              <a:gd name="T2" fmla="*/ 2 w 3"/>
              <a:gd name="T3" fmla="*/ 0 h 15"/>
              <a:gd name="T4" fmla="*/ 3 w 3"/>
              <a:gd name="T5" fmla="*/ 2 h 15"/>
              <a:gd name="T6" fmla="*/ 3 w 3"/>
              <a:gd name="T7" fmla="*/ 15 h 15"/>
              <a:gd name="T8" fmla="*/ 2 w 3"/>
              <a:gd name="T9" fmla="*/ 14 h 15"/>
              <a:gd name="T10" fmla="*/ 0 w 3"/>
              <a:gd name="T11" fmla="*/ 2 h 1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15"/>
              <a:gd name="T20" fmla="*/ 3 w 3"/>
              <a:gd name="T21" fmla="*/ 15 h 1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15">
                <a:moveTo>
                  <a:pt x="0" y="2"/>
                </a:moveTo>
                <a:lnTo>
                  <a:pt x="2" y="0"/>
                </a:lnTo>
                <a:lnTo>
                  <a:pt x="3" y="2"/>
                </a:lnTo>
                <a:lnTo>
                  <a:pt x="3" y="15"/>
                </a:lnTo>
                <a:lnTo>
                  <a:pt x="2" y="14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61" name="Freeform 39"/>
          <p:cNvSpPr>
            <a:spLocks/>
          </p:cNvSpPr>
          <p:nvPr/>
        </p:nvSpPr>
        <p:spPr bwMode="gray">
          <a:xfrm>
            <a:off x="1501641" y="2791734"/>
            <a:ext cx="11279" cy="29291"/>
          </a:xfrm>
          <a:custGeom>
            <a:avLst/>
            <a:gdLst>
              <a:gd name="T0" fmla="*/ 3 w 5"/>
              <a:gd name="T1" fmla="*/ 0 h 13"/>
              <a:gd name="T2" fmla="*/ 5 w 5"/>
              <a:gd name="T3" fmla="*/ 5 h 13"/>
              <a:gd name="T4" fmla="*/ 5 w 5"/>
              <a:gd name="T5" fmla="*/ 12 h 13"/>
              <a:gd name="T6" fmla="*/ 3 w 5"/>
              <a:gd name="T7" fmla="*/ 13 h 13"/>
              <a:gd name="T8" fmla="*/ 0 w 5"/>
              <a:gd name="T9" fmla="*/ 6 h 13"/>
              <a:gd name="T10" fmla="*/ 3 w 5"/>
              <a:gd name="T11" fmla="*/ 0 h 1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13"/>
              <a:gd name="T20" fmla="*/ 5 w 5"/>
              <a:gd name="T21" fmla="*/ 13 h 1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13">
                <a:moveTo>
                  <a:pt x="3" y="0"/>
                </a:moveTo>
                <a:lnTo>
                  <a:pt x="5" y="5"/>
                </a:lnTo>
                <a:lnTo>
                  <a:pt x="5" y="12"/>
                </a:lnTo>
                <a:lnTo>
                  <a:pt x="3" y="13"/>
                </a:lnTo>
                <a:lnTo>
                  <a:pt x="0" y="6"/>
                </a:lnTo>
                <a:lnTo>
                  <a:pt x="3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62" name="Freeform 40"/>
          <p:cNvSpPr>
            <a:spLocks/>
          </p:cNvSpPr>
          <p:nvPr/>
        </p:nvSpPr>
        <p:spPr bwMode="gray">
          <a:xfrm>
            <a:off x="1515176" y="2746670"/>
            <a:ext cx="11279" cy="40557"/>
          </a:xfrm>
          <a:custGeom>
            <a:avLst/>
            <a:gdLst>
              <a:gd name="T0" fmla="*/ 1 w 5"/>
              <a:gd name="T1" fmla="*/ 0 h 18"/>
              <a:gd name="T2" fmla="*/ 5 w 5"/>
              <a:gd name="T3" fmla="*/ 5 h 18"/>
              <a:gd name="T4" fmla="*/ 5 w 5"/>
              <a:gd name="T5" fmla="*/ 16 h 18"/>
              <a:gd name="T6" fmla="*/ 3 w 5"/>
              <a:gd name="T7" fmla="*/ 18 h 18"/>
              <a:gd name="T8" fmla="*/ 0 w 5"/>
              <a:gd name="T9" fmla="*/ 18 h 18"/>
              <a:gd name="T10" fmla="*/ 0 w 5"/>
              <a:gd name="T11" fmla="*/ 2 h 18"/>
              <a:gd name="T12" fmla="*/ 1 w 5"/>
              <a:gd name="T13" fmla="*/ 0 h 1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"/>
              <a:gd name="T22" fmla="*/ 0 h 18"/>
              <a:gd name="T23" fmla="*/ 5 w 5"/>
              <a:gd name="T24" fmla="*/ 18 h 1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" h="18">
                <a:moveTo>
                  <a:pt x="1" y="0"/>
                </a:moveTo>
                <a:lnTo>
                  <a:pt x="5" y="5"/>
                </a:lnTo>
                <a:lnTo>
                  <a:pt x="5" y="16"/>
                </a:lnTo>
                <a:lnTo>
                  <a:pt x="3" y="18"/>
                </a:lnTo>
                <a:lnTo>
                  <a:pt x="0" y="18"/>
                </a:lnTo>
                <a:lnTo>
                  <a:pt x="0" y="2"/>
                </a:lnTo>
                <a:lnTo>
                  <a:pt x="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63" name="Freeform 41"/>
          <p:cNvSpPr>
            <a:spLocks/>
          </p:cNvSpPr>
          <p:nvPr/>
        </p:nvSpPr>
        <p:spPr bwMode="gray">
          <a:xfrm>
            <a:off x="1474571" y="2737657"/>
            <a:ext cx="33838" cy="38304"/>
          </a:xfrm>
          <a:custGeom>
            <a:avLst/>
            <a:gdLst>
              <a:gd name="T0" fmla="*/ 6 w 15"/>
              <a:gd name="T1" fmla="*/ 16 h 17"/>
              <a:gd name="T2" fmla="*/ 3 w 15"/>
              <a:gd name="T3" fmla="*/ 12 h 17"/>
              <a:gd name="T4" fmla="*/ 0 w 15"/>
              <a:gd name="T5" fmla="*/ 6 h 17"/>
              <a:gd name="T6" fmla="*/ 0 w 15"/>
              <a:gd name="T7" fmla="*/ 4 h 17"/>
              <a:gd name="T8" fmla="*/ 7 w 15"/>
              <a:gd name="T9" fmla="*/ 0 h 17"/>
              <a:gd name="T10" fmla="*/ 11 w 15"/>
              <a:gd name="T11" fmla="*/ 3 h 17"/>
              <a:gd name="T12" fmla="*/ 15 w 15"/>
              <a:gd name="T13" fmla="*/ 4 h 17"/>
              <a:gd name="T14" fmla="*/ 15 w 15"/>
              <a:gd name="T15" fmla="*/ 6 h 17"/>
              <a:gd name="T16" fmla="*/ 11 w 15"/>
              <a:gd name="T17" fmla="*/ 5 h 17"/>
              <a:gd name="T18" fmla="*/ 11 w 15"/>
              <a:gd name="T19" fmla="*/ 8 h 17"/>
              <a:gd name="T20" fmla="*/ 14 w 15"/>
              <a:gd name="T21" fmla="*/ 12 h 17"/>
              <a:gd name="T22" fmla="*/ 12 w 15"/>
              <a:gd name="T23" fmla="*/ 14 h 17"/>
              <a:gd name="T24" fmla="*/ 8 w 15"/>
              <a:gd name="T25" fmla="*/ 9 h 17"/>
              <a:gd name="T26" fmla="*/ 7 w 15"/>
              <a:gd name="T27" fmla="*/ 10 h 17"/>
              <a:gd name="T28" fmla="*/ 8 w 15"/>
              <a:gd name="T29" fmla="*/ 17 h 17"/>
              <a:gd name="T30" fmla="*/ 6 w 15"/>
              <a:gd name="T31" fmla="*/ 16 h 17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5"/>
              <a:gd name="T49" fmla="*/ 0 h 17"/>
              <a:gd name="T50" fmla="*/ 15 w 15"/>
              <a:gd name="T51" fmla="*/ 17 h 17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5" h="17">
                <a:moveTo>
                  <a:pt x="6" y="16"/>
                </a:moveTo>
                <a:lnTo>
                  <a:pt x="3" y="12"/>
                </a:lnTo>
                <a:lnTo>
                  <a:pt x="0" y="6"/>
                </a:lnTo>
                <a:lnTo>
                  <a:pt x="0" y="4"/>
                </a:lnTo>
                <a:lnTo>
                  <a:pt x="7" y="0"/>
                </a:lnTo>
                <a:lnTo>
                  <a:pt x="11" y="3"/>
                </a:lnTo>
                <a:lnTo>
                  <a:pt x="15" y="4"/>
                </a:lnTo>
                <a:lnTo>
                  <a:pt x="15" y="6"/>
                </a:lnTo>
                <a:lnTo>
                  <a:pt x="11" y="5"/>
                </a:lnTo>
                <a:lnTo>
                  <a:pt x="11" y="8"/>
                </a:lnTo>
                <a:lnTo>
                  <a:pt x="14" y="12"/>
                </a:lnTo>
                <a:lnTo>
                  <a:pt x="12" y="14"/>
                </a:lnTo>
                <a:lnTo>
                  <a:pt x="8" y="9"/>
                </a:lnTo>
                <a:lnTo>
                  <a:pt x="7" y="10"/>
                </a:lnTo>
                <a:lnTo>
                  <a:pt x="8" y="17"/>
                </a:lnTo>
                <a:lnTo>
                  <a:pt x="6" y="16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64" name="Freeform 42"/>
          <p:cNvSpPr>
            <a:spLocks/>
          </p:cNvSpPr>
          <p:nvPr/>
        </p:nvSpPr>
        <p:spPr bwMode="gray">
          <a:xfrm>
            <a:off x="1528712" y="2791734"/>
            <a:ext cx="20303" cy="20279"/>
          </a:xfrm>
          <a:custGeom>
            <a:avLst/>
            <a:gdLst>
              <a:gd name="T0" fmla="*/ 3 w 9"/>
              <a:gd name="T1" fmla="*/ 9 h 9"/>
              <a:gd name="T2" fmla="*/ 0 w 9"/>
              <a:gd name="T3" fmla="*/ 2 h 9"/>
              <a:gd name="T4" fmla="*/ 2 w 9"/>
              <a:gd name="T5" fmla="*/ 0 h 9"/>
              <a:gd name="T6" fmla="*/ 6 w 9"/>
              <a:gd name="T7" fmla="*/ 2 h 9"/>
              <a:gd name="T8" fmla="*/ 9 w 9"/>
              <a:gd name="T9" fmla="*/ 5 h 9"/>
              <a:gd name="T10" fmla="*/ 9 w 9"/>
              <a:gd name="T11" fmla="*/ 7 h 9"/>
              <a:gd name="T12" fmla="*/ 5 w 9"/>
              <a:gd name="T13" fmla="*/ 5 h 9"/>
              <a:gd name="T14" fmla="*/ 6 w 9"/>
              <a:gd name="T15" fmla="*/ 8 h 9"/>
              <a:gd name="T16" fmla="*/ 3 w 9"/>
              <a:gd name="T17" fmla="*/ 9 h 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9"/>
              <a:gd name="T28" fmla="*/ 0 h 9"/>
              <a:gd name="T29" fmla="*/ 9 w 9"/>
              <a:gd name="T30" fmla="*/ 9 h 9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9" h="9">
                <a:moveTo>
                  <a:pt x="3" y="9"/>
                </a:moveTo>
                <a:lnTo>
                  <a:pt x="0" y="2"/>
                </a:lnTo>
                <a:lnTo>
                  <a:pt x="2" y="0"/>
                </a:lnTo>
                <a:lnTo>
                  <a:pt x="6" y="2"/>
                </a:lnTo>
                <a:lnTo>
                  <a:pt x="9" y="5"/>
                </a:lnTo>
                <a:lnTo>
                  <a:pt x="9" y="7"/>
                </a:lnTo>
                <a:lnTo>
                  <a:pt x="5" y="5"/>
                </a:lnTo>
                <a:lnTo>
                  <a:pt x="6" y="8"/>
                </a:lnTo>
                <a:lnTo>
                  <a:pt x="3" y="9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65" name="Freeform 43"/>
          <p:cNvSpPr>
            <a:spLocks/>
          </p:cNvSpPr>
          <p:nvPr/>
        </p:nvSpPr>
        <p:spPr bwMode="gray">
          <a:xfrm>
            <a:off x="1562550" y="2944950"/>
            <a:ext cx="11279" cy="4506"/>
          </a:xfrm>
          <a:custGeom>
            <a:avLst/>
            <a:gdLst>
              <a:gd name="T0" fmla="*/ 0 w 5"/>
              <a:gd name="T1" fmla="*/ 1 h 2"/>
              <a:gd name="T2" fmla="*/ 2 w 5"/>
              <a:gd name="T3" fmla="*/ 0 h 2"/>
              <a:gd name="T4" fmla="*/ 5 w 5"/>
              <a:gd name="T5" fmla="*/ 0 h 2"/>
              <a:gd name="T6" fmla="*/ 5 w 5"/>
              <a:gd name="T7" fmla="*/ 2 h 2"/>
              <a:gd name="T8" fmla="*/ 2 w 5"/>
              <a:gd name="T9" fmla="*/ 2 h 2"/>
              <a:gd name="T10" fmla="*/ 0 w 5"/>
              <a:gd name="T11" fmla="*/ 1 h 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2"/>
              <a:gd name="T20" fmla="*/ 5 w 5"/>
              <a:gd name="T21" fmla="*/ 2 h 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2">
                <a:moveTo>
                  <a:pt x="0" y="1"/>
                </a:moveTo>
                <a:lnTo>
                  <a:pt x="2" y="0"/>
                </a:lnTo>
                <a:lnTo>
                  <a:pt x="5" y="0"/>
                </a:lnTo>
                <a:lnTo>
                  <a:pt x="5" y="2"/>
                </a:lnTo>
                <a:lnTo>
                  <a:pt x="2" y="2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66" name="Freeform 44"/>
          <p:cNvSpPr>
            <a:spLocks/>
          </p:cNvSpPr>
          <p:nvPr/>
        </p:nvSpPr>
        <p:spPr bwMode="gray">
          <a:xfrm>
            <a:off x="1567062" y="2958469"/>
            <a:ext cx="13535" cy="4506"/>
          </a:xfrm>
          <a:custGeom>
            <a:avLst/>
            <a:gdLst>
              <a:gd name="T0" fmla="*/ 0 w 6"/>
              <a:gd name="T1" fmla="*/ 1 h 2"/>
              <a:gd name="T2" fmla="*/ 1 w 6"/>
              <a:gd name="T3" fmla="*/ 0 h 2"/>
              <a:gd name="T4" fmla="*/ 6 w 6"/>
              <a:gd name="T5" fmla="*/ 0 h 2"/>
              <a:gd name="T6" fmla="*/ 6 w 6"/>
              <a:gd name="T7" fmla="*/ 2 h 2"/>
              <a:gd name="T8" fmla="*/ 1 w 6"/>
              <a:gd name="T9" fmla="*/ 2 h 2"/>
              <a:gd name="T10" fmla="*/ 0 w 6"/>
              <a:gd name="T11" fmla="*/ 1 h 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"/>
              <a:gd name="T19" fmla="*/ 0 h 2"/>
              <a:gd name="T20" fmla="*/ 6 w 6"/>
              <a:gd name="T21" fmla="*/ 2 h 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" h="2">
                <a:moveTo>
                  <a:pt x="0" y="1"/>
                </a:moveTo>
                <a:lnTo>
                  <a:pt x="1" y="0"/>
                </a:lnTo>
                <a:lnTo>
                  <a:pt x="6" y="0"/>
                </a:lnTo>
                <a:lnTo>
                  <a:pt x="6" y="2"/>
                </a:lnTo>
                <a:lnTo>
                  <a:pt x="1" y="2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67" name="Freeform 45"/>
          <p:cNvSpPr>
            <a:spLocks/>
          </p:cNvSpPr>
          <p:nvPr/>
        </p:nvSpPr>
        <p:spPr bwMode="gray">
          <a:xfrm>
            <a:off x="1580597" y="2969735"/>
            <a:ext cx="6768" cy="9013"/>
          </a:xfrm>
          <a:custGeom>
            <a:avLst/>
            <a:gdLst>
              <a:gd name="T0" fmla="*/ 0 w 3"/>
              <a:gd name="T1" fmla="*/ 3 h 4"/>
              <a:gd name="T2" fmla="*/ 0 w 3"/>
              <a:gd name="T3" fmla="*/ 0 h 4"/>
              <a:gd name="T4" fmla="*/ 1 w 3"/>
              <a:gd name="T5" fmla="*/ 1 h 4"/>
              <a:gd name="T6" fmla="*/ 3 w 3"/>
              <a:gd name="T7" fmla="*/ 3 h 4"/>
              <a:gd name="T8" fmla="*/ 3 w 3"/>
              <a:gd name="T9" fmla="*/ 4 h 4"/>
              <a:gd name="T10" fmla="*/ 0 w 3"/>
              <a:gd name="T11" fmla="*/ 3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4"/>
              <a:gd name="T20" fmla="*/ 3 w 3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4">
                <a:moveTo>
                  <a:pt x="0" y="3"/>
                </a:moveTo>
                <a:lnTo>
                  <a:pt x="0" y="0"/>
                </a:lnTo>
                <a:lnTo>
                  <a:pt x="1" y="1"/>
                </a:lnTo>
                <a:lnTo>
                  <a:pt x="3" y="3"/>
                </a:lnTo>
                <a:lnTo>
                  <a:pt x="3" y="4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68" name="Freeform 46"/>
          <p:cNvSpPr>
            <a:spLocks/>
          </p:cNvSpPr>
          <p:nvPr/>
        </p:nvSpPr>
        <p:spPr bwMode="gray">
          <a:xfrm>
            <a:off x="1591876" y="2911152"/>
            <a:ext cx="9024" cy="6760"/>
          </a:xfrm>
          <a:custGeom>
            <a:avLst/>
            <a:gdLst>
              <a:gd name="T0" fmla="*/ 2 w 4"/>
              <a:gd name="T1" fmla="*/ 2 h 3"/>
              <a:gd name="T2" fmla="*/ 0 w 4"/>
              <a:gd name="T3" fmla="*/ 1 h 3"/>
              <a:gd name="T4" fmla="*/ 1 w 4"/>
              <a:gd name="T5" fmla="*/ 0 h 3"/>
              <a:gd name="T6" fmla="*/ 4 w 4"/>
              <a:gd name="T7" fmla="*/ 1 h 3"/>
              <a:gd name="T8" fmla="*/ 4 w 4"/>
              <a:gd name="T9" fmla="*/ 3 h 3"/>
              <a:gd name="T10" fmla="*/ 2 w 4"/>
              <a:gd name="T11" fmla="*/ 2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3"/>
              <a:gd name="T20" fmla="*/ 4 w 4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3">
                <a:moveTo>
                  <a:pt x="2" y="2"/>
                </a:moveTo>
                <a:lnTo>
                  <a:pt x="0" y="1"/>
                </a:lnTo>
                <a:lnTo>
                  <a:pt x="1" y="0"/>
                </a:lnTo>
                <a:lnTo>
                  <a:pt x="4" y="1"/>
                </a:lnTo>
                <a:lnTo>
                  <a:pt x="4" y="3"/>
                </a:lnTo>
                <a:lnTo>
                  <a:pt x="2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69" name="Freeform 47"/>
          <p:cNvSpPr>
            <a:spLocks/>
          </p:cNvSpPr>
          <p:nvPr/>
        </p:nvSpPr>
        <p:spPr bwMode="gray">
          <a:xfrm>
            <a:off x="1600900" y="2929178"/>
            <a:ext cx="15791" cy="11266"/>
          </a:xfrm>
          <a:custGeom>
            <a:avLst/>
            <a:gdLst>
              <a:gd name="T0" fmla="*/ 0 w 7"/>
              <a:gd name="T1" fmla="*/ 2 h 5"/>
              <a:gd name="T2" fmla="*/ 1 w 7"/>
              <a:gd name="T3" fmla="*/ 0 h 5"/>
              <a:gd name="T4" fmla="*/ 3 w 7"/>
              <a:gd name="T5" fmla="*/ 2 h 5"/>
              <a:gd name="T6" fmla="*/ 7 w 7"/>
              <a:gd name="T7" fmla="*/ 4 h 5"/>
              <a:gd name="T8" fmla="*/ 4 w 7"/>
              <a:gd name="T9" fmla="*/ 5 h 5"/>
              <a:gd name="T10" fmla="*/ 0 w 7"/>
              <a:gd name="T11" fmla="*/ 2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"/>
              <a:gd name="T19" fmla="*/ 0 h 5"/>
              <a:gd name="T20" fmla="*/ 7 w 7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" h="5">
                <a:moveTo>
                  <a:pt x="0" y="2"/>
                </a:moveTo>
                <a:lnTo>
                  <a:pt x="1" y="0"/>
                </a:lnTo>
                <a:lnTo>
                  <a:pt x="3" y="2"/>
                </a:lnTo>
                <a:lnTo>
                  <a:pt x="7" y="4"/>
                </a:lnTo>
                <a:lnTo>
                  <a:pt x="4" y="5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70" name="Freeform 48"/>
          <p:cNvSpPr>
            <a:spLocks/>
          </p:cNvSpPr>
          <p:nvPr/>
        </p:nvSpPr>
        <p:spPr bwMode="gray">
          <a:xfrm>
            <a:off x="813597" y="2147325"/>
            <a:ext cx="798582" cy="757068"/>
          </a:xfrm>
          <a:custGeom>
            <a:avLst/>
            <a:gdLst>
              <a:gd name="T0" fmla="*/ 266 w 354"/>
              <a:gd name="T1" fmla="*/ 217 h 336"/>
              <a:gd name="T2" fmla="*/ 303 w 354"/>
              <a:gd name="T3" fmla="*/ 235 h 336"/>
              <a:gd name="T4" fmla="*/ 342 w 354"/>
              <a:gd name="T5" fmla="*/ 296 h 336"/>
              <a:gd name="T6" fmla="*/ 347 w 354"/>
              <a:gd name="T7" fmla="*/ 325 h 336"/>
              <a:gd name="T8" fmla="*/ 334 w 354"/>
              <a:gd name="T9" fmla="*/ 311 h 336"/>
              <a:gd name="T10" fmla="*/ 322 w 354"/>
              <a:gd name="T11" fmla="*/ 285 h 336"/>
              <a:gd name="T12" fmla="*/ 305 w 354"/>
              <a:gd name="T13" fmla="*/ 249 h 336"/>
              <a:gd name="T14" fmla="*/ 293 w 354"/>
              <a:gd name="T15" fmla="*/ 255 h 336"/>
              <a:gd name="T16" fmla="*/ 265 w 354"/>
              <a:gd name="T17" fmla="*/ 240 h 336"/>
              <a:gd name="T18" fmla="*/ 238 w 354"/>
              <a:gd name="T19" fmla="*/ 230 h 336"/>
              <a:gd name="T20" fmla="*/ 214 w 354"/>
              <a:gd name="T21" fmla="*/ 218 h 336"/>
              <a:gd name="T22" fmla="*/ 188 w 354"/>
              <a:gd name="T23" fmla="*/ 210 h 336"/>
              <a:gd name="T24" fmla="*/ 182 w 354"/>
              <a:gd name="T25" fmla="*/ 216 h 336"/>
              <a:gd name="T26" fmla="*/ 156 w 354"/>
              <a:gd name="T27" fmla="*/ 243 h 336"/>
              <a:gd name="T28" fmla="*/ 152 w 354"/>
              <a:gd name="T29" fmla="*/ 235 h 336"/>
              <a:gd name="T30" fmla="*/ 163 w 354"/>
              <a:gd name="T31" fmla="*/ 207 h 336"/>
              <a:gd name="T32" fmla="*/ 158 w 354"/>
              <a:gd name="T33" fmla="*/ 201 h 336"/>
              <a:gd name="T34" fmla="*/ 127 w 354"/>
              <a:gd name="T35" fmla="*/ 244 h 336"/>
              <a:gd name="T36" fmla="*/ 127 w 354"/>
              <a:gd name="T37" fmla="*/ 266 h 336"/>
              <a:gd name="T38" fmla="*/ 102 w 354"/>
              <a:gd name="T39" fmla="*/ 290 h 336"/>
              <a:gd name="T40" fmla="*/ 66 w 354"/>
              <a:gd name="T41" fmla="*/ 317 h 336"/>
              <a:gd name="T42" fmla="*/ 47 w 354"/>
              <a:gd name="T43" fmla="*/ 325 h 336"/>
              <a:gd name="T44" fmla="*/ 29 w 354"/>
              <a:gd name="T45" fmla="*/ 333 h 336"/>
              <a:gd name="T46" fmla="*/ 50 w 354"/>
              <a:gd name="T47" fmla="*/ 315 h 336"/>
              <a:gd name="T48" fmla="*/ 71 w 354"/>
              <a:gd name="T49" fmla="*/ 302 h 336"/>
              <a:gd name="T50" fmla="*/ 97 w 354"/>
              <a:gd name="T51" fmla="*/ 269 h 336"/>
              <a:gd name="T52" fmla="*/ 90 w 354"/>
              <a:gd name="T53" fmla="*/ 254 h 336"/>
              <a:gd name="T54" fmla="*/ 73 w 354"/>
              <a:gd name="T55" fmla="*/ 252 h 336"/>
              <a:gd name="T56" fmla="*/ 55 w 354"/>
              <a:gd name="T57" fmla="*/ 239 h 336"/>
              <a:gd name="T58" fmla="*/ 43 w 354"/>
              <a:gd name="T59" fmla="*/ 233 h 336"/>
              <a:gd name="T60" fmla="*/ 25 w 354"/>
              <a:gd name="T61" fmla="*/ 208 h 336"/>
              <a:gd name="T62" fmla="*/ 23 w 354"/>
              <a:gd name="T63" fmla="*/ 181 h 336"/>
              <a:gd name="T64" fmla="*/ 48 w 354"/>
              <a:gd name="T65" fmla="*/ 162 h 336"/>
              <a:gd name="T66" fmla="*/ 61 w 354"/>
              <a:gd name="T67" fmla="*/ 134 h 336"/>
              <a:gd name="T68" fmla="*/ 56 w 354"/>
              <a:gd name="T69" fmla="*/ 127 h 336"/>
              <a:gd name="T70" fmla="*/ 26 w 354"/>
              <a:gd name="T71" fmla="*/ 132 h 336"/>
              <a:gd name="T72" fmla="*/ 14 w 354"/>
              <a:gd name="T73" fmla="*/ 114 h 336"/>
              <a:gd name="T74" fmla="*/ 9 w 354"/>
              <a:gd name="T75" fmla="*/ 100 h 336"/>
              <a:gd name="T76" fmla="*/ 36 w 354"/>
              <a:gd name="T77" fmla="*/ 87 h 336"/>
              <a:gd name="T78" fmla="*/ 60 w 354"/>
              <a:gd name="T79" fmla="*/ 94 h 336"/>
              <a:gd name="T80" fmla="*/ 75 w 354"/>
              <a:gd name="T81" fmla="*/ 81 h 336"/>
              <a:gd name="T82" fmla="*/ 60 w 354"/>
              <a:gd name="T83" fmla="*/ 75 h 336"/>
              <a:gd name="T84" fmla="*/ 36 w 354"/>
              <a:gd name="T85" fmla="*/ 73 h 336"/>
              <a:gd name="T86" fmla="*/ 10 w 354"/>
              <a:gd name="T87" fmla="*/ 52 h 336"/>
              <a:gd name="T88" fmla="*/ 46 w 354"/>
              <a:gd name="T89" fmla="*/ 28 h 336"/>
              <a:gd name="T90" fmla="*/ 83 w 354"/>
              <a:gd name="T91" fmla="*/ 8 h 336"/>
              <a:gd name="T92" fmla="*/ 108 w 354"/>
              <a:gd name="T93" fmla="*/ 6 h 336"/>
              <a:gd name="T94" fmla="*/ 129 w 354"/>
              <a:gd name="T95" fmla="*/ 9 h 336"/>
              <a:gd name="T96" fmla="*/ 146 w 354"/>
              <a:gd name="T97" fmla="*/ 16 h 336"/>
              <a:gd name="T98" fmla="*/ 182 w 354"/>
              <a:gd name="T99" fmla="*/ 19 h 336"/>
              <a:gd name="T100" fmla="*/ 225 w 354"/>
              <a:gd name="T101" fmla="*/ 23 h 3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354"/>
              <a:gd name="T154" fmla="*/ 0 h 336"/>
              <a:gd name="T155" fmla="*/ 354 w 354"/>
              <a:gd name="T156" fmla="*/ 336 h 336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354" h="336">
                <a:moveTo>
                  <a:pt x="250" y="31"/>
                </a:moveTo>
                <a:lnTo>
                  <a:pt x="250" y="219"/>
                </a:lnTo>
                <a:lnTo>
                  <a:pt x="261" y="226"/>
                </a:lnTo>
                <a:lnTo>
                  <a:pt x="263" y="220"/>
                </a:lnTo>
                <a:lnTo>
                  <a:pt x="266" y="217"/>
                </a:lnTo>
                <a:lnTo>
                  <a:pt x="271" y="223"/>
                </a:lnTo>
                <a:lnTo>
                  <a:pt x="285" y="245"/>
                </a:lnTo>
                <a:lnTo>
                  <a:pt x="289" y="245"/>
                </a:lnTo>
                <a:lnTo>
                  <a:pt x="296" y="237"/>
                </a:lnTo>
                <a:lnTo>
                  <a:pt x="303" y="235"/>
                </a:lnTo>
                <a:lnTo>
                  <a:pt x="310" y="241"/>
                </a:lnTo>
                <a:lnTo>
                  <a:pt x="317" y="254"/>
                </a:lnTo>
                <a:lnTo>
                  <a:pt x="323" y="259"/>
                </a:lnTo>
                <a:lnTo>
                  <a:pt x="335" y="288"/>
                </a:lnTo>
                <a:lnTo>
                  <a:pt x="342" y="296"/>
                </a:lnTo>
                <a:lnTo>
                  <a:pt x="354" y="305"/>
                </a:lnTo>
                <a:lnTo>
                  <a:pt x="352" y="314"/>
                </a:lnTo>
                <a:lnTo>
                  <a:pt x="353" y="322"/>
                </a:lnTo>
                <a:lnTo>
                  <a:pt x="351" y="325"/>
                </a:lnTo>
                <a:lnTo>
                  <a:pt x="347" y="325"/>
                </a:lnTo>
                <a:lnTo>
                  <a:pt x="345" y="325"/>
                </a:lnTo>
                <a:lnTo>
                  <a:pt x="343" y="317"/>
                </a:lnTo>
                <a:lnTo>
                  <a:pt x="338" y="315"/>
                </a:lnTo>
                <a:lnTo>
                  <a:pt x="336" y="312"/>
                </a:lnTo>
                <a:lnTo>
                  <a:pt x="334" y="311"/>
                </a:lnTo>
                <a:lnTo>
                  <a:pt x="334" y="306"/>
                </a:lnTo>
                <a:lnTo>
                  <a:pt x="330" y="300"/>
                </a:lnTo>
                <a:lnTo>
                  <a:pt x="330" y="292"/>
                </a:lnTo>
                <a:lnTo>
                  <a:pt x="326" y="290"/>
                </a:lnTo>
                <a:lnTo>
                  <a:pt x="322" y="285"/>
                </a:lnTo>
                <a:lnTo>
                  <a:pt x="321" y="275"/>
                </a:lnTo>
                <a:lnTo>
                  <a:pt x="315" y="261"/>
                </a:lnTo>
                <a:lnTo>
                  <a:pt x="311" y="258"/>
                </a:lnTo>
                <a:lnTo>
                  <a:pt x="307" y="256"/>
                </a:lnTo>
                <a:lnTo>
                  <a:pt x="305" y="249"/>
                </a:lnTo>
                <a:lnTo>
                  <a:pt x="303" y="258"/>
                </a:lnTo>
                <a:lnTo>
                  <a:pt x="301" y="258"/>
                </a:lnTo>
                <a:lnTo>
                  <a:pt x="297" y="253"/>
                </a:lnTo>
                <a:lnTo>
                  <a:pt x="294" y="253"/>
                </a:lnTo>
                <a:lnTo>
                  <a:pt x="293" y="255"/>
                </a:lnTo>
                <a:lnTo>
                  <a:pt x="296" y="259"/>
                </a:lnTo>
                <a:lnTo>
                  <a:pt x="285" y="260"/>
                </a:lnTo>
                <a:lnTo>
                  <a:pt x="279" y="253"/>
                </a:lnTo>
                <a:lnTo>
                  <a:pt x="277" y="245"/>
                </a:lnTo>
                <a:lnTo>
                  <a:pt x="265" y="240"/>
                </a:lnTo>
                <a:lnTo>
                  <a:pt x="264" y="231"/>
                </a:lnTo>
                <a:lnTo>
                  <a:pt x="259" y="234"/>
                </a:lnTo>
                <a:lnTo>
                  <a:pt x="249" y="232"/>
                </a:lnTo>
                <a:lnTo>
                  <a:pt x="247" y="230"/>
                </a:lnTo>
                <a:lnTo>
                  <a:pt x="238" y="230"/>
                </a:lnTo>
                <a:lnTo>
                  <a:pt x="234" y="228"/>
                </a:lnTo>
                <a:lnTo>
                  <a:pt x="229" y="228"/>
                </a:lnTo>
                <a:lnTo>
                  <a:pt x="217" y="228"/>
                </a:lnTo>
                <a:lnTo>
                  <a:pt x="216" y="220"/>
                </a:lnTo>
                <a:lnTo>
                  <a:pt x="214" y="218"/>
                </a:lnTo>
                <a:lnTo>
                  <a:pt x="209" y="219"/>
                </a:lnTo>
                <a:lnTo>
                  <a:pt x="199" y="213"/>
                </a:lnTo>
                <a:lnTo>
                  <a:pt x="197" y="208"/>
                </a:lnTo>
                <a:lnTo>
                  <a:pt x="192" y="210"/>
                </a:lnTo>
                <a:lnTo>
                  <a:pt x="188" y="210"/>
                </a:lnTo>
                <a:lnTo>
                  <a:pt x="189" y="206"/>
                </a:lnTo>
                <a:lnTo>
                  <a:pt x="186" y="205"/>
                </a:lnTo>
                <a:lnTo>
                  <a:pt x="180" y="213"/>
                </a:lnTo>
                <a:lnTo>
                  <a:pt x="183" y="214"/>
                </a:lnTo>
                <a:lnTo>
                  <a:pt x="182" y="216"/>
                </a:lnTo>
                <a:lnTo>
                  <a:pt x="183" y="221"/>
                </a:lnTo>
                <a:lnTo>
                  <a:pt x="180" y="229"/>
                </a:lnTo>
                <a:lnTo>
                  <a:pt x="171" y="229"/>
                </a:lnTo>
                <a:lnTo>
                  <a:pt x="166" y="236"/>
                </a:lnTo>
                <a:lnTo>
                  <a:pt x="156" y="243"/>
                </a:lnTo>
                <a:lnTo>
                  <a:pt x="148" y="243"/>
                </a:lnTo>
                <a:lnTo>
                  <a:pt x="150" y="240"/>
                </a:lnTo>
                <a:lnTo>
                  <a:pt x="152" y="239"/>
                </a:lnTo>
                <a:lnTo>
                  <a:pt x="154" y="236"/>
                </a:lnTo>
                <a:lnTo>
                  <a:pt x="152" y="235"/>
                </a:lnTo>
                <a:lnTo>
                  <a:pt x="150" y="236"/>
                </a:lnTo>
                <a:lnTo>
                  <a:pt x="150" y="233"/>
                </a:lnTo>
                <a:lnTo>
                  <a:pt x="155" y="218"/>
                </a:lnTo>
                <a:lnTo>
                  <a:pt x="154" y="214"/>
                </a:lnTo>
                <a:lnTo>
                  <a:pt x="163" y="207"/>
                </a:lnTo>
                <a:lnTo>
                  <a:pt x="169" y="208"/>
                </a:lnTo>
                <a:lnTo>
                  <a:pt x="171" y="197"/>
                </a:lnTo>
                <a:lnTo>
                  <a:pt x="168" y="197"/>
                </a:lnTo>
                <a:lnTo>
                  <a:pt x="165" y="201"/>
                </a:lnTo>
                <a:lnTo>
                  <a:pt x="158" y="201"/>
                </a:lnTo>
                <a:lnTo>
                  <a:pt x="141" y="224"/>
                </a:lnTo>
                <a:lnTo>
                  <a:pt x="142" y="231"/>
                </a:lnTo>
                <a:lnTo>
                  <a:pt x="138" y="236"/>
                </a:lnTo>
                <a:lnTo>
                  <a:pt x="132" y="236"/>
                </a:lnTo>
                <a:lnTo>
                  <a:pt x="127" y="244"/>
                </a:lnTo>
                <a:lnTo>
                  <a:pt x="128" y="247"/>
                </a:lnTo>
                <a:lnTo>
                  <a:pt x="133" y="247"/>
                </a:lnTo>
                <a:lnTo>
                  <a:pt x="133" y="256"/>
                </a:lnTo>
                <a:lnTo>
                  <a:pt x="129" y="257"/>
                </a:lnTo>
                <a:lnTo>
                  <a:pt x="127" y="266"/>
                </a:lnTo>
                <a:lnTo>
                  <a:pt x="120" y="270"/>
                </a:lnTo>
                <a:lnTo>
                  <a:pt x="114" y="275"/>
                </a:lnTo>
                <a:lnTo>
                  <a:pt x="106" y="282"/>
                </a:lnTo>
                <a:lnTo>
                  <a:pt x="106" y="287"/>
                </a:lnTo>
                <a:lnTo>
                  <a:pt x="102" y="290"/>
                </a:lnTo>
                <a:lnTo>
                  <a:pt x="87" y="302"/>
                </a:lnTo>
                <a:lnTo>
                  <a:pt x="87" y="305"/>
                </a:lnTo>
                <a:lnTo>
                  <a:pt x="81" y="307"/>
                </a:lnTo>
                <a:lnTo>
                  <a:pt x="75" y="311"/>
                </a:lnTo>
                <a:lnTo>
                  <a:pt x="66" y="317"/>
                </a:lnTo>
                <a:lnTo>
                  <a:pt x="62" y="317"/>
                </a:lnTo>
                <a:lnTo>
                  <a:pt x="60" y="315"/>
                </a:lnTo>
                <a:lnTo>
                  <a:pt x="57" y="314"/>
                </a:lnTo>
                <a:lnTo>
                  <a:pt x="55" y="320"/>
                </a:lnTo>
                <a:lnTo>
                  <a:pt x="47" y="325"/>
                </a:lnTo>
                <a:lnTo>
                  <a:pt x="44" y="325"/>
                </a:lnTo>
                <a:lnTo>
                  <a:pt x="42" y="329"/>
                </a:lnTo>
                <a:lnTo>
                  <a:pt x="36" y="334"/>
                </a:lnTo>
                <a:lnTo>
                  <a:pt x="29" y="336"/>
                </a:lnTo>
                <a:lnTo>
                  <a:pt x="29" y="333"/>
                </a:lnTo>
                <a:lnTo>
                  <a:pt x="31" y="328"/>
                </a:lnTo>
                <a:lnTo>
                  <a:pt x="36" y="324"/>
                </a:lnTo>
                <a:lnTo>
                  <a:pt x="40" y="325"/>
                </a:lnTo>
                <a:lnTo>
                  <a:pt x="46" y="321"/>
                </a:lnTo>
                <a:lnTo>
                  <a:pt x="50" y="315"/>
                </a:lnTo>
                <a:lnTo>
                  <a:pt x="57" y="308"/>
                </a:lnTo>
                <a:lnTo>
                  <a:pt x="63" y="307"/>
                </a:lnTo>
                <a:lnTo>
                  <a:pt x="67" y="309"/>
                </a:lnTo>
                <a:lnTo>
                  <a:pt x="70" y="307"/>
                </a:lnTo>
                <a:lnTo>
                  <a:pt x="71" y="302"/>
                </a:lnTo>
                <a:lnTo>
                  <a:pt x="75" y="297"/>
                </a:lnTo>
                <a:lnTo>
                  <a:pt x="84" y="290"/>
                </a:lnTo>
                <a:lnTo>
                  <a:pt x="90" y="282"/>
                </a:lnTo>
                <a:lnTo>
                  <a:pt x="97" y="279"/>
                </a:lnTo>
                <a:lnTo>
                  <a:pt x="97" y="269"/>
                </a:lnTo>
                <a:lnTo>
                  <a:pt x="102" y="254"/>
                </a:lnTo>
                <a:lnTo>
                  <a:pt x="101" y="250"/>
                </a:lnTo>
                <a:lnTo>
                  <a:pt x="97" y="254"/>
                </a:lnTo>
                <a:lnTo>
                  <a:pt x="92" y="255"/>
                </a:lnTo>
                <a:lnTo>
                  <a:pt x="90" y="254"/>
                </a:lnTo>
                <a:lnTo>
                  <a:pt x="85" y="251"/>
                </a:lnTo>
                <a:lnTo>
                  <a:pt x="83" y="260"/>
                </a:lnTo>
                <a:lnTo>
                  <a:pt x="80" y="259"/>
                </a:lnTo>
                <a:lnTo>
                  <a:pt x="77" y="253"/>
                </a:lnTo>
                <a:lnTo>
                  <a:pt x="73" y="252"/>
                </a:lnTo>
                <a:lnTo>
                  <a:pt x="70" y="249"/>
                </a:lnTo>
                <a:lnTo>
                  <a:pt x="60" y="255"/>
                </a:lnTo>
                <a:lnTo>
                  <a:pt x="55" y="257"/>
                </a:lnTo>
                <a:lnTo>
                  <a:pt x="56" y="249"/>
                </a:lnTo>
                <a:lnTo>
                  <a:pt x="55" y="239"/>
                </a:lnTo>
                <a:lnTo>
                  <a:pt x="53" y="232"/>
                </a:lnTo>
                <a:lnTo>
                  <a:pt x="53" y="225"/>
                </a:lnTo>
                <a:lnTo>
                  <a:pt x="50" y="226"/>
                </a:lnTo>
                <a:lnTo>
                  <a:pt x="50" y="231"/>
                </a:lnTo>
                <a:lnTo>
                  <a:pt x="43" y="233"/>
                </a:lnTo>
                <a:lnTo>
                  <a:pt x="35" y="234"/>
                </a:lnTo>
                <a:lnTo>
                  <a:pt x="21" y="219"/>
                </a:lnTo>
                <a:lnTo>
                  <a:pt x="25" y="218"/>
                </a:lnTo>
                <a:lnTo>
                  <a:pt x="27" y="211"/>
                </a:lnTo>
                <a:lnTo>
                  <a:pt x="25" y="208"/>
                </a:lnTo>
                <a:lnTo>
                  <a:pt x="22" y="208"/>
                </a:lnTo>
                <a:lnTo>
                  <a:pt x="18" y="202"/>
                </a:lnTo>
                <a:lnTo>
                  <a:pt x="17" y="196"/>
                </a:lnTo>
                <a:lnTo>
                  <a:pt x="19" y="193"/>
                </a:lnTo>
                <a:lnTo>
                  <a:pt x="23" y="181"/>
                </a:lnTo>
                <a:lnTo>
                  <a:pt x="27" y="179"/>
                </a:lnTo>
                <a:lnTo>
                  <a:pt x="28" y="171"/>
                </a:lnTo>
                <a:lnTo>
                  <a:pt x="34" y="162"/>
                </a:lnTo>
                <a:lnTo>
                  <a:pt x="38" y="166"/>
                </a:lnTo>
                <a:lnTo>
                  <a:pt x="48" y="162"/>
                </a:lnTo>
                <a:lnTo>
                  <a:pt x="54" y="159"/>
                </a:lnTo>
                <a:lnTo>
                  <a:pt x="59" y="161"/>
                </a:lnTo>
                <a:lnTo>
                  <a:pt x="68" y="150"/>
                </a:lnTo>
                <a:lnTo>
                  <a:pt x="67" y="142"/>
                </a:lnTo>
                <a:lnTo>
                  <a:pt x="61" y="134"/>
                </a:lnTo>
                <a:lnTo>
                  <a:pt x="62" y="132"/>
                </a:lnTo>
                <a:lnTo>
                  <a:pt x="67" y="132"/>
                </a:lnTo>
                <a:lnTo>
                  <a:pt x="67" y="126"/>
                </a:lnTo>
                <a:lnTo>
                  <a:pt x="59" y="123"/>
                </a:lnTo>
                <a:lnTo>
                  <a:pt x="56" y="127"/>
                </a:lnTo>
                <a:lnTo>
                  <a:pt x="51" y="128"/>
                </a:lnTo>
                <a:lnTo>
                  <a:pt x="47" y="133"/>
                </a:lnTo>
                <a:lnTo>
                  <a:pt x="38" y="132"/>
                </a:lnTo>
                <a:lnTo>
                  <a:pt x="32" y="129"/>
                </a:lnTo>
                <a:lnTo>
                  <a:pt x="26" y="132"/>
                </a:lnTo>
                <a:lnTo>
                  <a:pt x="17" y="132"/>
                </a:lnTo>
                <a:lnTo>
                  <a:pt x="8" y="118"/>
                </a:lnTo>
                <a:lnTo>
                  <a:pt x="14" y="118"/>
                </a:lnTo>
                <a:lnTo>
                  <a:pt x="17" y="117"/>
                </a:lnTo>
                <a:lnTo>
                  <a:pt x="14" y="114"/>
                </a:lnTo>
                <a:lnTo>
                  <a:pt x="8" y="113"/>
                </a:lnTo>
                <a:lnTo>
                  <a:pt x="5" y="113"/>
                </a:lnTo>
                <a:lnTo>
                  <a:pt x="0" y="108"/>
                </a:lnTo>
                <a:lnTo>
                  <a:pt x="6" y="102"/>
                </a:lnTo>
                <a:lnTo>
                  <a:pt x="9" y="100"/>
                </a:lnTo>
                <a:lnTo>
                  <a:pt x="11" y="94"/>
                </a:lnTo>
                <a:lnTo>
                  <a:pt x="17" y="94"/>
                </a:lnTo>
                <a:lnTo>
                  <a:pt x="20" y="89"/>
                </a:lnTo>
                <a:lnTo>
                  <a:pt x="28" y="87"/>
                </a:lnTo>
                <a:lnTo>
                  <a:pt x="36" y="87"/>
                </a:lnTo>
                <a:lnTo>
                  <a:pt x="36" y="92"/>
                </a:lnTo>
                <a:lnTo>
                  <a:pt x="35" y="96"/>
                </a:lnTo>
                <a:lnTo>
                  <a:pt x="45" y="94"/>
                </a:lnTo>
                <a:lnTo>
                  <a:pt x="56" y="98"/>
                </a:lnTo>
                <a:lnTo>
                  <a:pt x="60" y="94"/>
                </a:lnTo>
                <a:lnTo>
                  <a:pt x="64" y="94"/>
                </a:lnTo>
                <a:lnTo>
                  <a:pt x="66" y="88"/>
                </a:lnTo>
                <a:lnTo>
                  <a:pt x="75" y="87"/>
                </a:lnTo>
                <a:lnTo>
                  <a:pt x="77" y="84"/>
                </a:lnTo>
                <a:lnTo>
                  <a:pt x="75" y="81"/>
                </a:lnTo>
                <a:lnTo>
                  <a:pt x="67" y="82"/>
                </a:lnTo>
                <a:lnTo>
                  <a:pt x="62" y="84"/>
                </a:lnTo>
                <a:lnTo>
                  <a:pt x="56" y="80"/>
                </a:lnTo>
                <a:lnTo>
                  <a:pt x="58" y="77"/>
                </a:lnTo>
                <a:lnTo>
                  <a:pt x="60" y="75"/>
                </a:lnTo>
                <a:lnTo>
                  <a:pt x="56" y="73"/>
                </a:lnTo>
                <a:lnTo>
                  <a:pt x="54" y="74"/>
                </a:lnTo>
                <a:lnTo>
                  <a:pt x="45" y="74"/>
                </a:lnTo>
                <a:lnTo>
                  <a:pt x="40" y="73"/>
                </a:lnTo>
                <a:lnTo>
                  <a:pt x="36" y="73"/>
                </a:lnTo>
                <a:lnTo>
                  <a:pt x="36" y="67"/>
                </a:lnTo>
                <a:lnTo>
                  <a:pt x="27" y="60"/>
                </a:lnTo>
                <a:lnTo>
                  <a:pt x="19" y="56"/>
                </a:lnTo>
                <a:lnTo>
                  <a:pt x="14" y="55"/>
                </a:lnTo>
                <a:lnTo>
                  <a:pt x="10" y="52"/>
                </a:lnTo>
                <a:lnTo>
                  <a:pt x="13" y="51"/>
                </a:lnTo>
                <a:lnTo>
                  <a:pt x="14" y="45"/>
                </a:lnTo>
                <a:lnTo>
                  <a:pt x="33" y="44"/>
                </a:lnTo>
                <a:lnTo>
                  <a:pt x="43" y="39"/>
                </a:lnTo>
                <a:lnTo>
                  <a:pt x="46" y="28"/>
                </a:lnTo>
                <a:lnTo>
                  <a:pt x="51" y="22"/>
                </a:lnTo>
                <a:lnTo>
                  <a:pt x="60" y="19"/>
                </a:lnTo>
                <a:lnTo>
                  <a:pt x="63" y="19"/>
                </a:lnTo>
                <a:lnTo>
                  <a:pt x="81" y="8"/>
                </a:lnTo>
                <a:lnTo>
                  <a:pt x="83" y="8"/>
                </a:lnTo>
                <a:lnTo>
                  <a:pt x="93" y="8"/>
                </a:lnTo>
                <a:lnTo>
                  <a:pt x="105" y="0"/>
                </a:lnTo>
                <a:lnTo>
                  <a:pt x="110" y="2"/>
                </a:lnTo>
                <a:lnTo>
                  <a:pt x="114" y="2"/>
                </a:lnTo>
                <a:lnTo>
                  <a:pt x="108" y="6"/>
                </a:lnTo>
                <a:lnTo>
                  <a:pt x="112" y="8"/>
                </a:lnTo>
                <a:lnTo>
                  <a:pt x="115" y="8"/>
                </a:lnTo>
                <a:lnTo>
                  <a:pt x="117" y="5"/>
                </a:lnTo>
                <a:lnTo>
                  <a:pt x="121" y="5"/>
                </a:lnTo>
                <a:lnTo>
                  <a:pt x="129" y="9"/>
                </a:lnTo>
                <a:lnTo>
                  <a:pt x="135" y="7"/>
                </a:lnTo>
                <a:lnTo>
                  <a:pt x="144" y="7"/>
                </a:lnTo>
                <a:lnTo>
                  <a:pt x="141" y="11"/>
                </a:lnTo>
                <a:lnTo>
                  <a:pt x="150" y="14"/>
                </a:lnTo>
                <a:lnTo>
                  <a:pt x="146" y="16"/>
                </a:lnTo>
                <a:lnTo>
                  <a:pt x="151" y="18"/>
                </a:lnTo>
                <a:lnTo>
                  <a:pt x="157" y="16"/>
                </a:lnTo>
                <a:lnTo>
                  <a:pt x="167" y="15"/>
                </a:lnTo>
                <a:lnTo>
                  <a:pt x="176" y="16"/>
                </a:lnTo>
                <a:lnTo>
                  <a:pt x="182" y="19"/>
                </a:lnTo>
                <a:lnTo>
                  <a:pt x="194" y="22"/>
                </a:lnTo>
                <a:lnTo>
                  <a:pt x="196" y="21"/>
                </a:lnTo>
                <a:lnTo>
                  <a:pt x="203" y="21"/>
                </a:lnTo>
                <a:lnTo>
                  <a:pt x="213" y="25"/>
                </a:lnTo>
                <a:lnTo>
                  <a:pt x="225" y="23"/>
                </a:lnTo>
                <a:lnTo>
                  <a:pt x="234" y="23"/>
                </a:lnTo>
                <a:lnTo>
                  <a:pt x="236" y="25"/>
                </a:lnTo>
                <a:lnTo>
                  <a:pt x="239" y="26"/>
                </a:lnTo>
                <a:lnTo>
                  <a:pt x="250" y="3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71" name="Freeform 49"/>
          <p:cNvSpPr>
            <a:spLocks/>
          </p:cNvSpPr>
          <p:nvPr/>
        </p:nvSpPr>
        <p:spPr bwMode="gray">
          <a:xfrm>
            <a:off x="1752044" y="1858918"/>
            <a:ext cx="157912" cy="78861"/>
          </a:xfrm>
          <a:custGeom>
            <a:avLst/>
            <a:gdLst>
              <a:gd name="T0" fmla="*/ 15 w 70"/>
              <a:gd name="T1" fmla="*/ 31 h 35"/>
              <a:gd name="T2" fmla="*/ 11 w 70"/>
              <a:gd name="T3" fmla="*/ 31 h 35"/>
              <a:gd name="T4" fmla="*/ 8 w 70"/>
              <a:gd name="T5" fmla="*/ 32 h 35"/>
              <a:gd name="T6" fmla="*/ 4 w 70"/>
              <a:gd name="T7" fmla="*/ 32 h 35"/>
              <a:gd name="T8" fmla="*/ 4 w 70"/>
              <a:gd name="T9" fmla="*/ 28 h 35"/>
              <a:gd name="T10" fmla="*/ 0 w 70"/>
              <a:gd name="T11" fmla="*/ 26 h 35"/>
              <a:gd name="T12" fmla="*/ 4 w 70"/>
              <a:gd name="T13" fmla="*/ 24 h 35"/>
              <a:gd name="T14" fmla="*/ 9 w 70"/>
              <a:gd name="T15" fmla="*/ 23 h 35"/>
              <a:gd name="T16" fmla="*/ 15 w 70"/>
              <a:gd name="T17" fmla="*/ 22 h 35"/>
              <a:gd name="T18" fmla="*/ 17 w 70"/>
              <a:gd name="T19" fmla="*/ 18 h 35"/>
              <a:gd name="T20" fmla="*/ 21 w 70"/>
              <a:gd name="T21" fmla="*/ 18 h 35"/>
              <a:gd name="T22" fmla="*/ 22 w 70"/>
              <a:gd name="T23" fmla="*/ 14 h 35"/>
              <a:gd name="T24" fmla="*/ 32 w 70"/>
              <a:gd name="T25" fmla="*/ 9 h 35"/>
              <a:gd name="T26" fmla="*/ 32 w 70"/>
              <a:gd name="T27" fmla="*/ 6 h 35"/>
              <a:gd name="T28" fmla="*/ 38 w 70"/>
              <a:gd name="T29" fmla="*/ 4 h 35"/>
              <a:gd name="T30" fmla="*/ 49 w 70"/>
              <a:gd name="T31" fmla="*/ 4 h 35"/>
              <a:gd name="T32" fmla="*/ 51 w 70"/>
              <a:gd name="T33" fmla="*/ 4 h 35"/>
              <a:gd name="T34" fmla="*/ 56 w 70"/>
              <a:gd name="T35" fmla="*/ 4 h 35"/>
              <a:gd name="T36" fmla="*/ 60 w 70"/>
              <a:gd name="T37" fmla="*/ 4 h 35"/>
              <a:gd name="T38" fmla="*/ 56 w 70"/>
              <a:gd name="T39" fmla="*/ 2 h 35"/>
              <a:gd name="T40" fmla="*/ 56 w 70"/>
              <a:gd name="T41" fmla="*/ 1 h 35"/>
              <a:gd name="T42" fmla="*/ 64 w 70"/>
              <a:gd name="T43" fmla="*/ 0 h 35"/>
              <a:gd name="T44" fmla="*/ 70 w 70"/>
              <a:gd name="T45" fmla="*/ 4 h 35"/>
              <a:gd name="T46" fmla="*/ 69 w 70"/>
              <a:gd name="T47" fmla="*/ 6 h 35"/>
              <a:gd name="T48" fmla="*/ 66 w 70"/>
              <a:gd name="T49" fmla="*/ 6 h 35"/>
              <a:gd name="T50" fmla="*/ 64 w 70"/>
              <a:gd name="T51" fmla="*/ 9 h 35"/>
              <a:gd name="T52" fmla="*/ 67 w 70"/>
              <a:gd name="T53" fmla="*/ 11 h 35"/>
              <a:gd name="T54" fmla="*/ 63 w 70"/>
              <a:gd name="T55" fmla="*/ 13 h 35"/>
              <a:gd name="T56" fmla="*/ 66 w 70"/>
              <a:gd name="T57" fmla="*/ 18 h 35"/>
              <a:gd name="T58" fmla="*/ 57 w 70"/>
              <a:gd name="T59" fmla="*/ 20 h 35"/>
              <a:gd name="T60" fmla="*/ 55 w 70"/>
              <a:gd name="T61" fmla="*/ 26 h 35"/>
              <a:gd name="T62" fmla="*/ 46 w 70"/>
              <a:gd name="T63" fmla="*/ 22 h 35"/>
              <a:gd name="T64" fmla="*/ 48 w 70"/>
              <a:gd name="T65" fmla="*/ 17 h 35"/>
              <a:gd name="T66" fmla="*/ 42 w 70"/>
              <a:gd name="T67" fmla="*/ 17 h 35"/>
              <a:gd name="T68" fmla="*/ 40 w 70"/>
              <a:gd name="T69" fmla="*/ 24 h 35"/>
              <a:gd name="T70" fmla="*/ 36 w 70"/>
              <a:gd name="T71" fmla="*/ 26 h 35"/>
              <a:gd name="T72" fmla="*/ 34 w 70"/>
              <a:gd name="T73" fmla="*/ 23 h 35"/>
              <a:gd name="T74" fmla="*/ 30 w 70"/>
              <a:gd name="T75" fmla="*/ 24 h 35"/>
              <a:gd name="T76" fmla="*/ 32 w 70"/>
              <a:gd name="T77" fmla="*/ 32 h 35"/>
              <a:gd name="T78" fmla="*/ 24 w 70"/>
              <a:gd name="T79" fmla="*/ 33 h 35"/>
              <a:gd name="T80" fmla="*/ 25 w 70"/>
              <a:gd name="T81" fmla="*/ 29 h 35"/>
              <a:gd name="T82" fmla="*/ 21 w 70"/>
              <a:gd name="T83" fmla="*/ 29 h 35"/>
              <a:gd name="T84" fmla="*/ 21 w 70"/>
              <a:gd name="T85" fmla="*/ 35 h 35"/>
              <a:gd name="T86" fmla="*/ 18 w 70"/>
              <a:gd name="T87" fmla="*/ 35 h 35"/>
              <a:gd name="T88" fmla="*/ 15 w 70"/>
              <a:gd name="T89" fmla="*/ 31 h 35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w 70"/>
              <a:gd name="T136" fmla="*/ 0 h 35"/>
              <a:gd name="T137" fmla="*/ 70 w 70"/>
              <a:gd name="T138" fmla="*/ 35 h 35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T135" t="T136" r="T137" b="T138"/>
            <a:pathLst>
              <a:path w="70" h="35">
                <a:moveTo>
                  <a:pt x="15" y="31"/>
                </a:moveTo>
                <a:lnTo>
                  <a:pt x="11" y="31"/>
                </a:lnTo>
                <a:lnTo>
                  <a:pt x="8" y="32"/>
                </a:lnTo>
                <a:lnTo>
                  <a:pt x="4" y="32"/>
                </a:lnTo>
                <a:lnTo>
                  <a:pt x="4" y="28"/>
                </a:lnTo>
                <a:lnTo>
                  <a:pt x="0" y="26"/>
                </a:lnTo>
                <a:lnTo>
                  <a:pt x="4" y="24"/>
                </a:lnTo>
                <a:lnTo>
                  <a:pt x="9" y="23"/>
                </a:lnTo>
                <a:lnTo>
                  <a:pt x="15" y="22"/>
                </a:lnTo>
                <a:lnTo>
                  <a:pt x="17" y="18"/>
                </a:lnTo>
                <a:lnTo>
                  <a:pt x="21" y="18"/>
                </a:lnTo>
                <a:lnTo>
                  <a:pt x="22" y="14"/>
                </a:lnTo>
                <a:lnTo>
                  <a:pt x="32" y="9"/>
                </a:lnTo>
                <a:lnTo>
                  <a:pt x="32" y="6"/>
                </a:lnTo>
                <a:lnTo>
                  <a:pt x="38" y="4"/>
                </a:lnTo>
                <a:lnTo>
                  <a:pt x="49" y="4"/>
                </a:lnTo>
                <a:lnTo>
                  <a:pt x="51" y="4"/>
                </a:lnTo>
                <a:lnTo>
                  <a:pt x="56" y="4"/>
                </a:lnTo>
                <a:lnTo>
                  <a:pt x="60" y="4"/>
                </a:lnTo>
                <a:lnTo>
                  <a:pt x="56" y="2"/>
                </a:lnTo>
                <a:lnTo>
                  <a:pt x="56" y="1"/>
                </a:lnTo>
                <a:lnTo>
                  <a:pt x="64" y="0"/>
                </a:lnTo>
                <a:lnTo>
                  <a:pt x="70" y="4"/>
                </a:lnTo>
                <a:lnTo>
                  <a:pt x="69" y="6"/>
                </a:lnTo>
                <a:lnTo>
                  <a:pt x="66" y="6"/>
                </a:lnTo>
                <a:lnTo>
                  <a:pt x="64" y="9"/>
                </a:lnTo>
                <a:lnTo>
                  <a:pt x="67" y="11"/>
                </a:lnTo>
                <a:lnTo>
                  <a:pt x="63" y="13"/>
                </a:lnTo>
                <a:lnTo>
                  <a:pt x="66" y="18"/>
                </a:lnTo>
                <a:lnTo>
                  <a:pt x="57" y="20"/>
                </a:lnTo>
                <a:lnTo>
                  <a:pt x="55" y="26"/>
                </a:lnTo>
                <a:lnTo>
                  <a:pt x="46" y="22"/>
                </a:lnTo>
                <a:lnTo>
                  <a:pt x="48" y="17"/>
                </a:lnTo>
                <a:lnTo>
                  <a:pt x="42" y="17"/>
                </a:lnTo>
                <a:lnTo>
                  <a:pt x="40" y="24"/>
                </a:lnTo>
                <a:lnTo>
                  <a:pt x="36" y="26"/>
                </a:lnTo>
                <a:lnTo>
                  <a:pt x="34" y="23"/>
                </a:lnTo>
                <a:lnTo>
                  <a:pt x="30" y="24"/>
                </a:lnTo>
                <a:lnTo>
                  <a:pt x="32" y="32"/>
                </a:lnTo>
                <a:lnTo>
                  <a:pt x="24" y="33"/>
                </a:lnTo>
                <a:lnTo>
                  <a:pt x="25" y="29"/>
                </a:lnTo>
                <a:lnTo>
                  <a:pt x="21" y="29"/>
                </a:lnTo>
                <a:lnTo>
                  <a:pt x="21" y="35"/>
                </a:lnTo>
                <a:lnTo>
                  <a:pt x="18" y="35"/>
                </a:lnTo>
                <a:lnTo>
                  <a:pt x="15" y="3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72" name="Freeform 50"/>
          <p:cNvSpPr>
            <a:spLocks/>
          </p:cNvSpPr>
          <p:nvPr/>
        </p:nvSpPr>
        <p:spPr bwMode="gray">
          <a:xfrm>
            <a:off x="1957329" y="1800335"/>
            <a:ext cx="78956" cy="24785"/>
          </a:xfrm>
          <a:custGeom>
            <a:avLst/>
            <a:gdLst>
              <a:gd name="T0" fmla="*/ 25 w 35"/>
              <a:gd name="T1" fmla="*/ 0 h 11"/>
              <a:gd name="T2" fmla="*/ 30 w 35"/>
              <a:gd name="T3" fmla="*/ 4 h 11"/>
              <a:gd name="T4" fmla="*/ 35 w 35"/>
              <a:gd name="T5" fmla="*/ 5 h 11"/>
              <a:gd name="T6" fmla="*/ 35 w 35"/>
              <a:gd name="T7" fmla="*/ 9 h 11"/>
              <a:gd name="T8" fmla="*/ 24 w 35"/>
              <a:gd name="T9" fmla="*/ 11 h 11"/>
              <a:gd name="T10" fmla="*/ 19 w 35"/>
              <a:gd name="T11" fmla="*/ 8 h 11"/>
              <a:gd name="T12" fmla="*/ 17 w 35"/>
              <a:gd name="T13" fmla="*/ 10 h 11"/>
              <a:gd name="T14" fmla="*/ 13 w 35"/>
              <a:gd name="T15" fmla="*/ 10 h 11"/>
              <a:gd name="T16" fmla="*/ 8 w 35"/>
              <a:gd name="T17" fmla="*/ 9 h 11"/>
              <a:gd name="T18" fmla="*/ 1 w 35"/>
              <a:gd name="T19" fmla="*/ 10 h 11"/>
              <a:gd name="T20" fmla="*/ 0 w 35"/>
              <a:gd name="T21" fmla="*/ 8 h 11"/>
              <a:gd name="T22" fmla="*/ 4 w 35"/>
              <a:gd name="T23" fmla="*/ 7 h 11"/>
              <a:gd name="T24" fmla="*/ 5 w 35"/>
              <a:gd name="T25" fmla="*/ 4 h 11"/>
              <a:gd name="T26" fmla="*/ 15 w 35"/>
              <a:gd name="T27" fmla="*/ 4 h 11"/>
              <a:gd name="T28" fmla="*/ 20 w 35"/>
              <a:gd name="T29" fmla="*/ 1 h 11"/>
              <a:gd name="T30" fmla="*/ 25 w 35"/>
              <a:gd name="T31" fmla="*/ 0 h 11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35"/>
              <a:gd name="T49" fmla="*/ 0 h 11"/>
              <a:gd name="T50" fmla="*/ 35 w 35"/>
              <a:gd name="T51" fmla="*/ 11 h 11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35" h="11">
                <a:moveTo>
                  <a:pt x="25" y="0"/>
                </a:moveTo>
                <a:lnTo>
                  <a:pt x="30" y="4"/>
                </a:lnTo>
                <a:lnTo>
                  <a:pt x="35" y="5"/>
                </a:lnTo>
                <a:lnTo>
                  <a:pt x="35" y="9"/>
                </a:lnTo>
                <a:lnTo>
                  <a:pt x="24" y="11"/>
                </a:lnTo>
                <a:lnTo>
                  <a:pt x="19" y="8"/>
                </a:lnTo>
                <a:lnTo>
                  <a:pt x="17" y="10"/>
                </a:lnTo>
                <a:lnTo>
                  <a:pt x="13" y="10"/>
                </a:lnTo>
                <a:lnTo>
                  <a:pt x="8" y="9"/>
                </a:lnTo>
                <a:lnTo>
                  <a:pt x="1" y="10"/>
                </a:lnTo>
                <a:lnTo>
                  <a:pt x="0" y="8"/>
                </a:lnTo>
                <a:lnTo>
                  <a:pt x="4" y="7"/>
                </a:lnTo>
                <a:lnTo>
                  <a:pt x="5" y="4"/>
                </a:lnTo>
                <a:lnTo>
                  <a:pt x="15" y="4"/>
                </a:lnTo>
                <a:lnTo>
                  <a:pt x="20" y="1"/>
                </a:lnTo>
                <a:lnTo>
                  <a:pt x="25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73" name="Freeform 51"/>
          <p:cNvSpPr>
            <a:spLocks/>
          </p:cNvSpPr>
          <p:nvPr/>
        </p:nvSpPr>
        <p:spPr bwMode="gray">
          <a:xfrm>
            <a:off x="1957329" y="1834133"/>
            <a:ext cx="76700" cy="31545"/>
          </a:xfrm>
          <a:custGeom>
            <a:avLst/>
            <a:gdLst>
              <a:gd name="T0" fmla="*/ 34 w 34"/>
              <a:gd name="T1" fmla="*/ 1 h 14"/>
              <a:gd name="T2" fmla="*/ 34 w 34"/>
              <a:gd name="T3" fmla="*/ 3 h 14"/>
              <a:gd name="T4" fmla="*/ 22 w 34"/>
              <a:gd name="T5" fmla="*/ 4 h 14"/>
              <a:gd name="T6" fmla="*/ 22 w 34"/>
              <a:gd name="T7" fmla="*/ 7 h 14"/>
              <a:gd name="T8" fmla="*/ 29 w 34"/>
              <a:gd name="T9" fmla="*/ 8 h 14"/>
              <a:gd name="T10" fmla="*/ 30 w 34"/>
              <a:gd name="T11" fmla="*/ 11 h 14"/>
              <a:gd name="T12" fmla="*/ 26 w 34"/>
              <a:gd name="T13" fmla="*/ 12 h 14"/>
              <a:gd name="T14" fmla="*/ 10 w 34"/>
              <a:gd name="T15" fmla="*/ 14 h 14"/>
              <a:gd name="T16" fmla="*/ 1 w 34"/>
              <a:gd name="T17" fmla="*/ 11 h 14"/>
              <a:gd name="T18" fmla="*/ 0 w 34"/>
              <a:gd name="T19" fmla="*/ 4 h 14"/>
              <a:gd name="T20" fmla="*/ 16 w 34"/>
              <a:gd name="T21" fmla="*/ 0 h 14"/>
              <a:gd name="T22" fmla="*/ 24 w 34"/>
              <a:gd name="T23" fmla="*/ 0 h 14"/>
              <a:gd name="T24" fmla="*/ 34 w 34"/>
              <a:gd name="T25" fmla="*/ 1 h 1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4"/>
              <a:gd name="T40" fmla="*/ 0 h 14"/>
              <a:gd name="T41" fmla="*/ 34 w 34"/>
              <a:gd name="T42" fmla="*/ 14 h 14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4" h="14">
                <a:moveTo>
                  <a:pt x="34" y="1"/>
                </a:moveTo>
                <a:lnTo>
                  <a:pt x="34" y="3"/>
                </a:lnTo>
                <a:lnTo>
                  <a:pt x="22" y="4"/>
                </a:lnTo>
                <a:lnTo>
                  <a:pt x="22" y="7"/>
                </a:lnTo>
                <a:lnTo>
                  <a:pt x="29" y="8"/>
                </a:lnTo>
                <a:lnTo>
                  <a:pt x="30" y="11"/>
                </a:lnTo>
                <a:lnTo>
                  <a:pt x="26" y="12"/>
                </a:lnTo>
                <a:lnTo>
                  <a:pt x="10" y="14"/>
                </a:lnTo>
                <a:lnTo>
                  <a:pt x="1" y="11"/>
                </a:lnTo>
                <a:lnTo>
                  <a:pt x="0" y="4"/>
                </a:lnTo>
                <a:lnTo>
                  <a:pt x="16" y="0"/>
                </a:lnTo>
                <a:lnTo>
                  <a:pt x="24" y="0"/>
                </a:lnTo>
                <a:lnTo>
                  <a:pt x="34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74" name="Freeform 52"/>
          <p:cNvSpPr>
            <a:spLocks/>
          </p:cNvSpPr>
          <p:nvPr/>
        </p:nvSpPr>
        <p:spPr bwMode="gray">
          <a:xfrm>
            <a:off x="1916724" y="1836386"/>
            <a:ext cx="31582" cy="13519"/>
          </a:xfrm>
          <a:custGeom>
            <a:avLst/>
            <a:gdLst>
              <a:gd name="T0" fmla="*/ 8 w 14"/>
              <a:gd name="T1" fmla="*/ 1 h 6"/>
              <a:gd name="T2" fmla="*/ 14 w 14"/>
              <a:gd name="T3" fmla="*/ 3 h 6"/>
              <a:gd name="T4" fmla="*/ 12 w 14"/>
              <a:gd name="T5" fmla="*/ 5 h 6"/>
              <a:gd name="T6" fmla="*/ 6 w 14"/>
              <a:gd name="T7" fmla="*/ 6 h 6"/>
              <a:gd name="T8" fmla="*/ 0 w 14"/>
              <a:gd name="T9" fmla="*/ 1 h 6"/>
              <a:gd name="T10" fmla="*/ 4 w 14"/>
              <a:gd name="T11" fmla="*/ 0 h 6"/>
              <a:gd name="T12" fmla="*/ 8 w 14"/>
              <a:gd name="T13" fmla="*/ 1 h 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"/>
              <a:gd name="T22" fmla="*/ 0 h 6"/>
              <a:gd name="T23" fmla="*/ 14 w 14"/>
              <a:gd name="T24" fmla="*/ 6 h 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" h="6">
                <a:moveTo>
                  <a:pt x="8" y="1"/>
                </a:moveTo>
                <a:lnTo>
                  <a:pt x="14" y="3"/>
                </a:lnTo>
                <a:lnTo>
                  <a:pt x="12" y="5"/>
                </a:lnTo>
                <a:lnTo>
                  <a:pt x="6" y="6"/>
                </a:lnTo>
                <a:lnTo>
                  <a:pt x="0" y="1"/>
                </a:lnTo>
                <a:lnTo>
                  <a:pt x="4" y="0"/>
                </a:lnTo>
                <a:lnTo>
                  <a:pt x="8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75" name="Freeform 53"/>
          <p:cNvSpPr>
            <a:spLocks/>
          </p:cNvSpPr>
          <p:nvPr/>
        </p:nvSpPr>
        <p:spPr bwMode="gray">
          <a:xfrm>
            <a:off x="1923491" y="1888209"/>
            <a:ext cx="29326" cy="9013"/>
          </a:xfrm>
          <a:custGeom>
            <a:avLst/>
            <a:gdLst>
              <a:gd name="T0" fmla="*/ 0 w 13"/>
              <a:gd name="T1" fmla="*/ 0 h 4"/>
              <a:gd name="T2" fmla="*/ 5 w 13"/>
              <a:gd name="T3" fmla="*/ 0 h 4"/>
              <a:gd name="T4" fmla="*/ 11 w 13"/>
              <a:gd name="T5" fmla="*/ 0 h 4"/>
              <a:gd name="T6" fmla="*/ 13 w 13"/>
              <a:gd name="T7" fmla="*/ 2 h 4"/>
              <a:gd name="T8" fmla="*/ 9 w 13"/>
              <a:gd name="T9" fmla="*/ 4 h 4"/>
              <a:gd name="T10" fmla="*/ 1 w 13"/>
              <a:gd name="T11" fmla="*/ 2 h 4"/>
              <a:gd name="T12" fmla="*/ 0 w 13"/>
              <a:gd name="T13" fmla="*/ 0 h 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"/>
              <a:gd name="T22" fmla="*/ 0 h 4"/>
              <a:gd name="T23" fmla="*/ 13 w 13"/>
              <a:gd name="T24" fmla="*/ 4 h 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" h="4">
                <a:moveTo>
                  <a:pt x="0" y="0"/>
                </a:moveTo>
                <a:lnTo>
                  <a:pt x="5" y="0"/>
                </a:lnTo>
                <a:lnTo>
                  <a:pt x="11" y="0"/>
                </a:lnTo>
                <a:lnTo>
                  <a:pt x="13" y="2"/>
                </a:lnTo>
                <a:lnTo>
                  <a:pt x="9" y="4"/>
                </a:lnTo>
                <a:lnTo>
                  <a:pt x="1" y="2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76" name="Freeform 54"/>
          <p:cNvSpPr>
            <a:spLocks/>
          </p:cNvSpPr>
          <p:nvPr/>
        </p:nvSpPr>
        <p:spPr bwMode="gray">
          <a:xfrm>
            <a:off x="1833256" y="1924260"/>
            <a:ext cx="27071" cy="20279"/>
          </a:xfrm>
          <a:custGeom>
            <a:avLst/>
            <a:gdLst>
              <a:gd name="T0" fmla="*/ 12 w 12"/>
              <a:gd name="T1" fmla="*/ 0 h 9"/>
              <a:gd name="T2" fmla="*/ 11 w 12"/>
              <a:gd name="T3" fmla="*/ 4 h 9"/>
              <a:gd name="T4" fmla="*/ 6 w 12"/>
              <a:gd name="T5" fmla="*/ 9 h 9"/>
              <a:gd name="T6" fmla="*/ 0 w 12"/>
              <a:gd name="T7" fmla="*/ 8 h 9"/>
              <a:gd name="T8" fmla="*/ 1 w 12"/>
              <a:gd name="T9" fmla="*/ 6 h 9"/>
              <a:gd name="T10" fmla="*/ 7 w 12"/>
              <a:gd name="T11" fmla="*/ 2 h 9"/>
              <a:gd name="T12" fmla="*/ 12 w 12"/>
              <a:gd name="T13" fmla="*/ 0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"/>
              <a:gd name="T22" fmla="*/ 0 h 9"/>
              <a:gd name="T23" fmla="*/ 12 w 12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" h="9">
                <a:moveTo>
                  <a:pt x="12" y="0"/>
                </a:moveTo>
                <a:lnTo>
                  <a:pt x="11" y="4"/>
                </a:lnTo>
                <a:lnTo>
                  <a:pt x="6" y="9"/>
                </a:lnTo>
                <a:lnTo>
                  <a:pt x="0" y="8"/>
                </a:lnTo>
                <a:lnTo>
                  <a:pt x="1" y="6"/>
                </a:lnTo>
                <a:lnTo>
                  <a:pt x="7" y="2"/>
                </a:lnTo>
                <a:lnTo>
                  <a:pt x="1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77" name="Freeform 55"/>
          <p:cNvSpPr>
            <a:spLocks/>
          </p:cNvSpPr>
          <p:nvPr/>
        </p:nvSpPr>
        <p:spPr bwMode="gray">
          <a:xfrm>
            <a:off x="1643762" y="3026064"/>
            <a:ext cx="103771" cy="85621"/>
          </a:xfrm>
          <a:custGeom>
            <a:avLst/>
            <a:gdLst>
              <a:gd name="T0" fmla="*/ 37 w 46"/>
              <a:gd name="T1" fmla="*/ 36 h 38"/>
              <a:gd name="T2" fmla="*/ 32 w 46"/>
              <a:gd name="T3" fmla="*/ 35 h 38"/>
              <a:gd name="T4" fmla="*/ 27 w 46"/>
              <a:gd name="T5" fmla="*/ 32 h 38"/>
              <a:gd name="T6" fmla="*/ 19 w 46"/>
              <a:gd name="T7" fmla="*/ 23 h 38"/>
              <a:gd name="T8" fmla="*/ 15 w 46"/>
              <a:gd name="T9" fmla="*/ 19 h 38"/>
              <a:gd name="T10" fmla="*/ 11 w 46"/>
              <a:gd name="T11" fmla="*/ 19 h 38"/>
              <a:gd name="T12" fmla="*/ 8 w 46"/>
              <a:gd name="T13" fmla="*/ 16 h 38"/>
              <a:gd name="T14" fmla="*/ 4 w 46"/>
              <a:gd name="T15" fmla="*/ 15 h 38"/>
              <a:gd name="T16" fmla="*/ 0 w 46"/>
              <a:gd name="T17" fmla="*/ 3 h 38"/>
              <a:gd name="T18" fmla="*/ 0 w 46"/>
              <a:gd name="T19" fmla="*/ 1 h 38"/>
              <a:gd name="T20" fmla="*/ 6 w 46"/>
              <a:gd name="T21" fmla="*/ 0 h 38"/>
              <a:gd name="T22" fmla="*/ 11 w 46"/>
              <a:gd name="T23" fmla="*/ 9 h 38"/>
              <a:gd name="T24" fmla="*/ 22 w 46"/>
              <a:gd name="T25" fmla="*/ 12 h 38"/>
              <a:gd name="T26" fmla="*/ 28 w 46"/>
              <a:gd name="T27" fmla="*/ 12 h 38"/>
              <a:gd name="T28" fmla="*/ 32 w 46"/>
              <a:gd name="T29" fmla="*/ 16 h 38"/>
              <a:gd name="T30" fmla="*/ 32 w 46"/>
              <a:gd name="T31" fmla="*/ 21 h 38"/>
              <a:gd name="T32" fmla="*/ 39 w 46"/>
              <a:gd name="T33" fmla="*/ 27 h 38"/>
              <a:gd name="T34" fmla="*/ 44 w 46"/>
              <a:gd name="T35" fmla="*/ 30 h 38"/>
              <a:gd name="T36" fmla="*/ 46 w 46"/>
              <a:gd name="T37" fmla="*/ 37 h 38"/>
              <a:gd name="T38" fmla="*/ 43 w 46"/>
              <a:gd name="T39" fmla="*/ 38 h 38"/>
              <a:gd name="T40" fmla="*/ 37 w 46"/>
              <a:gd name="T41" fmla="*/ 36 h 38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46"/>
              <a:gd name="T64" fmla="*/ 0 h 38"/>
              <a:gd name="T65" fmla="*/ 46 w 46"/>
              <a:gd name="T66" fmla="*/ 38 h 38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46" h="38">
                <a:moveTo>
                  <a:pt x="37" y="36"/>
                </a:moveTo>
                <a:lnTo>
                  <a:pt x="32" y="35"/>
                </a:lnTo>
                <a:lnTo>
                  <a:pt x="27" y="32"/>
                </a:lnTo>
                <a:lnTo>
                  <a:pt x="19" y="23"/>
                </a:lnTo>
                <a:lnTo>
                  <a:pt x="15" y="19"/>
                </a:lnTo>
                <a:lnTo>
                  <a:pt x="11" y="19"/>
                </a:lnTo>
                <a:lnTo>
                  <a:pt x="8" y="16"/>
                </a:lnTo>
                <a:lnTo>
                  <a:pt x="4" y="15"/>
                </a:lnTo>
                <a:lnTo>
                  <a:pt x="0" y="3"/>
                </a:lnTo>
                <a:lnTo>
                  <a:pt x="0" y="1"/>
                </a:lnTo>
                <a:lnTo>
                  <a:pt x="6" y="0"/>
                </a:lnTo>
                <a:lnTo>
                  <a:pt x="11" y="9"/>
                </a:lnTo>
                <a:lnTo>
                  <a:pt x="22" y="12"/>
                </a:lnTo>
                <a:lnTo>
                  <a:pt x="28" y="12"/>
                </a:lnTo>
                <a:lnTo>
                  <a:pt x="32" y="16"/>
                </a:lnTo>
                <a:lnTo>
                  <a:pt x="32" y="21"/>
                </a:lnTo>
                <a:lnTo>
                  <a:pt x="39" y="27"/>
                </a:lnTo>
                <a:lnTo>
                  <a:pt x="44" y="30"/>
                </a:lnTo>
                <a:lnTo>
                  <a:pt x="46" y="37"/>
                </a:lnTo>
                <a:lnTo>
                  <a:pt x="43" y="38"/>
                </a:lnTo>
                <a:lnTo>
                  <a:pt x="37" y="36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78" name="Freeform 56"/>
          <p:cNvSpPr>
            <a:spLocks/>
          </p:cNvSpPr>
          <p:nvPr/>
        </p:nvSpPr>
        <p:spPr bwMode="gray">
          <a:xfrm>
            <a:off x="1697903" y="1987349"/>
            <a:ext cx="214309" cy="164482"/>
          </a:xfrm>
          <a:custGeom>
            <a:avLst/>
            <a:gdLst>
              <a:gd name="T0" fmla="*/ 95 w 95"/>
              <a:gd name="T1" fmla="*/ 25 h 73"/>
              <a:gd name="T2" fmla="*/ 91 w 95"/>
              <a:gd name="T3" fmla="*/ 26 h 73"/>
              <a:gd name="T4" fmla="*/ 88 w 95"/>
              <a:gd name="T5" fmla="*/ 28 h 73"/>
              <a:gd name="T6" fmla="*/ 72 w 95"/>
              <a:gd name="T7" fmla="*/ 36 h 73"/>
              <a:gd name="T8" fmla="*/ 68 w 95"/>
              <a:gd name="T9" fmla="*/ 39 h 73"/>
              <a:gd name="T10" fmla="*/ 60 w 95"/>
              <a:gd name="T11" fmla="*/ 44 h 73"/>
              <a:gd name="T12" fmla="*/ 58 w 95"/>
              <a:gd name="T13" fmla="*/ 49 h 73"/>
              <a:gd name="T14" fmla="*/ 56 w 95"/>
              <a:gd name="T15" fmla="*/ 51 h 73"/>
              <a:gd name="T16" fmla="*/ 54 w 95"/>
              <a:gd name="T17" fmla="*/ 49 h 73"/>
              <a:gd name="T18" fmla="*/ 49 w 95"/>
              <a:gd name="T19" fmla="*/ 52 h 73"/>
              <a:gd name="T20" fmla="*/ 49 w 95"/>
              <a:gd name="T21" fmla="*/ 62 h 73"/>
              <a:gd name="T22" fmla="*/ 42 w 95"/>
              <a:gd name="T23" fmla="*/ 66 h 73"/>
              <a:gd name="T24" fmla="*/ 39 w 95"/>
              <a:gd name="T25" fmla="*/ 64 h 73"/>
              <a:gd name="T26" fmla="*/ 32 w 95"/>
              <a:gd name="T27" fmla="*/ 70 h 73"/>
              <a:gd name="T28" fmla="*/ 27 w 95"/>
              <a:gd name="T29" fmla="*/ 73 h 73"/>
              <a:gd name="T30" fmla="*/ 22 w 95"/>
              <a:gd name="T31" fmla="*/ 73 h 73"/>
              <a:gd name="T32" fmla="*/ 20 w 95"/>
              <a:gd name="T33" fmla="*/ 64 h 73"/>
              <a:gd name="T34" fmla="*/ 5 w 95"/>
              <a:gd name="T35" fmla="*/ 56 h 73"/>
              <a:gd name="T36" fmla="*/ 0 w 95"/>
              <a:gd name="T37" fmla="*/ 56 h 73"/>
              <a:gd name="T38" fmla="*/ 1 w 95"/>
              <a:gd name="T39" fmla="*/ 49 h 73"/>
              <a:gd name="T40" fmla="*/ 9 w 95"/>
              <a:gd name="T41" fmla="*/ 44 h 73"/>
              <a:gd name="T42" fmla="*/ 8 w 95"/>
              <a:gd name="T43" fmla="*/ 42 h 73"/>
              <a:gd name="T44" fmla="*/ 5 w 95"/>
              <a:gd name="T45" fmla="*/ 40 h 73"/>
              <a:gd name="T46" fmla="*/ 5 w 95"/>
              <a:gd name="T47" fmla="*/ 36 h 73"/>
              <a:gd name="T48" fmla="*/ 9 w 95"/>
              <a:gd name="T49" fmla="*/ 36 h 73"/>
              <a:gd name="T50" fmla="*/ 12 w 95"/>
              <a:gd name="T51" fmla="*/ 34 h 73"/>
              <a:gd name="T52" fmla="*/ 8 w 95"/>
              <a:gd name="T53" fmla="*/ 31 h 73"/>
              <a:gd name="T54" fmla="*/ 8 w 95"/>
              <a:gd name="T55" fmla="*/ 28 h 73"/>
              <a:gd name="T56" fmla="*/ 16 w 95"/>
              <a:gd name="T57" fmla="*/ 20 h 73"/>
              <a:gd name="T58" fmla="*/ 10 w 95"/>
              <a:gd name="T59" fmla="*/ 4 h 73"/>
              <a:gd name="T60" fmla="*/ 30 w 95"/>
              <a:gd name="T61" fmla="*/ 3 h 73"/>
              <a:gd name="T62" fmla="*/ 35 w 95"/>
              <a:gd name="T63" fmla="*/ 0 h 73"/>
              <a:gd name="T64" fmla="*/ 43 w 95"/>
              <a:gd name="T65" fmla="*/ 1 h 73"/>
              <a:gd name="T66" fmla="*/ 53 w 95"/>
              <a:gd name="T67" fmla="*/ 9 h 73"/>
              <a:gd name="T68" fmla="*/ 55 w 95"/>
              <a:gd name="T69" fmla="*/ 11 h 73"/>
              <a:gd name="T70" fmla="*/ 58 w 95"/>
              <a:gd name="T71" fmla="*/ 9 h 73"/>
              <a:gd name="T72" fmla="*/ 60 w 95"/>
              <a:gd name="T73" fmla="*/ 9 h 73"/>
              <a:gd name="T74" fmla="*/ 61 w 95"/>
              <a:gd name="T75" fmla="*/ 13 h 73"/>
              <a:gd name="T76" fmla="*/ 64 w 95"/>
              <a:gd name="T77" fmla="*/ 12 h 73"/>
              <a:gd name="T78" fmla="*/ 64 w 95"/>
              <a:gd name="T79" fmla="*/ 9 h 73"/>
              <a:gd name="T80" fmla="*/ 75 w 95"/>
              <a:gd name="T81" fmla="*/ 8 h 73"/>
              <a:gd name="T82" fmla="*/ 94 w 95"/>
              <a:gd name="T83" fmla="*/ 22 h 73"/>
              <a:gd name="T84" fmla="*/ 95 w 95"/>
              <a:gd name="T85" fmla="*/ 25 h 73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95"/>
              <a:gd name="T130" fmla="*/ 0 h 73"/>
              <a:gd name="T131" fmla="*/ 95 w 95"/>
              <a:gd name="T132" fmla="*/ 73 h 73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95" h="73">
                <a:moveTo>
                  <a:pt x="95" y="25"/>
                </a:moveTo>
                <a:lnTo>
                  <a:pt x="91" y="26"/>
                </a:lnTo>
                <a:lnTo>
                  <a:pt x="88" y="28"/>
                </a:lnTo>
                <a:lnTo>
                  <a:pt x="72" y="36"/>
                </a:lnTo>
                <a:lnTo>
                  <a:pt x="68" y="39"/>
                </a:lnTo>
                <a:lnTo>
                  <a:pt x="60" y="44"/>
                </a:lnTo>
                <a:lnTo>
                  <a:pt x="58" y="49"/>
                </a:lnTo>
                <a:lnTo>
                  <a:pt x="56" y="51"/>
                </a:lnTo>
                <a:lnTo>
                  <a:pt x="54" y="49"/>
                </a:lnTo>
                <a:lnTo>
                  <a:pt x="49" y="52"/>
                </a:lnTo>
                <a:lnTo>
                  <a:pt x="49" y="62"/>
                </a:lnTo>
                <a:lnTo>
                  <a:pt x="42" y="66"/>
                </a:lnTo>
                <a:lnTo>
                  <a:pt x="39" y="64"/>
                </a:lnTo>
                <a:lnTo>
                  <a:pt x="32" y="70"/>
                </a:lnTo>
                <a:lnTo>
                  <a:pt x="27" y="73"/>
                </a:lnTo>
                <a:lnTo>
                  <a:pt x="22" y="73"/>
                </a:lnTo>
                <a:lnTo>
                  <a:pt x="20" y="64"/>
                </a:lnTo>
                <a:lnTo>
                  <a:pt x="5" y="56"/>
                </a:lnTo>
                <a:lnTo>
                  <a:pt x="0" y="56"/>
                </a:lnTo>
                <a:lnTo>
                  <a:pt x="1" y="49"/>
                </a:lnTo>
                <a:lnTo>
                  <a:pt x="9" y="44"/>
                </a:lnTo>
                <a:lnTo>
                  <a:pt x="8" y="42"/>
                </a:lnTo>
                <a:lnTo>
                  <a:pt x="5" y="40"/>
                </a:lnTo>
                <a:lnTo>
                  <a:pt x="5" y="36"/>
                </a:lnTo>
                <a:lnTo>
                  <a:pt x="9" y="36"/>
                </a:lnTo>
                <a:lnTo>
                  <a:pt x="12" y="34"/>
                </a:lnTo>
                <a:lnTo>
                  <a:pt x="8" y="31"/>
                </a:lnTo>
                <a:lnTo>
                  <a:pt x="8" y="28"/>
                </a:lnTo>
                <a:lnTo>
                  <a:pt x="16" y="20"/>
                </a:lnTo>
                <a:lnTo>
                  <a:pt x="10" y="4"/>
                </a:lnTo>
                <a:lnTo>
                  <a:pt x="30" y="3"/>
                </a:lnTo>
                <a:lnTo>
                  <a:pt x="35" y="0"/>
                </a:lnTo>
                <a:lnTo>
                  <a:pt x="43" y="1"/>
                </a:lnTo>
                <a:lnTo>
                  <a:pt x="53" y="9"/>
                </a:lnTo>
                <a:lnTo>
                  <a:pt x="55" y="11"/>
                </a:lnTo>
                <a:lnTo>
                  <a:pt x="58" y="9"/>
                </a:lnTo>
                <a:lnTo>
                  <a:pt x="60" y="9"/>
                </a:lnTo>
                <a:lnTo>
                  <a:pt x="61" y="13"/>
                </a:lnTo>
                <a:lnTo>
                  <a:pt x="64" y="12"/>
                </a:lnTo>
                <a:lnTo>
                  <a:pt x="64" y="9"/>
                </a:lnTo>
                <a:lnTo>
                  <a:pt x="75" y="8"/>
                </a:lnTo>
                <a:lnTo>
                  <a:pt x="94" y="22"/>
                </a:lnTo>
                <a:lnTo>
                  <a:pt x="95" y="2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79" name="Freeform 57"/>
          <p:cNvSpPr>
            <a:spLocks/>
          </p:cNvSpPr>
          <p:nvPr/>
        </p:nvSpPr>
        <p:spPr bwMode="gray">
          <a:xfrm>
            <a:off x="2185173" y="2025653"/>
            <a:ext cx="133097" cy="117165"/>
          </a:xfrm>
          <a:custGeom>
            <a:avLst/>
            <a:gdLst>
              <a:gd name="T0" fmla="*/ 45 w 59"/>
              <a:gd name="T1" fmla="*/ 1 h 52"/>
              <a:gd name="T2" fmla="*/ 53 w 59"/>
              <a:gd name="T3" fmla="*/ 1 h 52"/>
              <a:gd name="T4" fmla="*/ 51 w 59"/>
              <a:gd name="T5" fmla="*/ 6 h 52"/>
              <a:gd name="T6" fmla="*/ 47 w 59"/>
              <a:gd name="T7" fmla="*/ 8 h 52"/>
              <a:gd name="T8" fmla="*/ 47 w 59"/>
              <a:gd name="T9" fmla="*/ 9 h 52"/>
              <a:gd name="T10" fmla="*/ 41 w 59"/>
              <a:gd name="T11" fmla="*/ 17 h 52"/>
              <a:gd name="T12" fmla="*/ 39 w 59"/>
              <a:gd name="T13" fmla="*/ 20 h 52"/>
              <a:gd name="T14" fmla="*/ 47 w 59"/>
              <a:gd name="T15" fmla="*/ 20 h 52"/>
              <a:gd name="T16" fmla="*/ 49 w 59"/>
              <a:gd name="T17" fmla="*/ 21 h 52"/>
              <a:gd name="T18" fmla="*/ 49 w 59"/>
              <a:gd name="T19" fmla="*/ 25 h 52"/>
              <a:gd name="T20" fmla="*/ 55 w 59"/>
              <a:gd name="T21" fmla="*/ 26 h 52"/>
              <a:gd name="T22" fmla="*/ 56 w 59"/>
              <a:gd name="T23" fmla="*/ 27 h 52"/>
              <a:gd name="T24" fmla="*/ 59 w 59"/>
              <a:gd name="T25" fmla="*/ 30 h 52"/>
              <a:gd name="T26" fmla="*/ 55 w 59"/>
              <a:gd name="T27" fmla="*/ 33 h 52"/>
              <a:gd name="T28" fmla="*/ 57 w 59"/>
              <a:gd name="T29" fmla="*/ 39 h 52"/>
              <a:gd name="T30" fmla="*/ 55 w 59"/>
              <a:gd name="T31" fmla="*/ 44 h 52"/>
              <a:gd name="T32" fmla="*/ 44 w 59"/>
              <a:gd name="T33" fmla="*/ 46 h 52"/>
              <a:gd name="T34" fmla="*/ 38 w 59"/>
              <a:gd name="T35" fmla="*/ 43 h 52"/>
              <a:gd name="T36" fmla="*/ 38 w 59"/>
              <a:gd name="T37" fmla="*/ 46 h 52"/>
              <a:gd name="T38" fmla="*/ 42 w 59"/>
              <a:gd name="T39" fmla="*/ 47 h 52"/>
              <a:gd name="T40" fmla="*/ 42 w 59"/>
              <a:gd name="T41" fmla="*/ 50 h 52"/>
              <a:gd name="T42" fmla="*/ 32 w 59"/>
              <a:gd name="T43" fmla="*/ 52 h 52"/>
              <a:gd name="T44" fmla="*/ 26 w 59"/>
              <a:gd name="T45" fmla="*/ 41 h 52"/>
              <a:gd name="T46" fmla="*/ 21 w 59"/>
              <a:gd name="T47" fmla="*/ 39 h 52"/>
              <a:gd name="T48" fmla="*/ 18 w 59"/>
              <a:gd name="T49" fmla="*/ 36 h 52"/>
              <a:gd name="T50" fmla="*/ 11 w 59"/>
              <a:gd name="T51" fmla="*/ 35 h 52"/>
              <a:gd name="T52" fmla="*/ 9 w 59"/>
              <a:gd name="T53" fmla="*/ 32 h 52"/>
              <a:gd name="T54" fmla="*/ 2 w 59"/>
              <a:gd name="T55" fmla="*/ 29 h 52"/>
              <a:gd name="T56" fmla="*/ 0 w 59"/>
              <a:gd name="T57" fmla="*/ 24 h 52"/>
              <a:gd name="T58" fmla="*/ 1 w 59"/>
              <a:gd name="T59" fmla="*/ 19 h 52"/>
              <a:gd name="T60" fmla="*/ 7 w 59"/>
              <a:gd name="T61" fmla="*/ 19 h 52"/>
              <a:gd name="T62" fmla="*/ 17 w 59"/>
              <a:gd name="T63" fmla="*/ 26 h 52"/>
              <a:gd name="T64" fmla="*/ 19 w 59"/>
              <a:gd name="T65" fmla="*/ 25 h 52"/>
              <a:gd name="T66" fmla="*/ 24 w 59"/>
              <a:gd name="T67" fmla="*/ 23 h 52"/>
              <a:gd name="T68" fmla="*/ 21 w 59"/>
              <a:gd name="T69" fmla="*/ 16 h 52"/>
              <a:gd name="T70" fmla="*/ 23 w 59"/>
              <a:gd name="T71" fmla="*/ 15 h 52"/>
              <a:gd name="T72" fmla="*/ 22 w 59"/>
              <a:gd name="T73" fmla="*/ 14 h 52"/>
              <a:gd name="T74" fmla="*/ 17 w 59"/>
              <a:gd name="T75" fmla="*/ 14 h 52"/>
              <a:gd name="T76" fmla="*/ 15 w 59"/>
              <a:gd name="T77" fmla="*/ 11 h 52"/>
              <a:gd name="T78" fmla="*/ 15 w 59"/>
              <a:gd name="T79" fmla="*/ 8 h 52"/>
              <a:gd name="T80" fmla="*/ 19 w 59"/>
              <a:gd name="T81" fmla="*/ 8 h 52"/>
              <a:gd name="T82" fmla="*/ 16 w 59"/>
              <a:gd name="T83" fmla="*/ 5 h 52"/>
              <a:gd name="T84" fmla="*/ 15 w 59"/>
              <a:gd name="T85" fmla="*/ 1 h 52"/>
              <a:gd name="T86" fmla="*/ 19 w 59"/>
              <a:gd name="T87" fmla="*/ 0 h 52"/>
              <a:gd name="T88" fmla="*/ 21 w 59"/>
              <a:gd name="T89" fmla="*/ 2 h 52"/>
              <a:gd name="T90" fmla="*/ 27 w 59"/>
              <a:gd name="T91" fmla="*/ 1 h 52"/>
              <a:gd name="T92" fmla="*/ 32 w 59"/>
              <a:gd name="T93" fmla="*/ 3 h 52"/>
              <a:gd name="T94" fmla="*/ 38 w 59"/>
              <a:gd name="T95" fmla="*/ 4 h 52"/>
              <a:gd name="T96" fmla="*/ 42 w 59"/>
              <a:gd name="T97" fmla="*/ 2 h 52"/>
              <a:gd name="T98" fmla="*/ 45 w 59"/>
              <a:gd name="T99" fmla="*/ 1 h 52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59"/>
              <a:gd name="T151" fmla="*/ 0 h 52"/>
              <a:gd name="T152" fmla="*/ 59 w 59"/>
              <a:gd name="T153" fmla="*/ 52 h 52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59" h="52">
                <a:moveTo>
                  <a:pt x="45" y="1"/>
                </a:moveTo>
                <a:lnTo>
                  <a:pt x="53" y="1"/>
                </a:lnTo>
                <a:lnTo>
                  <a:pt x="51" y="6"/>
                </a:lnTo>
                <a:lnTo>
                  <a:pt x="47" y="8"/>
                </a:lnTo>
                <a:lnTo>
                  <a:pt x="47" y="9"/>
                </a:lnTo>
                <a:lnTo>
                  <a:pt x="41" y="17"/>
                </a:lnTo>
                <a:lnTo>
                  <a:pt x="39" y="20"/>
                </a:lnTo>
                <a:lnTo>
                  <a:pt x="47" y="20"/>
                </a:lnTo>
                <a:lnTo>
                  <a:pt x="49" y="21"/>
                </a:lnTo>
                <a:lnTo>
                  <a:pt x="49" y="25"/>
                </a:lnTo>
                <a:lnTo>
                  <a:pt x="55" y="26"/>
                </a:lnTo>
                <a:lnTo>
                  <a:pt x="56" y="27"/>
                </a:lnTo>
                <a:lnTo>
                  <a:pt x="59" y="30"/>
                </a:lnTo>
                <a:lnTo>
                  <a:pt x="55" y="33"/>
                </a:lnTo>
                <a:lnTo>
                  <a:pt x="57" y="39"/>
                </a:lnTo>
                <a:lnTo>
                  <a:pt x="55" y="44"/>
                </a:lnTo>
                <a:lnTo>
                  <a:pt x="44" y="46"/>
                </a:lnTo>
                <a:lnTo>
                  <a:pt x="38" y="43"/>
                </a:lnTo>
                <a:lnTo>
                  <a:pt x="38" y="46"/>
                </a:lnTo>
                <a:lnTo>
                  <a:pt x="42" y="47"/>
                </a:lnTo>
                <a:lnTo>
                  <a:pt x="42" y="50"/>
                </a:lnTo>
                <a:lnTo>
                  <a:pt x="32" y="52"/>
                </a:lnTo>
                <a:lnTo>
                  <a:pt x="26" y="41"/>
                </a:lnTo>
                <a:lnTo>
                  <a:pt x="21" y="39"/>
                </a:lnTo>
                <a:lnTo>
                  <a:pt x="18" y="36"/>
                </a:lnTo>
                <a:lnTo>
                  <a:pt x="11" y="35"/>
                </a:lnTo>
                <a:lnTo>
                  <a:pt x="9" y="32"/>
                </a:lnTo>
                <a:lnTo>
                  <a:pt x="2" y="29"/>
                </a:lnTo>
                <a:lnTo>
                  <a:pt x="0" y="24"/>
                </a:lnTo>
                <a:lnTo>
                  <a:pt x="1" y="19"/>
                </a:lnTo>
                <a:lnTo>
                  <a:pt x="7" y="19"/>
                </a:lnTo>
                <a:lnTo>
                  <a:pt x="17" y="26"/>
                </a:lnTo>
                <a:lnTo>
                  <a:pt x="19" y="25"/>
                </a:lnTo>
                <a:lnTo>
                  <a:pt x="24" y="23"/>
                </a:lnTo>
                <a:lnTo>
                  <a:pt x="21" y="16"/>
                </a:lnTo>
                <a:lnTo>
                  <a:pt x="23" y="15"/>
                </a:lnTo>
                <a:lnTo>
                  <a:pt x="22" y="14"/>
                </a:lnTo>
                <a:lnTo>
                  <a:pt x="17" y="14"/>
                </a:lnTo>
                <a:lnTo>
                  <a:pt x="15" y="11"/>
                </a:lnTo>
                <a:lnTo>
                  <a:pt x="15" y="8"/>
                </a:lnTo>
                <a:lnTo>
                  <a:pt x="19" y="8"/>
                </a:lnTo>
                <a:lnTo>
                  <a:pt x="16" y="5"/>
                </a:lnTo>
                <a:lnTo>
                  <a:pt x="15" y="1"/>
                </a:lnTo>
                <a:lnTo>
                  <a:pt x="19" y="0"/>
                </a:lnTo>
                <a:lnTo>
                  <a:pt x="21" y="2"/>
                </a:lnTo>
                <a:lnTo>
                  <a:pt x="27" y="1"/>
                </a:lnTo>
                <a:lnTo>
                  <a:pt x="32" y="3"/>
                </a:lnTo>
                <a:lnTo>
                  <a:pt x="38" y="4"/>
                </a:lnTo>
                <a:lnTo>
                  <a:pt x="42" y="2"/>
                </a:lnTo>
                <a:lnTo>
                  <a:pt x="45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80" name="Freeform 58"/>
          <p:cNvSpPr>
            <a:spLocks/>
          </p:cNvSpPr>
          <p:nvPr/>
        </p:nvSpPr>
        <p:spPr bwMode="gray">
          <a:xfrm>
            <a:off x="2090426" y="2032413"/>
            <a:ext cx="51885" cy="31545"/>
          </a:xfrm>
          <a:custGeom>
            <a:avLst/>
            <a:gdLst>
              <a:gd name="T0" fmla="*/ 0 w 23"/>
              <a:gd name="T1" fmla="*/ 6 h 14"/>
              <a:gd name="T2" fmla="*/ 3 w 23"/>
              <a:gd name="T3" fmla="*/ 1 h 14"/>
              <a:gd name="T4" fmla="*/ 15 w 23"/>
              <a:gd name="T5" fmla="*/ 0 h 14"/>
              <a:gd name="T6" fmla="*/ 21 w 23"/>
              <a:gd name="T7" fmla="*/ 2 h 14"/>
              <a:gd name="T8" fmla="*/ 23 w 23"/>
              <a:gd name="T9" fmla="*/ 4 h 14"/>
              <a:gd name="T10" fmla="*/ 19 w 23"/>
              <a:gd name="T11" fmla="*/ 14 h 14"/>
              <a:gd name="T12" fmla="*/ 16 w 23"/>
              <a:gd name="T13" fmla="*/ 14 h 14"/>
              <a:gd name="T14" fmla="*/ 8 w 23"/>
              <a:gd name="T15" fmla="*/ 9 h 14"/>
              <a:gd name="T16" fmla="*/ 0 w 23"/>
              <a:gd name="T17" fmla="*/ 6 h 1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3"/>
              <a:gd name="T28" fmla="*/ 0 h 14"/>
              <a:gd name="T29" fmla="*/ 23 w 23"/>
              <a:gd name="T30" fmla="*/ 14 h 1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3" h="14">
                <a:moveTo>
                  <a:pt x="0" y="6"/>
                </a:moveTo>
                <a:lnTo>
                  <a:pt x="3" y="1"/>
                </a:lnTo>
                <a:lnTo>
                  <a:pt x="15" y="0"/>
                </a:lnTo>
                <a:lnTo>
                  <a:pt x="21" y="2"/>
                </a:lnTo>
                <a:lnTo>
                  <a:pt x="23" y="4"/>
                </a:lnTo>
                <a:lnTo>
                  <a:pt x="19" y="14"/>
                </a:lnTo>
                <a:lnTo>
                  <a:pt x="16" y="14"/>
                </a:lnTo>
                <a:lnTo>
                  <a:pt x="8" y="9"/>
                </a:lnTo>
                <a:lnTo>
                  <a:pt x="0" y="6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81" name="Freeform 59"/>
          <p:cNvSpPr>
            <a:spLocks/>
          </p:cNvSpPr>
          <p:nvPr/>
        </p:nvSpPr>
        <p:spPr bwMode="gray">
          <a:xfrm>
            <a:off x="2115241" y="1766537"/>
            <a:ext cx="137609" cy="76608"/>
          </a:xfrm>
          <a:custGeom>
            <a:avLst/>
            <a:gdLst>
              <a:gd name="T0" fmla="*/ 1 w 61"/>
              <a:gd name="T1" fmla="*/ 1 h 34"/>
              <a:gd name="T2" fmla="*/ 11 w 61"/>
              <a:gd name="T3" fmla="*/ 2 h 34"/>
              <a:gd name="T4" fmla="*/ 18 w 61"/>
              <a:gd name="T5" fmla="*/ 0 h 34"/>
              <a:gd name="T6" fmla="*/ 25 w 61"/>
              <a:gd name="T7" fmla="*/ 6 h 34"/>
              <a:gd name="T8" fmla="*/ 27 w 61"/>
              <a:gd name="T9" fmla="*/ 12 h 34"/>
              <a:gd name="T10" fmla="*/ 31 w 61"/>
              <a:gd name="T11" fmla="*/ 12 h 34"/>
              <a:gd name="T12" fmla="*/ 31 w 61"/>
              <a:gd name="T13" fmla="*/ 9 h 34"/>
              <a:gd name="T14" fmla="*/ 37 w 61"/>
              <a:gd name="T15" fmla="*/ 7 h 34"/>
              <a:gd name="T16" fmla="*/ 44 w 61"/>
              <a:gd name="T17" fmla="*/ 9 h 34"/>
              <a:gd name="T18" fmla="*/ 42 w 61"/>
              <a:gd name="T19" fmla="*/ 14 h 34"/>
              <a:gd name="T20" fmla="*/ 52 w 61"/>
              <a:gd name="T21" fmla="*/ 17 h 34"/>
              <a:gd name="T22" fmla="*/ 52 w 61"/>
              <a:gd name="T23" fmla="*/ 20 h 34"/>
              <a:gd name="T24" fmla="*/ 61 w 61"/>
              <a:gd name="T25" fmla="*/ 27 h 34"/>
              <a:gd name="T26" fmla="*/ 58 w 61"/>
              <a:gd name="T27" fmla="*/ 33 h 34"/>
              <a:gd name="T28" fmla="*/ 50 w 61"/>
              <a:gd name="T29" fmla="*/ 34 h 34"/>
              <a:gd name="T30" fmla="*/ 44 w 61"/>
              <a:gd name="T31" fmla="*/ 29 h 34"/>
              <a:gd name="T32" fmla="*/ 44 w 61"/>
              <a:gd name="T33" fmla="*/ 27 h 34"/>
              <a:gd name="T34" fmla="*/ 38 w 61"/>
              <a:gd name="T35" fmla="*/ 27 h 34"/>
              <a:gd name="T36" fmla="*/ 32 w 61"/>
              <a:gd name="T37" fmla="*/ 24 h 34"/>
              <a:gd name="T38" fmla="*/ 27 w 61"/>
              <a:gd name="T39" fmla="*/ 26 h 34"/>
              <a:gd name="T40" fmla="*/ 23 w 61"/>
              <a:gd name="T41" fmla="*/ 24 h 34"/>
              <a:gd name="T42" fmla="*/ 12 w 61"/>
              <a:gd name="T43" fmla="*/ 25 h 34"/>
              <a:gd name="T44" fmla="*/ 8 w 61"/>
              <a:gd name="T45" fmla="*/ 22 h 34"/>
              <a:gd name="T46" fmla="*/ 9 w 61"/>
              <a:gd name="T47" fmla="*/ 19 h 34"/>
              <a:gd name="T48" fmla="*/ 21 w 61"/>
              <a:gd name="T49" fmla="*/ 19 h 34"/>
              <a:gd name="T50" fmla="*/ 17 w 61"/>
              <a:gd name="T51" fmla="*/ 16 h 34"/>
              <a:gd name="T52" fmla="*/ 18 w 61"/>
              <a:gd name="T53" fmla="*/ 14 h 34"/>
              <a:gd name="T54" fmla="*/ 15 w 61"/>
              <a:gd name="T55" fmla="*/ 13 h 34"/>
              <a:gd name="T56" fmla="*/ 15 w 61"/>
              <a:gd name="T57" fmla="*/ 11 h 34"/>
              <a:gd name="T58" fmla="*/ 13 w 61"/>
              <a:gd name="T59" fmla="*/ 11 h 34"/>
              <a:gd name="T60" fmla="*/ 11 w 61"/>
              <a:gd name="T61" fmla="*/ 14 h 34"/>
              <a:gd name="T62" fmla="*/ 7 w 61"/>
              <a:gd name="T63" fmla="*/ 13 h 34"/>
              <a:gd name="T64" fmla="*/ 6 w 61"/>
              <a:gd name="T65" fmla="*/ 9 h 34"/>
              <a:gd name="T66" fmla="*/ 0 w 61"/>
              <a:gd name="T67" fmla="*/ 8 h 34"/>
              <a:gd name="T68" fmla="*/ 1 w 61"/>
              <a:gd name="T69" fmla="*/ 1 h 34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61"/>
              <a:gd name="T106" fmla="*/ 0 h 34"/>
              <a:gd name="T107" fmla="*/ 61 w 61"/>
              <a:gd name="T108" fmla="*/ 34 h 34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61" h="34">
                <a:moveTo>
                  <a:pt x="1" y="1"/>
                </a:moveTo>
                <a:lnTo>
                  <a:pt x="11" y="2"/>
                </a:lnTo>
                <a:lnTo>
                  <a:pt x="18" y="0"/>
                </a:lnTo>
                <a:lnTo>
                  <a:pt x="25" y="6"/>
                </a:lnTo>
                <a:lnTo>
                  <a:pt x="27" y="12"/>
                </a:lnTo>
                <a:lnTo>
                  <a:pt x="31" y="12"/>
                </a:lnTo>
                <a:lnTo>
                  <a:pt x="31" y="9"/>
                </a:lnTo>
                <a:lnTo>
                  <a:pt x="37" y="7"/>
                </a:lnTo>
                <a:lnTo>
                  <a:pt x="44" y="9"/>
                </a:lnTo>
                <a:lnTo>
                  <a:pt x="42" y="14"/>
                </a:lnTo>
                <a:lnTo>
                  <a:pt x="52" y="17"/>
                </a:lnTo>
                <a:lnTo>
                  <a:pt x="52" y="20"/>
                </a:lnTo>
                <a:lnTo>
                  <a:pt x="61" y="27"/>
                </a:lnTo>
                <a:lnTo>
                  <a:pt x="58" y="33"/>
                </a:lnTo>
                <a:lnTo>
                  <a:pt x="50" y="34"/>
                </a:lnTo>
                <a:lnTo>
                  <a:pt x="44" y="29"/>
                </a:lnTo>
                <a:lnTo>
                  <a:pt x="44" y="27"/>
                </a:lnTo>
                <a:lnTo>
                  <a:pt x="38" y="27"/>
                </a:lnTo>
                <a:lnTo>
                  <a:pt x="32" y="24"/>
                </a:lnTo>
                <a:lnTo>
                  <a:pt x="27" y="26"/>
                </a:lnTo>
                <a:lnTo>
                  <a:pt x="23" y="24"/>
                </a:lnTo>
                <a:lnTo>
                  <a:pt x="12" y="25"/>
                </a:lnTo>
                <a:lnTo>
                  <a:pt x="8" y="22"/>
                </a:lnTo>
                <a:lnTo>
                  <a:pt x="9" y="19"/>
                </a:lnTo>
                <a:lnTo>
                  <a:pt x="21" y="19"/>
                </a:lnTo>
                <a:lnTo>
                  <a:pt x="17" y="16"/>
                </a:lnTo>
                <a:lnTo>
                  <a:pt x="18" y="14"/>
                </a:lnTo>
                <a:lnTo>
                  <a:pt x="15" y="13"/>
                </a:lnTo>
                <a:lnTo>
                  <a:pt x="15" y="11"/>
                </a:lnTo>
                <a:lnTo>
                  <a:pt x="13" y="11"/>
                </a:lnTo>
                <a:lnTo>
                  <a:pt x="11" y="14"/>
                </a:lnTo>
                <a:lnTo>
                  <a:pt x="7" y="13"/>
                </a:lnTo>
                <a:lnTo>
                  <a:pt x="6" y="9"/>
                </a:lnTo>
                <a:lnTo>
                  <a:pt x="0" y="8"/>
                </a:lnTo>
                <a:lnTo>
                  <a:pt x="1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82" name="Freeform 60"/>
          <p:cNvSpPr>
            <a:spLocks/>
          </p:cNvSpPr>
          <p:nvPr/>
        </p:nvSpPr>
        <p:spPr bwMode="gray">
          <a:xfrm>
            <a:off x="2176150" y="1892715"/>
            <a:ext cx="115050" cy="74355"/>
          </a:xfrm>
          <a:custGeom>
            <a:avLst/>
            <a:gdLst>
              <a:gd name="T0" fmla="*/ 13 w 51"/>
              <a:gd name="T1" fmla="*/ 17 h 33"/>
              <a:gd name="T2" fmla="*/ 10 w 51"/>
              <a:gd name="T3" fmla="*/ 15 h 33"/>
              <a:gd name="T4" fmla="*/ 9 w 51"/>
              <a:gd name="T5" fmla="*/ 13 h 33"/>
              <a:gd name="T6" fmla="*/ 9 w 51"/>
              <a:gd name="T7" fmla="*/ 8 h 33"/>
              <a:gd name="T8" fmla="*/ 12 w 51"/>
              <a:gd name="T9" fmla="*/ 7 h 33"/>
              <a:gd name="T10" fmla="*/ 17 w 51"/>
              <a:gd name="T11" fmla="*/ 11 h 33"/>
              <a:gd name="T12" fmla="*/ 22 w 51"/>
              <a:gd name="T13" fmla="*/ 13 h 33"/>
              <a:gd name="T14" fmla="*/ 30 w 51"/>
              <a:gd name="T15" fmla="*/ 16 h 33"/>
              <a:gd name="T16" fmla="*/ 32 w 51"/>
              <a:gd name="T17" fmla="*/ 15 h 33"/>
              <a:gd name="T18" fmla="*/ 27 w 51"/>
              <a:gd name="T19" fmla="*/ 13 h 33"/>
              <a:gd name="T20" fmla="*/ 26 w 51"/>
              <a:gd name="T21" fmla="*/ 11 h 33"/>
              <a:gd name="T22" fmla="*/ 22 w 51"/>
              <a:gd name="T23" fmla="*/ 9 h 33"/>
              <a:gd name="T24" fmla="*/ 18 w 51"/>
              <a:gd name="T25" fmla="*/ 4 h 33"/>
              <a:gd name="T26" fmla="*/ 32 w 51"/>
              <a:gd name="T27" fmla="*/ 3 h 33"/>
              <a:gd name="T28" fmla="*/ 36 w 51"/>
              <a:gd name="T29" fmla="*/ 5 h 33"/>
              <a:gd name="T30" fmla="*/ 40 w 51"/>
              <a:gd name="T31" fmla="*/ 4 h 33"/>
              <a:gd name="T32" fmla="*/ 36 w 51"/>
              <a:gd name="T33" fmla="*/ 2 h 33"/>
              <a:gd name="T34" fmla="*/ 40 w 51"/>
              <a:gd name="T35" fmla="*/ 0 h 33"/>
              <a:gd name="T36" fmla="*/ 44 w 51"/>
              <a:gd name="T37" fmla="*/ 0 h 33"/>
              <a:gd name="T38" fmla="*/ 44 w 51"/>
              <a:gd name="T39" fmla="*/ 4 h 33"/>
              <a:gd name="T40" fmla="*/ 46 w 51"/>
              <a:gd name="T41" fmla="*/ 6 h 33"/>
              <a:gd name="T42" fmla="*/ 48 w 51"/>
              <a:gd name="T43" fmla="*/ 18 h 33"/>
              <a:gd name="T44" fmla="*/ 49 w 51"/>
              <a:gd name="T45" fmla="*/ 20 h 33"/>
              <a:gd name="T46" fmla="*/ 51 w 51"/>
              <a:gd name="T47" fmla="*/ 25 h 33"/>
              <a:gd name="T48" fmla="*/ 47 w 51"/>
              <a:gd name="T49" fmla="*/ 22 h 33"/>
              <a:gd name="T50" fmla="*/ 45 w 51"/>
              <a:gd name="T51" fmla="*/ 22 h 33"/>
              <a:gd name="T52" fmla="*/ 44 w 51"/>
              <a:gd name="T53" fmla="*/ 23 h 33"/>
              <a:gd name="T54" fmla="*/ 47 w 51"/>
              <a:gd name="T55" fmla="*/ 27 h 33"/>
              <a:gd name="T56" fmla="*/ 44 w 51"/>
              <a:gd name="T57" fmla="*/ 30 h 33"/>
              <a:gd name="T58" fmla="*/ 24 w 51"/>
              <a:gd name="T59" fmla="*/ 33 h 33"/>
              <a:gd name="T60" fmla="*/ 23 w 51"/>
              <a:gd name="T61" fmla="*/ 27 h 33"/>
              <a:gd name="T62" fmla="*/ 19 w 51"/>
              <a:gd name="T63" fmla="*/ 26 h 33"/>
              <a:gd name="T64" fmla="*/ 21 w 51"/>
              <a:gd name="T65" fmla="*/ 24 h 33"/>
              <a:gd name="T66" fmla="*/ 25 w 51"/>
              <a:gd name="T67" fmla="*/ 23 h 33"/>
              <a:gd name="T68" fmla="*/ 31 w 51"/>
              <a:gd name="T69" fmla="*/ 22 h 33"/>
              <a:gd name="T70" fmla="*/ 28 w 51"/>
              <a:gd name="T71" fmla="*/ 19 h 33"/>
              <a:gd name="T72" fmla="*/ 25 w 51"/>
              <a:gd name="T73" fmla="*/ 20 h 33"/>
              <a:gd name="T74" fmla="*/ 22 w 51"/>
              <a:gd name="T75" fmla="*/ 21 h 33"/>
              <a:gd name="T76" fmla="*/ 11 w 51"/>
              <a:gd name="T77" fmla="*/ 22 h 33"/>
              <a:gd name="T78" fmla="*/ 9 w 51"/>
              <a:gd name="T79" fmla="*/ 22 h 33"/>
              <a:gd name="T80" fmla="*/ 2 w 51"/>
              <a:gd name="T81" fmla="*/ 22 h 33"/>
              <a:gd name="T82" fmla="*/ 0 w 51"/>
              <a:gd name="T83" fmla="*/ 21 h 33"/>
              <a:gd name="T84" fmla="*/ 2 w 51"/>
              <a:gd name="T85" fmla="*/ 19 h 33"/>
              <a:gd name="T86" fmla="*/ 11 w 51"/>
              <a:gd name="T87" fmla="*/ 19 h 33"/>
              <a:gd name="T88" fmla="*/ 13 w 51"/>
              <a:gd name="T89" fmla="*/ 17 h 33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w 51"/>
              <a:gd name="T136" fmla="*/ 0 h 33"/>
              <a:gd name="T137" fmla="*/ 51 w 51"/>
              <a:gd name="T138" fmla="*/ 33 h 33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T135" t="T136" r="T137" b="T138"/>
            <a:pathLst>
              <a:path w="51" h="33">
                <a:moveTo>
                  <a:pt x="13" y="17"/>
                </a:moveTo>
                <a:lnTo>
                  <a:pt x="10" y="15"/>
                </a:lnTo>
                <a:lnTo>
                  <a:pt x="9" y="13"/>
                </a:lnTo>
                <a:lnTo>
                  <a:pt x="9" y="8"/>
                </a:lnTo>
                <a:lnTo>
                  <a:pt x="12" y="7"/>
                </a:lnTo>
                <a:lnTo>
                  <a:pt x="17" y="11"/>
                </a:lnTo>
                <a:lnTo>
                  <a:pt x="22" y="13"/>
                </a:lnTo>
                <a:lnTo>
                  <a:pt x="30" y="16"/>
                </a:lnTo>
                <a:lnTo>
                  <a:pt x="32" y="15"/>
                </a:lnTo>
                <a:lnTo>
                  <a:pt x="27" y="13"/>
                </a:lnTo>
                <a:lnTo>
                  <a:pt x="26" y="11"/>
                </a:lnTo>
                <a:lnTo>
                  <a:pt x="22" y="9"/>
                </a:lnTo>
                <a:lnTo>
                  <a:pt x="18" y="4"/>
                </a:lnTo>
                <a:lnTo>
                  <a:pt x="32" y="3"/>
                </a:lnTo>
                <a:lnTo>
                  <a:pt x="36" y="5"/>
                </a:lnTo>
                <a:lnTo>
                  <a:pt x="40" y="4"/>
                </a:lnTo>
                <a:lnTo>
                  <a:pt x="36" y="2"/>
                </a:lnTo>
                <a:lnTo>
                  <a:pt x="40" y="0"/>
                </a:lnTo>
                <a:lnTo>
                  <a:pt x="44" y="0"/>
                </a:lnTo>
                <a:lnTo>
                  <a:pt x="44" y="4"/>
                </a:lnTo>
                <a:lnTo>
                  <a:pt x="46" y="6"/>
                </a:lnTo>
                <a:lnTo>
                  <a:pt x="48" y="18"/>
                </a:lnTo>
                <a:lnTo>
                  <a:pt x="49" y="20"/>
                </a:lnTo>
                <a:lnTo>
                  <a:pt x="51" y="25"/>
                </a:lnTo>
                <a:lnTo>
                  <a:pt x="47" y="22"/>
                </a:lnTo>
                <a:lnTo>
                  <a:pt x="45" y="22"/>
                </a:lnTo>
                <a:lnTo>
                  <a:pt x="44" y="23"/>
                </a:lnTo>
                <a:lnTo>
                  <a:pt x="47" y="27"/>
                </a:lnTo>
                <a:lnTo>
                  <a:pt x="44" y="30"/>
                </a:lnTo>
                <a:lnTo>
                  <a:pt x="24" y="33"/>
                </a:lnTo>
                <a:lnTo>
                  <a:pt x="23" y="27"/>
                </a:lnTo>
                <a:lnTo>
                  <a:pt x="19" y="26"/>
                </a:lnTo>
                <a:lnTo>
                  <a:pt x="21" y="24"/>
                </a:lnTo>
                <a:lnTo>
                  <a:pt x="25" y="23"/>
                </a:lnTo>
                <a:lnTo>
                  <a:pt x="31" y="22"/>
                </a:lnTo>
                <a:lnTo>
                  <a:pt x="28" y="19"/>
                </a:lnTo>
                <a:lnTo>
                  <a:pt x="25" y="20"/>
                </a:lnTo>
                <a:lnTo>
                  <a:pt x="22" y="21"/>
                </a:lnTo>
                <a:lnTo>
                  <a:pt x="11" y="22"/>
                </a:lnTo>
                <a:lnTo>
                  <a:pt x="9" y="22"/>
                </a:lnTo>
                <a:lnTo>
                  <a:pt x="2" y="22"/>
                </a:lnTo>
                <a:lnTo>
                  <a:pt x="0" y="21"/>
                </a:lnTo>
                <a:lnTo>
                  <a:pt x="2" y="19"/>
                </a:lnTo>
                <a:lnTo>
                  <a:pt x="11" y="19"/>
                </a:lnTo>
                <a:lnTo>
                  <a:pt x="13" y="17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83" name="Freeform 61"/>
          <p:cNvSpPr>
            <a:spLocks/>
          </p:cNvSpPr>
          <p:nvPr/>
        </p:nvSpPr>
        <p:spPr bwMode="gray">
          <a:xfrm>
            <a:off x="2311503" y="1940032"/>
            <a:ext cx="60909" cy="42810"/>
          </a:xfrm>
          <a:custGeom>
            <a:avLst/>
            <a:gdLst>
              <a:gd name="T0" fmla="*/ 20 w 27"/>
              <a:gd name="T1" fmla="*/ 1 h 19"/>
              <a:gd name="T2" fmla="*/ 22 w 27"/>
              <a:gd name="T3" fmla="*/ 3 h 19"/>
              <a:gd name="T4" fmla="*/ 26 w 27"/>
              <a:gd name="T5" fmla="*/ 6 h 19"/>
              <a:gd name="T6" fmla="*/ 24 w 27"/>
              <a:gd name="T7" fmla="*/ 8 h 19"/>
              <a:gd name="T8" fmla="*/ 27 w 27"/>
              <a:gd name="T9" fmla="*/ 10 h 19"/>
              <a:gd name="T10" fmla="*/ 27 w 27"/>
              <a:gd name="T11" fmla="*/ 15 h 19"/>
              <a:gd name="T12" fmla="*/ 24 w 27"/>
              <a:gd name="T13" fmla="*/ 19 h 19"/>
              <a:gd name="T14" fmla="*/ 18 w 27"/>
              <a:gd name="T15" fmla="*/ 18 h 19"/>
              <a:gd name="T16" fmla="*/ 11 w 27"/>
              <a:gd name="T17" fmla="*/ 16 h 19"/>
              <a:gd name="T18" fmla="*/ 3 w 27"/>
              <a:gd name="T19" fmla="*/ 14 h 19"/>
              <a:gd name="T20" fmla="*/ 0 w 27"/>
              <a:gd name="T21" fmla="*/ 8 h 19"/>
              <a:gd name="T22" fmla="*/ 2 w 27"/>
              <a:gd name="T23" fmla="*/ 5 h 19"/>
              <a:gd name="T24" fmla="*/ 7 w 27"/>
              <a:gd name="T25" fmla="*/ 3 h 19"/>
              <a:gd name="T26" fmla="*/ 10 w 27"/>
              <a:gd name="T27" fmla="*/ 1 h 19"/>
              <a:gd name="T28" fmla="*/ 14 w 27"/>
              <a:gd name="T29" fmla="*/ 0 h 19"/>
              <a:gd name="T30" fmla="*/ 20 w 27"/>
              <a:gd name="T31" fmla="*/ 1 h 1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27"/>
              <a:gd name="T49" fmla="*/ 0 h 19"/>
              <a:gd name="T50" fmla="*/ 27 w 27"/>
              <a:gd name="T51" fmla="*/ 19 h 1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27" h="19">
                <a:moveTo>
                  <a:pt x="20" y="1"/>
                </a:moveTo>
                <a:lnTo>
                  <a:pt x="22" y="3"/>
                </a:lnTo>
                <a:lnTo>
                  <a:pt x="26" y="6"/>
                </a:lnTo>
                <a:lnTo>
                  <a:pt x="24" y="8"/>
                </a:lnTo>
                <a:lnTo>
                  <a:pt x="27" y="10"/>
                </a:lnTo>
                <a:lnTo>
                  <a:pt x="27" y="15"/>
                </a:lnTo>
                <a:lnTo>
                  <a:pt x="24" y="19"/>
                </a:lnTo>
                <a:lnTo>
                  <a:pt x="18" y="18"/>
                </a:lnTo>
                <a:lnTo>
                  <a:pt x="11" y="16"/>
                </a:lnTo>
                <a:lnTo>
                  <a:pt x="3" y="14"/>
                </a:lnTo>
                <a:lnTo>
                  <a:pt x="0" y="8"/>
                </a:lnTo>
                <a:lnTo>
                  <a:pt x="2" y="5"/>
                </a:lnTo>
                <a:lnTo>
                  <a:pt x="7" y="3"/>
                </a:lnTo>
                <a:lnTo>
                  <a:pt x="10" y="1"/>
                </a:lnTo>
                <a:lnTo>
                  <a:pt x="14" y="0"/>
                </a:lnTo>
                <a:lnTo>
                  <a:pt x="2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84" name="Freeform 62"/>
          <p:cNvSpPr>
            <a:spLocks/>
          </p:cNvSpPr>
          <p:nvPr/>
        </p:nvSpPr>
        <p:spPr bwMode="gray">
          <a:xfrm>
            <a:off x="2275409" y="1791322"/>
            <a:ext cx="72188" cy="54076"/>
          </a:xfrm>
          <a:custGeom>
            <a:avLst/>
            <a:gdLst>
              <a:gd name="T0" fmla="*/ 14 w 32"/>
              <a:gd name="T1" fmla="*/ 1 h 24"/>
              <a:gd name="T2" fmla="*/ 16 w 32"/>
              <a:gd name="T3" fmla="*/ 5 h 24"/>
              <a:gd name="T4" fmla="*/ 29 w 32"/>
              <a:gd name="T5" fmla="*/ 9 h 24"/>
              <a:gd name="T6" fmla="*/ 32 w 32"/>
              <a:gd name="T7" fmla="*/ 12 h 24"/>
              <a:gd name="T8" fmla="*/ 32 w 32"/>
              <a:gd name="T9" fmla="*/ 13 h 24"/>
              <a:gd name="T10" fmla="*/ 28 w 32"/>
              <a:gd name="T11" fmla="*/ 13 h 24"/>
              <a:gd name="T12" fmla="*/ 28 w 32"/>
              <a:gd name="T13" fmla="*/ 14 h 24"/>
              <a:gd name="T14" fmla="*/ 32 w 32"/>
              <a:gd name="T15" fmla="*/ 18 h 24"/>
              <a:gd name="T16" fmla="*/ 29 w 32"/>
              <a:gd name="T17" fmla="*/ 20 h 24"/>
              <a:gd name="T18" fmla="*/ 24 w 32"/>
              <a:gd name="T19" fmla="*/ 21 h 24"/>
              <a:gd name="T20" fmla="*/ 16 w 32"/>
              <a:gd name="T21" fmla="*/ 22 h 24"/>
              <a:gd name="T22" fmla="*/ 14 w 32"/>
              <a:gd name="T23" fmla="*/ 24 h 24"/>
              <a:gd name="T24" fmla="*/ 11 w 32"/>
              <a:gd name="T25" fmla="*/ 24 h 24"/>
              <a:gd name="T26" fmla="*/ 10 w 32"/>
              <a:gd name="T27" fmla="*/ 21 h 24"/>
              <a:gd name="T28" fmla="*/ 4 w 32"/>
              <a:gd name="T29" fmla="*/ 18 h 24"/>
              <a:gd name="T30" fmla="*/ 4 w 32"/>
              <a:gd name="T31" fmla="*/ 17 h 24"/>
              <a:gd name="T32" fmla="*/ 10 w 32"/>
              <a:gd name="T33" fmla="*/ 18 h 24"/>
              <a:gd name="T34" fmla="*/ 12 w 32"/>
              <a:gd name="T35" fmla="*/ 16 h 24"/>
              <a:gd name="T36" fmla="*/ 9 w 32"/>
              <a:gd name="T37" fmla="*/ 14 h 24"/>
              <a:gd name="T38" fmla="*/ 4 w 32"/>
              <a:gd name="T39" fmla="*/ 14 h 24"/>
              <a:gd name="T40" fmla="*/ 1 w 32"/>
              <a:gd name="T41" fmla="*/ 7 h 24"/>
              <a:gd name="T42" fmla="*/ 2 w 32"/>
              <a:gd name="T43" fmla="*/ 5 h 24"/>
              <a:gd name="T44" fmla="*/ 0 w 32"/>
              <a:gd name="T45" fmla="*/ 2 h 24"/>
              <a:gd name="T46" fmla="*/ 3 w 32"/>
              <a:gd name="T47" fmla="*/ 0 h 24"/>
              <a:gd name="T48" fmla="*/ 14 w 32"/>
              <a:gd name="T49" fmla="*/ 1 h 24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32"/>
              <a:gd name="T76" fmla="*/ 0 h 24"/>
              <a:gd name="T77" fmla="*/ 32 w 32"/>
              <a:gd name="T78" fmla="*/ 24 h 24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32" h="24">
                <a:moveTo>
                  <a:pt x="14" y="1"/>
                </a:moveTo>
                <a:lnTo>
                  <a:pt x="16" y="5"/>
                </a:lnTo>
                <a:lnTo>
                  <a:pt x="29" y="9"/>
                </a:lnTo>
                <a:lnTo>
                  <a:pt x="32" y="12"/>
                </a:lnTo>
                <a:lnTo>
                  <a:pt x="32" y="13"/>
                </a:lnTo>
                <a:lnTo>
                  <a:pt x="28" y="13"/>
                </a:lnTo>
                <a:lnTo>
                  <a:pt x="28" y="14"/>
                </a:lnTo>
                <a:lnTo>
                  <a:pt x="32" y="18"/>
                </a:lnTo>
                <a:lnTo>
                  <a:pt x="29" y="20"/>
                </a:lnTo>
                <a:lnTo>
                  <a:pt x="24" y="21"/>
                </a:lnTo>
                <a:lnTo>
                  <a:pt x="16" y="22"/>
                </a:lnTo>
                <a:lnTo>
                  <a:pt x="14" y="24"/>
                </a:lnTo>
                <a:lnTo>
                  <a:pt x="11" y="24"/>
                </a:lnTo>
                <a:lnTo>
                  <a:pt x="10" y="21"/>
                </a:lnTo>
                <a:lnTo>
                  <a:pt x="4" y="18"/>
                </a:lnTo>
                <a:lnTo>
                  <a:pt x="4" y="17"/>
                </a:lnTo>
                <a:lnTo>
                  <a:pt x="10" y="18"/>
                </a:lnTo>
                <a:lnTo>
                  <a:pt x="12" y="16"/>
                </a:lnTo>
                <a:lnTo>
                  <a:pt x="9" y="14"/>
                </a:lnTo>
                <a:lnTo>
                  <a:pt x="4" y="14"/>
                </a:lnTo>
                <a:lnTo>
                  <a:pt x="1" y="7"/>
                </a:lnTo>
                <a:lnTo>
                  <a:pt x="2" y="5"/>
                </a:lnTo>
                <a:lnTo>
                  <a:pt x="0" y="2"/>
                </a:lnTo>
                <a:lnTo>
                  <a:pt x="3" y="0"/>
                </a:lnTo>
                <a:lnTo>
                  <a:pt x="14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85" name="Freeform 63"/>
          <p:cNvSpPr>
            <a:spLocks/>
          </p:cNvSpPr>
          <p:nvPr/>
        </p:nvSpPr>
        <p:spPr bwMode="gray">
          <a:xfrm>
            <a:off x="2331806" y="1687676"/>
            <a:ext cx="18047" cy="4506"/>
          </a:xfrm>
          <a:custGeom>
            <a:avLst/>
            <a:gdLst>
              <a:gd name="T0" fmla="*/ 5 w 8"/>
              <a:gd name="T1" fmla="*/ 1 h 2"/>
              <a:gd name="T2" fmla="*/ 8 w 8"/>
              <a:gd name="T3" fmla="*/ 1 h 2"/>
              <a:gd name="T4" fmla="*/ 5 w 8"/>
              <a:gd name="T5" fmla="*/ 2 h 2"/>
              <a:gd name="T6" fmla="*/ 0 w 8"/>
              <a:gd name="T7" fmla="*/ 2 h 2"/>
              <a:gd name="T8" fmla="*/ 0 w 8"/>
              <a:gd name="T9" fmla="*/ 0 h 2"/>
              <a:gd name="T10" fmla="*/ 5 w 8"/>
              <a:gd name="T11" fmla="*/ 1 h 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"/>
              <a:gd name="T19" fmla="*/ 0 h 2"/>
              <a:gd name="T20" fmla="*/ 8 w 8"/>
              <a:gd name="T21" fmla="*/ 2 h 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" h="2">
                <a:moveTo>
                  <a:pt x="5" y="1"/>
                </a:moveTo>
                <a:lnTo>
                  <a:pt x="8" y="1"/>
                </a:lnTo>
                <a:lnTo>
                  <a:pt x="5" y="2"/>
                </a:lnTo>
                <a:lnTo>
                  <a:pt x="0" y="2"/>
                </a:lnTo>
                <a:lnTo>
                  <a:pt x="0" y="0"/>
                </a:lnTo>
                <a:lnTo>
                  <a:pt x="5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86" name="Freeform 64"/>
          <p:cNvSpPr>
            <a:spLocks/>
          </p:cNvSpPr>
          <p:nvPr/>
        </p:nvSpPr>
        <p:spPr bwMode="gray">
          <a:xfrm>
            <a:off x="2243826" y="1728233"/>
            <a:ext cx="27071" cy="22532"/>
          </a:xfrm>
          <a:custGeom>
            <a:avLst/>
            <a:gdLst>
              <a:gd name="T0" fmla="*/ 12 w 12"/>
              <a:gd name="T1" fmla="*/ 0 h 10"/>
              <a:gd name="T2" fmla="*/ 10 w 12"/>
              <a:gd name="T3" fmla="*/ 10 h 10"/>
              <a:gd name="T4" fmla="*/ 6 w 12"/>
              <a:gd name="T5" fmla="*/ 8 h 10"/>
              <a:gd name="T6" fmla="*/ 4 w 12"/>
              <a:gd name="T7" fmla="*/ 5 h 10"/>
              <a:gd name="T8" fmla="*/ 0 w 12"/>
              <a:gd name="T9" fmla="*/ 4 h 10"/>
              <a:gd name="T10" fmla="*/ 5 w 12"/>
              <a:gd name="T11" fmla="*/ 0 h 10"/>
              <a:gd name="T12" fmla="*/ 12 w 12"/>
              <a:gd name="T13" fmla="*/ 0 h 1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"/>
              <a:gd name="T22" fmla="*/ 0 h 10"/>
              <a:gd name="T23" fmla="*/ 12 w 12"/>
              <a:gd name="T24" fmla="*/ 10 h 1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" h="10">
                <a:moveTo>
                  <a:pt x="12" y="0"/>
                </a:moveTo>
                <a:lnTo>
                  <a:pt x="10" y="10"/>
                </a:lnTo>
                <a:lnTo>
                  <a:pt x="6" y="8"/>
                </a:lnTo>
                <a:lnTo>
                  <a:pt x="4" y="5"/>
                </a:lnTo>
                <a:lnTo>
                  <a:pt x="0" y="4"/>
                </a:lnTo>
                <a:lnTo>
                  <a:pt x="5" y="0"/>
                </a:lnTo>
                <a:lnTo>
                  <a:pt x="1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87" name="Freeform 65"/>
          <p:cNvSpPr>
            <a:spLocks/>
          </p:cNvSpPr>
          <p:nvPr/>
        </p:nvSpPr>
        <p:spPr bwMode="gray">
          <a:xfrm>
            <a:off x="2061100" y="2244211"/>
            <a:ext cx="56397" cy="20279"/>
          </a:xfrm>
          <a:custGeom>
            <a:avLst/>
            <a:gdLst>
              <a:gd name="T0" fmla="*/ 22 w 25"/>
              <a:gd name="T1" fmla="*/ 0 h 9"/>
              <a:gd name="T2" fmla="*/ 25 w 25"/>
              <a:gd name="T3" fmla="*/ 1 h 9"/>
              <a:gd name="T4" fmla="*/ 25 w 25"/>
              <a:gd name="T5" fmla="*/ 3 h 9"/>
              <a:gd name="T6" fmla="*/ 20 w 25"/>
              <a:gd name="T7" fmla="*/ 4 h 9"/>
              <a:gd name="T8" fmla="*/ 16 w 25"/>
              <a:gd name="T9" fmla="*/ 8 h 9"/>
              <a:gd name="T10" fmla="*/ 6 w 25"/>
              <a:gd name="T11" fmla="*/ 9 h 9"/>
              <a:gd name="T12" fmla="*/ 0 w 25"/>
              <a:gd name="T13" fmla="*/ 6 h 9"/>
              <a:gd name="T14" fmla="*/ 4 w 25"/>
              <a:gd name="T15" fmla="*/ 2 h 9"/>
              <a:gd name="T16" fmla="*/ 13 w 25"/>
              <a:gd name="T17" fmla="*/ 2 h 9"/>
              <a:gd name="T18" fmla="*/ 22 w 25"/>
              <a:gd name="T19" fmla="*/ 0 h 9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5"/>
              <a:gd name="T31" fmla="*/ 0 h 9"/>
              <a:gd name="T32" fmla="*/ 25 w 25"/>
              <a:gd name="T33" fmla="*/ 9 h 9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5" h="9">
                <a:moveTo>
                  <a:pt x="22" y="0"/>
                </a:moveTo>
                <a:lnTo>
                  <a:pt x="25" y="1"/>
                </a:lnTo>
                <a:lnTo>
                  <a:pt x="25" y="3"/>
                </a:lnTo>
                <a:lnTo>
                  <a:pt x="20" y="4"/>
                </a:lnTo>
                <a:lnTo>
                  <a:pt x="16" y="8"/>
                </a:lnTo>
                <a:lnTo>
                  <a:pt x="6" y="9"/>
                </a:lnTo>
                <a:lnTo>
                  <a:pt x="0" y="6"/>
                </a:lnTo>
                <a:lnTo>
                  <a:pt x="4" y="2"/>
                </a:lnTo>
                <a:lnTo>
                  <a:pt x="13" y="2"/>
                </a:lnTo>
                <a:lnTo>
                  <a:pt x="2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88" name="Freeform 66"/>
          <p:cNvSpPr>
            <a:spLocks/>
          </p:cNvSpPr>
          <p:nvPr/>
        </p:nvSpPr>
        <p:spPr bwMode="gray">
          <a:xfrm>
            <a:off x="2246082" y="2205907"/>
            <a:ext cx="87979" cy="47317"/>
          </a:xfrm>
          <a:custGeom>
            <a:avLst/>
            <a:gdLst>
              <a:gd name="T0" fmla="*/ 12 w 39"/>
              <a:gd name="T1" fmla="*/ 3 h 21"/>
              <a:gd name="T2" fmla="*/ 16 w 39"/>
              <a:gd name="T3" fmla="*/ 0 h 21"/>
              <a:gd name="T4" fmla="*/ 19 w 39"/>
              <a:gd name="T5" fmla="*/ 1 h 21"/>
              <a:gd name="T6" fmla="*/ 24 w 39"/>
              <a:gd name="T7" fmla="*/ 4 h 21"/>
              <a:gd name="T8" fmla="*/ 26 w 39"/>
              <a:gd name="T9" fmla="*/ 6 h 21"/>
              <a:gd name="T10" fmla="*/ 30 w 39"/>
              <a:gd name="T11" fmla="*/ 8 h 21"/>
              <a:gd name="T12" fmla="*/ 30 w 39"/>
              <a:gd name="T13" fmla="*/ 9 h 21"/>
              <a:gd name="T14" fmla="*/ 39 w 39"/>
              <a:gd name="T15" fmla="*/ 16 h 21"/>
              <a:gd name="T16" fmla="*/ 35 w 39"/>
              <a:gd name="T17" fmla="*/ 18 h 21"/>
              <a:gd name="T18" fmla="*/ 29 w 39"/>
              <a:gd name="T19" fmla="*/ 21 h 21"/>
              <a:gd name="T20" fmla="*/ 25 w 39"/>
              <a:gd name="T21" fmla="*/ 21 h 21"/>
              <a:gd name="T22" fmla="*/ 18 w 39"/>
              <a:gd name="T23" fmla="*/ 18 h 21"/>
              <a:gd name="T24" fmla="*/ 8 w 39"/>
              <a:gd name="T25" fmla="*/ 16 h 21"/>
              <a:gd name="T26" fmla="*/ 2 w 39"/>
              <a:gd name="T27" fmla="*/ 16 h 21"/>
              <a:gd name="T28" fmla="*/ 0 w 39"/>
              <a:gd name="T29" fmla="*/ 12 h 21"/>
              <a:gd name="T30" fmla="*/ 11 w 39"/>
              <a:gd name="T31" fmla="*/ 8 h 21"/>
              <a:gd name="T32" fmla="*/ 12 w 39"/>
              <a:gd name="T33" fmla="*/ 3 h 21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39"/>
              <a:gd name="T52" fmla="*/ 0 h 21"/>
              <a:gd name="T53" fmla="*/ 39 w 39"/>
              <a:gd name="T54" fmla="*/ 21 h 21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39" h="21">
                <a:moveTo>
                  <a:pt x="12" y="3"/>
                </a:moveTo>
                <a:lnTo>
                  <a:pt x="16" y="0"/>
                </a:lnTo>
                <a:lnTo>
                  <a:pt x="19" y="1"/>
                </a:lnTo>
                <a:lnTo>
                  <a:pt x="24" y="4"/>
                </a:lnTo>
                <a:lnTo>
                  <a:pt x="26" y="6"/>
                </a:lnTo>
                <a:lnTo>
                  <a:pt x="30" y="8"/>
                </a:lnTo>
                <a:lnTo>
                  <a:pt x="30" y="9"/>
                </a:lnTo>
                <a:lnTo>
                  <a:pt x="39" y="16"/>
                </a:lnTo>
                <a:lnTo>
                  <a:pt x="35" y="18"/>
                </a:lnTo>
                <a:lnTo>
                  <a:pt x="29" y="21"/>
                </a:lnTo>
                <a:lnTo>
                  <a:pt x="25" y="21"/>
                </a:lnTo>
                <a:lnTo>
                  <a:pt x="18" y="18"/>
                </a:lnTo>
                <a:lnTo>
                  <a:pt x="8" y="16"/>
                </a:lnTo>
                <a:lnTo>
                  <a:pt x="2" y="16"/>
                </a:lnTo>
                <a:lnTo>
                  <a:pt x="0" y="12"/>
                </a:lnTo>
                <a:lnTo>
                  <a:pt x="11" y="8"/>
                </a:lnTo>
                <a:lnTo>
                  <a:pt x="12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89" name="Freeform 67"/>
          <p:cNvSpPr>
            <a:spLocks/>
          </p:cNvSpPr>
          <p:nvPr/>
        </p:nvSpPr>
        <p:spPr bwMode="gray">
          <a:xfrm>
            <a:off x="2223523" y="2237452"/>
            <a:ext cx="9024" cy="9013"/>
          </a:xfrm>
          <a:custGeom>
            <a:avLst/>
            <a:gdLst>
              <a:gd name="T0" fmla="*/ 0 w 4"/>
              <a:gd name="T1" fmla="*/ 3 h 4"/>
              <a:gd name="T2" fmla="*/ 2 w 4"/>
              <a:gd name="T3" fmla="*/ 1 h 4"/>
              <a:gd name="T4" fmla="*/ 4 w 4"/>
              <a:gd name="T5" fmla="*/ 0 h 4"/>
              <a:gd name="T6" fmla="*/ 4 w 4"/>
              <a:gd name="T7" fmla="*/ 3 h 4"/>
              <a:gd name="T8" fmla="*/ 2 w 4"/>
              <a:gd name="T9" fmla="*/ 4 h 4"/>
              <a:gd name="T10" fmla="*/ 0 w 4"/>
              <a:gd name="T11" fmla="*/ 3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4"/>
              <a:gd name="T20" fmla="*/ 4 w 4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4">
                <a:moveTo>
                  <a:pt x="0" y="3"/>
                </a:moveTo>
                <a:lnTo>
                  <a:pt x="2" y="1"/>
                </a:lnTo>
                <a:lnTo>
                  <a:pt x="4" y="0"/>
                </a:lnTo>
                <a:lnTo>
                  <a:pt x="4" y="3"/>
                </a:lnTo>
                <a:lnTo>
                  <a:pt x="2" y="4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90" name="Freeform 68"/>
          <p:cNvSpPr>
            <a:spLocks/>
          </p:cNvSpPr>
          <p:nvPr/>
        </p:nvSpPr>
        <p:spPr bwMode="gray">
          <a:xfrm>
            <a:off x="2191941" y="2244211"/>
            <a:ext cx="13535" cy="9013"/>
          </a:xfrm>
          <a:custGeom>
            <a:avLst/>
            <a:gdLst>
              <a:gd name="T0" fmla="*/ 0 w 6"/>
              <a:gd name="T1" fmla="*/ 3 h 4"/>
              <a:gd name="T2" fmla="*/ 0 w 6"/>
              <a:gd name="T3" fmla="*/ 1 h 4"/>
              <a:gd name="T4" fmla="*/ 3 w 6"/>
              <a:gd name="T5" fmla="*/ 0 h 4"/>
              <a:gd name="T6" fmla="*/ 6 w 6"/>
              <a:gd name="T7" fmla="*/ 0 h 4"/>
              <a:gd name="T8" fmla="*/ 6 w 6"/>
              <a:gd name="T9" fmla="*/ 2 h 4"/>
              <a:gd name="T10" fmla="*/ 2 w 6"/>
              <a:gd name="T11" fmla="*/ 4 h 4"/>
              <a:gd name="T12" fmla="*/ 0 w 6"/>
              <a:gd name="T13" fmla="*/ 3 h 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"/>
              <a:gd name="T22" fmla="*/ 0 h 4"/>
              <a:gd name="T23" fmla="*/ 6 w 6"/>
              <a:gd name="T24" fmla="*/ 4 h 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" h="4">
                <a:moveTo>
                  <a:pt x="0" y="3"/>
                </a:moveTo>
                <a:lnTo>
                  <a:pt x="0" y="1"/>
                </a:lnTo>
                <a:lnTo>
                  <a:pt x="3" y="0"/>
                </a:lnTo>
                <a:lnTo>
                  <a:pt x="6" y="0"/>
                </a:lnTo>
                <a:lnTo>
                  <a:pt x="6" y="2"/>
                </a:lnTo>
                <a:lnTo>
                  <a:pt x="2" y="4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91" name="Freeform 69"/>
          <p:cNvSpPr>
            <a:spLocks/>
          </p:cNvSpPr>
          <p:nvPr/>
        </p:nvSpPr>
        <p:spPr bwMode="gray">
          <a:xfrm>
            <a:off x="2133288" y="2253224"/>
            <a:ext cx="15791" cy="4506"/>
          </a:xfrm>
          <a:custGeom>
            <a:avLst/>
            <a:gdLst>
              <a:gd name="T0" fmla="*/ 0 w 7"/>
              <a:gd name="T1" fmla="*/ 2 h 2"/>
              <a:gd name="T2" fmla="*/ 0 w 7"/>
              <a:gd name="T3" fmla="*/ 1 h 2"/>
              <a:gd name="T4" fmla="*/ 5 w 7"/>
              <a:gd name="T5" fmla="*/ 0 h 2"/>
              <a:gd name="T6" fmla="*/ 7 w 7"/>
              <a:gd name="T7" fmla="*/ 2 h 2"/>
              <a:gd name="T8" fmla="*/ 4 w 7"/>
              <a:gd name="T9" fmla="*/ 2 h 2"/>
              <a:gd name="T10" fmla="*/ 0 w 7"/>
              <a:gd name="T11" fmla="*/ 2 h 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"/>
              <a:gd name="T19" fmla="*/ 0 h 2"/>
              <a:gd name="T20" fmla="*/ 7 w 7"/>
              <a:gd name="T21" fmla="*/ 2 h 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" h="2">
                <a:moveTo>
                  <a:pt x="0" y="2"/>
                </a:moveTo>
                <a:lnTo>
                  <a:pt x="0" y="1"/>
                </a:lnTo>
                <a:lnTo>
                  <a:pt x="5" y="0"/>
                </a:lnTo>
                <a:lnTo>
                  <a:pt x="7" y="2"/>
                </a:lnTo>
                <a:lnTo>
                  <a:pt x="4" y="2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92" name="Freeform 70"/>
          <p:cNvSpPr>
            <a:spLocks/>
          </p:cNvSpPr>
          <p:nvPr/>
        </p:nvSpPr>
        <p:spPr bwMode="gray">
          <a:xfrm>
            <a:off x="2257362" y="2016640"/>
            <a:ext cx="29326" cy="13519"/>
          </a:xfrm>
          <a:custGeom>
            <a:avLst/>
            <a:gdLst>
              <a:gd name="T0" fmla="*/ 0 w 13"/>
              <a:gd name="T1" fmla="*/ 5 h 6"/>
              <a:gd name="T2" fmla="*/ 0 w 13"/>
              <a:gd name="T3" fmla="*/ 3 h 6"/>
              <a:gd name="T4" fmla="*/ 6 w 13"/>
              <a:gd name="T5" fmla="*/ 0 h 6"/>
              <a:gd name="T6" fmla="*/ 12 w 13"/>
              <a:gd name="T7" fmla="*/ 0 h 6"/>
              <a:gd name="T8" fmla="*/ 13 w 13"/>
              <a:gd name="T9" fmla="*/ 1 h 6"/>
              <a:gd name="T10" fmla="*/ 10 w 13"/>
              <a:gd name="T11" fmla="*/ 4 h 6"/>
              <a:gd name="T12" fmla="*/ 6 w 13"/>
              <a:gd name="T13" fmla="*/ 6 h 6"/>
              <a:gd name="T14" fmla="*/ 0 w 13"/>
              <a:gd name="T15" fmla="*/ 5 h 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3"/>
              <a:gd name="T25" fmla="*/ 0 h 6"/>
              <a:gd name="T26" fmla="*/ 13 w 13"/>
              <a:gd name="T27" fmla="*/ 6 h 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3" h="6">
                <a:moveTo>
                  <a:pt x="0" y="5"/>
                </a:moveTo>
                <a:lnTo>
                  <a:pt x="0" y="3"/>
                </a:lnTo>
                <a:lnTo>
                  <a:pt x="6" y="0"/>
                </a:lnTo>
                <a:lnTo>
                  <a:pt x="12" y="0"/>
                </a:lnTo>
                <a:lnTo>
                  <a:pt x="13" y="1"/>
                </a:lnTo>
                <a:lnTo>
                  <a:pt x="10" y="4"/>
                </a:lnTo>
                <a:lnTo>
                  <a:pt x="6" y="6"/>
                </a:lnTo>
                <a:lnTo>
                  <a:pt x="0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93" name="Freeform 71"/>
          <p:cNvSpPr>
            <a:spLocks/>
          </p:cNvSpPr>
          <p:nvPr/>
        </p:nvSpPr>
        <p:spPr bwMode="gray">
          <a:xfrm>
            <a:off x="2300223" y="2061704"/>
            <a:ext cx="13535" cy="11266"/>
          </a:xfrm>
          <a:custGeom>
            <a:avLst/>
            <a:gdLst>
              <a:gd name="T0" fmla="*/ 4 w 6"/>
              <a:gd name="T1" fmla="*/ 5 h 5"/>
              <a:gd name="T2" fmla="*/ 0 w 6"/>
              <a:gd name="T3" fmla="*/ 4 h 5"/>
              <a:gd name="T4" fmla="*/ 0 w 6"/>
              <a:gd name="T5" fmla="*/ 1 h 5"/>
              <a:gd name="T6" fmla="*/ 2 w 6"/>
              <a:gd name="T7" fmla="*/ 0 h 5"/>
              <a:gd name="T8" fmla="*/ 6 w 6"/>
              <a:gd name="T9" fmla="*/ 2 h 5"/>
              <a:gd name="T10" fmla="*/ 4 w 6"/>
              <a:gd name="T11" fmla="*/ 5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"/>
              <a:gd name="T19" fmla="*/ 0 h 5"/>
              <a:gd name="T20" fmla="*/ 6 w 6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" h="5">
                <a:moveTo>
                  <a:pt x="4" y="5"/>
                </a:moveTo>
                <a:lnTo>
                  <a:pt x="0" y="4"/>
                </a:lnTo>
                <a:lnTo>
                  <a:pt x="0" y="1"/>
                </a:lnTo>
                <a:lnTo>
                  <a:pt x="2" y="0"/>
                </a:lnTo>
                <a:lnTo>
                  <a:pt x="6" y="2"/>
                </a:lnTo>
                <a:lnTo>
                  <a:pt x="4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94" name="Freeform 72"/>
          <p:cNvSpPr>
            <a:spLocks/>
          </p:cNvSpPr>
          <p:nvPr/>
        </p:nvSpPr>
        <p:spPr bwMode="gray">
          <a:xfrm>
            <a:off x="2327294" y="1987349"/>
            <a:ext cx="9024" cy="6760"/>
          </a:xfrm>
          <a:custGeom>
            <a:avLst/>
            <a:gdLst>
              <a:gd name="T0" fmla="*/ 2 w 4"/>
              <a:gd name="T1" fmla="*/ 3 h 3"/>
              <a:gd name="T2" fmla="*/ 0 w 4"/>
              <a:gd name="T3" fmla="*/ 1 h 3"/>
              <a:gd name="T4" fmla="*/ 1 w 4"/>
              <a:gd name="T5" fmla="*/ 0 h 3"/>
              <a:gd name="T6" fmla="*/ 4 w 4"/>
              <a:gd name="T7" fmla="*/ 1 h 3"/>
              <a:gd name="T8" fmla="*/ 2 w 4"/>
              <a:gd name="T9" fmla="*/ 3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3"/>
              <a:gd name="T17" fmla="*/ 4 w 4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3">
                <a:moveTo>
                  <a:pt x="2" y="3"/>
                </a:moveTo>
                <a:lnTo>
                  <a:pt x="0" y="1"/>
                </a:lnTo>
                <a:lnTo>
                  <a:pt x="1" y="0"/>
                </a:lnTo>
                <a:lnTo>
                  <a:pt x="4" y="1"/>
                </a:lnTo>
                <a:lnTo>
                  <a:pt x="2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95" name="Freeform 73"/>
          <p:cNvSpPr>
            <a:spLocks/>
          </p:cNvSpPr>
          <p:nvPr/>
        </p:nvSpPr>
        <p:spPr bwMode="gray">
          <a:xfrm>
            <a:off x="2180662" y="1838639"/>
            <a:ext cx="29326" cy="9013"/>
          </a:xfrm>
          <a:custGeom>
            <a:avLst/>
            <a:gdLst>
              <a:gd name="T0" fmla="*/ 0 w 13"/>
              <a:gd name="T1" fmla="*/ 1 h 4"/>
              <a:gd name="T2" fmla="*/ 5 w 13"/>
              <a:gd name="T3" fmla="*/ 0 h 4"/>
              <a:gd name="T4" fmla="*/ 11 w 13"/>
              <a:gd name="T5" fmla="*/ 0 h 4"/>
              <a:gd name="T6" fmla="*/ 13 w 13"/>
              <a:gd name="T7" fmla="*/ 3 h 4"/>
              <a:gd name="T8" fmla="*/ 5 w 13"/>
              <a:gd name="T9" fmla="*/ 4 h 4"/>
              <a:gd name="T10" fmla="*/ 0 w 13"/>
              <a:gd name="T11" fmla="*/ 1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"/>
              <a:gd name="T19" fmla="*/ 0 h 4"/>
              <a:gd name="T20" fmla="*/ 13 w 13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" h="4">
                <a:moveTo>
                  <a:pt x="0" y="1"/>
                </a:moveTo>
                <a:lnTo>
                  <a:pt x="5" y="0"/>
                </a:lnTo>
                <a:lnTo>
                  <a:pt x="11" y="0"/>
                </a:lnTo>
                <a:lnTo>
                  <a:pt x="13" y="3"/>
                </a:lnTo>
                <a:lnTo>
                  <a:pt x="5" y="4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96" name="Freeform 74"/>
          <p:cNvSpPr>
            <a:spLocks/>
          </p:cNvSpPr>
          <p:nvPr/>
        </p:nvSpPr>
        <p:spPr bwMode="gray">
          <a:xfrm>
            <a:off x="2160359" y="1825120"/>
            <a:ext cx="11279" cy="4506"/>
          </a:xfrm>
          <a:custGeom>
            <a:avLst/>
            <a:gdLst>
              <a:gd name="T0" fmla="*/ 0 w 5"/>
              <a:gd name="T1" fmla="*/ 1 h 2"/>
              <a:gd name="T2" fmla="*/ 2 w 5"/>
              <a:gd name="T3" fmla="*/ 0 h 2"/>
              <a:gd name="T4" fmla="*/ 5 w 5"/>
              <a:gd name="T5" fmla="*/ 1 h 2"/>
              <a:gd name="T6" fmla="*/ 4 w 5"/>
              <a:gd name="T7" fmla="*/ 2 h 2"/>
              <a:gd name="T8" fmla="*/ 1 w 5"/>
              <a:gd name="T9" fmla="*/ 2 h 2"/>
              <a:gd name="T10" fmla="*/ 0 w 5"/>
              <a:gd name="T11" fmla="*/ 1 h 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2"/>
              <a:gd name="T20" fmla="*/ 5 w 5"/>
              <a:gd name="T21" fmla="*/ 2 h 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2">
                <a:moveTo>
                  <a:pt x="0" y="1"/>
                </a:moveTo>
                <a:lnTo>
                  <a:pt x="2" y="0"/>
                </a:lnTo>
                <a:lnTo>
                  <a:pt x="5" y="1"/>
                </a:lnTo>
                <a:lnTo>
                  <a:pt x="4" y="2"/>
                </a:lnTo>
                <a:lnTo>
                  <a:pt x="1" y="2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97" name="Freeform 75"/>
          <p:cNvSpPr>
            <a:spLocks/>
          </p:cNvSpPr>
          <p:nvPr/>
        </p:nvSpPr>
        <p:spPr bwMode="gray">
          <a:xfrm>
            <a:off x="2110729" y="1847652"/>
            <a:ext cx="36094" cy="29291"/>
          </a:xfrm>
          <a:custGeom>
            <a:avLst/>
            <a:gdLst>
              <a:gd name="T0" fmla="*/ 0 w 16"/>
              <a:gd name="T1" fmla="*/ 0 h 13"/>
              <a:gd name="T2" fmla="*/ 5 w 16"/>
              <a:gd name="T3" fmla="*/ 0 h 13"/>
              <a:gd name="T4" fmla="*/ 15 w 16"/>
              <a:gd name="T5" fmla="*/ 7 h 13"/>
              <a:gd name="T6" fmla="*/ 16 w 16"/>
              <a:gd name="T7" fmla="*/ 13 h 13"/>
              <a:gd name="T8" fmla="*/ 8 w 16"/>
              <a:gd name="T9" fmla="*/ 13 h 13"/>
              <a:gd name="T10" fmla="*/ 2 w 16"/>
              <a:gd name="T11" fmla="*/ 5 h 13"/>
              <a:gd name="T12" fmla="*/ 0 w 16"/>
              <a:gd name="T13" fmla="*/ 0 h 1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"/>
              <a:gd name="T22" fmla="*/ 0 h 13"/>
              <a:gd name="T23" fmla="*/ 16 w 16"/>
              <a:gd name="T24" fmla="*/ 13 h 1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" h="13">
                <a:moveTo>
                  <a:pt x="0" y="0"/>
                </a:moveTo>
                <a:lnTo>
                  <a:pt x="5" y="0"/>
                </a:lnTo>
                <a:lnTo>
                  <a:pt x="15" y="7"/>
                </a:lnTo>
                <a:lnTo>
                  <a:pt x="16" y="13"/>
                </a:lnTo>
                <a:lnTo>
                  <a:pt x="8" y="13"/>
                </a:lnTo>
                <a:lnTo>
                  <a:pt x="2" y="5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98" name="Freeform 76"/>
          <p:cNvSpPr>
            <a:spLocks/>
          </p:cNvSpPr>
          <p:nvPr/>
        </p:nvSpPr>
        <p:spPr bwMode="gray">
          <a:xfrm>
            <a:off x="2128776" y="1949045"/>
            <a:ext cx="29326" cy="15772"/>
          </a:xfrm>
          <a:custGeom>
            <a:avLst/>
            <a:gdLst>
              <a:gd name="T0" fmla="*/ 7 w 13"/>
              <a:gd name="T1" fmla="*/ 0 h 7"/>
              <a:gd name="T2" fmla="*/ 13 w 13"/>
              <a:gd name="T3" fmla="*/ 2 h 7"/>
              <a:gd name="T4" fmla="*/ 9 w 13"/>
              <a:gd name="T5" fmla="*/ 6 h 7"/>
              <a:gd name="T6" fmla="*/ 4 w 13"/>
              <a:gd name="T7" fmla="*/ 7 h 7"/>
              <a:gd name="T8" fmla="*/ 0 w 13"/>
              <a:gd name="T9" fmla="*/ 5 h 7"/>
              <a:gd name="T10" fmla="*/ 7 w 13"/>
              <a:gd name="T11" fmla="*/ 0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"/>
              <a:gd name="T19" fmla="*/ 0 h 7"/>
              <a:gd name="T20" fmla="*/ 13 w 13"/>
              <a:gd name="T21" fmla="*/ 7 h 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" h="7">
                <a:moveTo>
                  <a:pt x="7" y="0"/>
                </a:moveTo>
                <a:lnTo>
                  <a:pt x="13" y="2"/>
                </a:lnTo>
                <a:lnTo>
                  <a:pt x="9" y="6"/>
                </a:lnTo>
                <a:lnTo>
                  <a:pt x="4" y="7"/>
                </a:lnTo>
                <a:lnTo>
                  <a:pt x="0" y="5"/>
                </a:lnTo>
                <a:lnTo>
                  <a:pt x="7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899" name="Freeform 77"/>
          <p:cNvSpPr>
            <a:spLocks/>
          </p:cNvSpPr>
          <p:nvPr/>
        </p:nvSpPr>
        <p:spPr bwMode="gray">
          <a:xfrm>
            <a:off x="2149079" y="1915247"/>
            <a:ext cx="36094" cy="6760"/>
          </a:xfrm>
          <a:custGeom>
            <a:avLst/>
            <a:gdLst>
              <a:gd name="T0" fmla="*/ 0 w 16"/>
              <a:gd name="T1" fmla="*/ 1 h 3"/>
              <a:gd name="T2" fmla="*/ 11 w 16"/>
              <a:gd name="T3" fmla="*/ 0 h 3"/>
              <a:gd name="T4" fmla="*/ 16 w 16"/>
              <a:gd name="T5" fmla="*/ 1 h 3"/>
              <a:gd name="T6" fmla="*/ 16 w 16"/>
              <a:gd name="T7" fmla="*/ 2 h 3"/>
              <a:gd name="T8" fmla="*/ 6 w 16"/>
              <a:gd name="T9" fmla="*/ 3 h 3"/>
              <a:gd name="T10" fmla="*/ 0 w 16"/>
              <a:gd name="T11" fmla="*/ 1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"/>
              <a:gd name="T19" fmla="*/ 0 h 3"/>
              <a:gd name="T20" fmla="*/ 16 w 16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" h="3">
                <a:moveTo>
                  <a:pt x="0" y="1"/>
                </a:moveTo>
                <a:lnTo>
                  <a:pt x="11" y="0"/>
                </a:lnTo>
                <a:lnTo>
                  <a:pt x="16" y="1"/>
                </a:lnTo>
                <a:lnTo>
                  <a:pt x="16" y="2"/>
                </a:lnTo>
                <a:lnTo>
                  <a:pt x="6" y="3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00" name="Freeform 78"/>
          <p:cNvSpPr>
            <a:spLocks/>
          </p:cNvSpPr>
          <p:nvPr/>
        </p:nvSpPr>
        <p:spPr bwMode="gray">
          <a:xfrm>
            <a:off x="2155847" y="1922007"/>
            <a:ext cx="31582" cy="9013"/>
          </a:xfrm>
          <a:custGeom>
            <a:avLst/>
            <a:gdLst>
              <a:gd name="T0" fmla="*/ 0 w 14"/>
              <a:gd name="T1" fmla="*/ 2 h 4"/>
              <a:gd name="T2" fmla="*/ 14 w 14"/>
              <a:gd name="T3" fmla="*/ 0 h 4"/>
              <a:gd name="T4" fmla="*/ 14 w 14"/>
              <a:gd name="T5" fmla="*/ 1 h 4"/>
              <a:gd name="T6" fmla="*/ 1 w 14"/>
              <a:gd name="T7" fmla="*/ 4 h 4"/>
              <a:gd name="T8" fmla="*/ 0 w 14"/>
              <a:gd name="T9" fmla="*/ 2 h 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"/>
              <a:gd name="T16" fmla="*/ 0 h 4"/>
              <a:gd name="T17" fmla="*/ 14 w 14"/>
              <a:gd name="T18" fmla="*/ 4 h 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" h="4">
                <a:moveTo>
                  <a:pt x="0" y="2"/>
                </a:moveTo>
                <a:lnTo>
                  <a:pt x="14" y="0"/>
                </a:lnTo>
                <a:lnTo>
                  <a:pt x="14" y="1"/>
                </a:lnTo>
                <a:lnTo>
                  <a:pt x="1" y="4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01" name="Freeform 79"/>
          <p:cNvSpPr>
            <a:spLocks/>
          </p:cNvSpPr>
          <p:nvPr/>
        </p:nvSpPr>
        <p:spPr bwMode="gray">
          <a:xfrm>
            <a:off x="2167126" y="1928766"/>
            <a:ext cx="20303" cy="6760"/>
          </a:xfrm>
          <a:custGeom>
            <a:avLst/>
            <a:gdLst>
              <a:gd name="T0" fmla="*/ 0 w 9"/>
              <a:gd name="T1" fmla="*/ 1 h 3"/>
              <a:gd name="T2" fmla="*/ 5 w 9"/>
              <a:gd name="T3" fmla="*/ 0 h 3"/>
              <a:gd name="T4" fmla="*/ 9 w 9"/>
              <a:gd name="T5" fmla="*/ 0 h 3"/>
              <a:gd name="T6" fmla="*/ 9 w 9"/>
              <a:gd name="T7" fmla="*/ 1 h 3"/>
              <a:gd name="T8" fmla="*/ 2 w 9"/>
              <a:gd name="T9" fmla="*/ 3 h 3"/>
              <a:gd name="T10" fmla="*/ 0 w 9"/>
              <a:gd name="T11" fmla="*/ 1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"/>
              <a:gd name="T19" fmla="*/ 0 h 3"/>
              <a:gd name="T20" fmla="*/ 9 w 9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" h="3">
                <a:moveTo>
                  <a:pt x="0" y="1"/>
                </a:moveTo>
                <a:lnTo>
                  <a:pt x="5" y="0"/>
                </a:lnTo>
                <a:lnTo>
                  <a:pt x="9" y="0"/>
                </a:lnTo>
                <a:lnTo>
                  <a:pt x="9" y="1"/>
                </a:lnTo>
                <a:lnTo>
                  <a:pt x="2" y="3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02" name="Freeform 80"/>
          <p:cNvSpPr>
            <a:spLocks/>
          </p:cNvSpPr>
          <p:nvPr/>
        </p:nvSpPr>
        <p:spPr bwMode="gray">
          <a:xfrm>
            <a:off x="2349853" y="1822867"/>
            <a:ext cx="6768" cy="6760"/>
          </a:xfrm>
          <a:custGeom>
            <a:avLst/>
            <a:gdLst>
              <a:gd name="T0" fmla="*/ 0 w 3"/>
              <a:gd name="T1" fmla="*/ 0 h 3"/>
              <a:gd name="T2" fmla="*/ 3 w 3"/>
              <a:gd name="T3" fmla="*/ 0 h 3"/>
              <a:gd name="T4" fmla="*/ 3 w 3"/>
              <a:gd name="T5" fmla="*/ 3 h 3"/>
              <a:gd name="T6" fmla="*/ 1 w 3"/>
              <a:gd name="T7" fmla="*/ 2 h 3"/>
              <a:gd name="T8" fmla="*/ 0 w 3"/>
              <a:gd name="T9" fmla="*/ 0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3"/>
              <a:gd name="T17" fmla="*/ 3 w 3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3">
                <a:moveTo>
                  <a:pt x="0" y="0"/>
                </a:moveTo>
                <a:lnTo>
                  <a:pt x="3" y="0"/>
                </a:lnTo>
                <a:lnTo>
                  <a:pt x="3" y="3"/>
                </a:lnTo>
                <a:lnTo>
                  <a:pt x="1" y="2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03" name="Freeform 81"/>
          <p:cNvSpPr>
            <a:spLocks/>
          </p:cNvSpPr>
          <p:nvPr/>
        </p:nvSpPr>
        <p:spPr bwMode="gray">
          <a:xfrm>
            <a:off x="2297968" y="1935526"/>
            <a:ext cx="20303" cy="9013"/>
          </a:xfrm>
          <a:custGeom>
            <a:avLst/>
            <a:gdLst>
              <a:gd name="T0" fmla="*/ 0 w 9"/>
              <a:gd name="T1" fmla="*/ 4 h 4"/>
              <a:gd name="T2" fmla="*/ 0 w 9"/>
              <a:gd name="T3" fmla="*/ 3 h 4"/>
              <a:gd name="T4" fmla="*/ 4 w 9"/>
              <a:gd name="T5" fmla="*/ 0 h 4"/>
              <a:gd name="T6" fmla="*/ 9 w 9"/>
              <a:gd name="T7" fmla="*/ 0 h 4"/>
              <a:gd name="T8" fmla="*/ 9 w 9"/>
              <a:gd name="T9" fmla="*/ 2 h 4"/>
              <a:gd name="T10" fmla="*/ 5 w 9"/>
              <a:gd name="T11" fmla="*/ 4 h 4"/>
              <a:gd name="T12" fmla="*/ 4 w 9"/>
              <a:gd name="T13" fmla="*/ 3 h 4"/>
              <a:gd name="T14" fmla="*/ 0 w 9"/>
              <a:gd name="T15" fmla="*/ 4 h 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"/>
              <a:gd name="T25" fmla="*/ 0 h 4"/>
              <a:gd name="T26" fmla="*/ 9 w 9"/>
              <a:gd name="T27" fmla="*/ 4 h 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" h="4">
                <a:moveTo>
                  <a:pt x="0" y="4"/>
                </a:moveTo>
                <a:lnTo>
                  <a:pt x="0" y="3"/>
                </a:lnTo>
                <a:lnTo>
                  <a:pt x="4" y="0"/>
                </a:lnTo>
                <a:lnTo>
                  <a:pt x="9" y="0"/>
                </a:lnTo>
                <a:lnTo>
                  <a:pt x="9" y="2"/>
                </a:lnTo>
                <a:lnTo>
                  <a:pt x="5" y="4"/>
                </a:lnTo>
                <a:lnTo>
                  <a:pt x="4" y="3"/>
                </a:lnTo>
                <a:lnTo>
                  <a:pt x="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04" name="Freeform 82"/>
          <p:cNvSpPr>
            <a:spLocks/>
          </p:cNvSpPr>
          <p:nvPr/>
        </p:nvSpPr>
        <p:spPr bwMode="gray">
          <a:xfrm>
            <a:off x="2345341" y="1928766"/>
            <a:ext cx="11279" cy="6760"/>
          </a:xfrm>
          <a:custGeom>
            <a:avLst/>
            <a:gdLst>
              <a:gd name="T0" fmla="*/ 0 w 5"/>
              <a:gd name="T1" fmla="*/ 0 h 3"/>
              <a:gd name="T2" fmla="*/ 4 w 5"/>
              <a:gd name="T3" fmla="*/ 0 h 3"/>
              <a:gd name="T4" fmla="*/ 5 w 5"/>
              <a:gd name="T5" fmla="*/ 2 h 3"/>
              <a:gd name="T6" fmla="*/ 4 w 5"/>
              <a:gd name="T7" fmla="*/ 3 h 3"/>
              <a:gd name="T8" fmla="*/ 3 w 5"/>
              <a:gd name="T9" fmla="*/ 3 h 3"/>
              <a:gd name="T10" fmla="*/ 0 w 5"/>
              <a:gd name="T11" fmla="*/ 0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3"/>
              <a:gd name="T20" fmla="*/ 5 w 5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3">
                <a:moveTo>
                  <a:pt x="0" y="0"/>
                </a:moveTo>
                <a:lnTo>
                  <a:pt x="4" y="0"/>
                </a:lnTo>
                <a:lnTo>
                  <a:pt x="5" y="2"/>
                </a:lnTo>
                <a:lnTo>
                  <a:pt x="4" y="3"/>
                </a:lnTo>
                <a:lnTo>
                  <a:pt x="3" y="3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05" name="Freeform 83"/>
          <p:cNvSpPr>
            <a:spLocks/>
          </p:cNvSpPr>
          <p:nvPr/>
        </p:nvSpPr>
        <p:spPr bwMode="gray">
          <a:xfrm>
            <a:off x="2336318" y="1919754"/>
            <a:ext cx="9024" cy="2253"/>
          </a:xfrm>
          <a:custGeom>
            <a:avLst/>
            <a:gdLst>
              <a:gd name="T0" fmla="*/ 0 w 4"/>
              <a:gd name="T1" fmla="*/ 0 h 1"/>
              <a:gd name="T2" fmla="*/ 1 w 4"/>
              <a:gd name="T3" fmla="*/ 0 h 1"/>
              <a:gd name="T4" fmla="*/ 4 w 4"/>
              <a:gd name="T5" fmla="*/ 1 h 1"/>
              <a:gd name="T6" fmla="*/ 1 w 4"/>
              <a:gd name="T7" fmla="*/ 1 h 1"/>
              <a:gd name="T8" fmla="*/ 0 w 4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1"/>
              <a:gd name="T17" fmla="*/ 4 w 4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1">
                <a:moveTo>
                  <a:pt x="0" y="0"/>
                </a:moveTo>
                <a:lnTo>
                  <a:pt x="1" y="0"/>
                </a:lnTo>
                <a:lnTo>
                  <a:pt x="4" y="1"/>
                </a:lnTo>
                <a:lnTo>
                  <a:pt x="1" y="1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06" name="Freeform 84"/>
          <p:cNvSpPr>
            <a:spLocks/>
          </p:cNvSpPr>
          <p:nvPr/>
        </p:nvSpPr>
        <p:spPr bwMode="gray">
          <a:xfrm>
            <a:off x="2234803" y="1890462"/>
            <a:ext cx="11279" cy="2253"/>
          </a:xfrm>
          <a:custGeom>
            <a:avLst/>
            <a:gdLst>
              <a:gd name="T0" fmla="*/ 0 w 5"/>
              <a:gd name="T1" fmla="*/ 1 h 1"/>
              <a:gd name="T2" fmla="*/ 2 w 5"/>
              <a:gd name="T3" fmla="*/ 0 h 1"/>
              <a:gd name="T4" fmla="*/ 4 w 5"/>
              <a:gd name="T5" fmla="*/ 0 h 1"/>
              <a:gd name="T6" fmla="*/ 5 w 5"/>
              <a:gd name="T7" fmla="*/ 1 h 1"/>
              <a:gd name="T8" fmla="*/ 0 w 5"/>
              <a:gd name="T9" fmla="*/ 1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"/>
              <a:gd name="T16" fmla="*/ 0 h 1"/>
              <a:gd name="T17" fmla="*/ 5 w 5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" h="1">
                <a:moveTo>
                  <a:pt x="0" y="1"/>
                </a:moveTo>
                <a:lnTo>
                  <a:pt x="2" y="0"/>
                </a:lnTo>
                <a:lnTo>
                  <a:pt x="4" y="0"/>
                </a:lnTo>
                <a:lnTo>
                  <a:pt x="5" y="1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07" name="Freeform 85"/>
          <p:cNvSpPr>
            <a:spLocks/>
          </p:cNvSpPr>
          <p:nvPr/>
        </p:nvSpPr>
        <p:spPr bwMode="gray">
          <a:xfrm>
            <a:off x="2203221" y="1892715"/>
            <a:ext cx="22559" cy="9013"/>
          </a:xfrm>
          <a:custGeom>
            <a:avLst/>
            <a:gdLst>
              <a:gd name="T0" fmla="*/ 3 w 10"/>
              <a:gd name="T1" fmla="*/ 4 h 4"/>
              <a:gd name="T2" fmla="*/ 2 w 10"/>
              <a:gd name="T3" fmla="*/ 4 h 4"/>
              <a:gd name="T4" fmla="*/ 0 w 10"/>
              <a:gd name="T5" fmla="*/ 3 h 4"/>
              <a:gd name="T6" fmla="*/ 1 w 10"/>
              <a:gd name="T7" fmla="*/ 2 h 4"/>
              <a:gd name="T8" fmla="*/ 7 w 10"/>
              <a:gd name="T9" fmla="*/ 0 h 4"/>
              <a:gd name="T10" fmla="*/ 10 w 10"/>
              <a:gd name="T11" fmla="*/ 0 h 4"/>
              <a:gd name="T12" fmla="*/ 4 w 10"/>
              <a:gd name="T13" fmla="*/ 3 h 4"/>
              <a:gd name="T14" fmla="*/ 3 w 10"/>
              <a:gd name="T15" fmla="*/ 4 h 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0"/>
              <a:gd name="T25" fmla="*/ 0 h 4"/>
              <a:gd name="T26" fmla="*/ 10 w 10"/>
              <a:gd name="T27" fmla="*/ 4 h 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0" h="4">
                <a:moveTo>
                  <a:pt x="3" y="4"/>
                </a:moveTo>
                <a:lnTo>
                  <a:pt x="2" y="4"/>
                </a:lnTo>
                <a:lnTo>
                  <a:pt x="0" y="3"/>
                </a:lnTo>
                <a:lnTo>
                  <a:pt x="1" y="2"/>
                </a:lnTo>
                <a:lnTo>
                  <a:pt x="7" y="0"/>
                </a:lnTo>
                <a:lnTo>
                  <a:pt x="10" y="0"/>
                </a:lnTo>
                <a:lnTo>
                  <a:pt x="4" y="3"/>
                </a:lnTo>
                <a:lnTo>
                  <a:pt x="3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08" name="Freeform 86"/>
          <p:cNvSpPr>
            <a:spLocks/>
          </p:cNvSpPr>
          <p:nvPr/>
        </p:nvSpPr>
        <p:spPr bwMode="gray">
          <a:xfrm>
            <a:off x="2146823" y="1899475"/>
            <a:ext cx="24815" cy="11266"/>
          </a:xfrm>
          <a:custGeom>
            <a:avLst/>
            <a:gdLst>
              <a:gd name="T0" fmla="*/ 2 w 11"/>
              <a:gd name="T1" fmla="*/ 5 h 5"/>
              <a:gd name="T2" fmla="*/ 0 w 11"/>
              <a:gd name="T3" fmla="*/ 4 h 5"/>
              <a:gd name="T4" fmla="*/ 0 w 11"/>
              <a:gd name="T5" fmla="*/ 0 h 5"/>
              <a:gd name="T6" fmla="*/ 3 w 11"/>
              <a:gd name="T7" fmla="*/ 0 h 5"/>
              <a:gd name="T8" fmla="*/ 11 w 11"/>
              <a:gd name="T9" fmla="*/ 3 h 5"/>
              <a:gd name="T10" fmla="*/ 11 w 11"/>
              <a:gd name="T11" fmla="*/ 5 h 5"/>
              <a:gd name="T12" fmla="*/ 2 w 11"/>
              <a:gd name="T13" fmla="*/ 5 h 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"/>
              <a:gd name="T22" fmla="*/ 0 h 5"/>
              <a:gd name="T23" fmla="*/ 11 w 11"/>
              <a:gd name="T24" fmla="*/ 5 h 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" h="5">
                <a:moveTo>
                  <a:pt x="2" y="5"/>
                </a:moveTo>
                <a:lnTo>
                  <a:pt x="0" y="4"/>
                </a:lnTo>
                <a:lnTo>
                  <a:pt x="0" y="0"/>
                </a:lnTo>
                <a:lnTo>
                  <a:pt x="3" y="0"/>
                </a:lnTo>
                <a:lnTo>
                  <a:pt x="11" y="3"/>
                </a:lnTo>
                <a:lnTo>
                  <a:pt x="11" y="5"/>
                </a:lnTo>
                <a:lnTo>
                  <a:pt x="2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09" name="Freeform 87"/>
          <p:cNvSpPr>
            <a:spLocks/>
          </p:cNvSpPr>
          <p:nvPr/>
        </p:nvSpPr>
        <p:spPr bwMode="gray">
          <a:xfrm>
            <a:off x="1844535" y="2050438"/>
            <a:ext cx="374476" cy="205039"/>
          </a:xfrm>
          <a:custGeom>
            <a:avLst/>
            <a:gdLst>
              <a:gd name="T0" fmla="*/ 118 w 166"/>
              <a:gd name="T1" fmla="*/ 4 h 91"/>
              <a:gd name="T2" fmla="*/ 126 w 166"/>
              <a:gd name="T3" fmla="*/ 10 h 91"/>
              <a:gd name="T4" fmla="*/ 129 w 166"/>
              <a:gd name="T5" fmla="*/ 30 h 91"/>
              <a:gd name="T6" fmla="*/ 133 w 166"/>
              <a:gd name="T7" fmla="*/ 45 h 91"/>
              <a:gd name="T8" fmla="*/ 148 w 166"/>
              <a:gd name="T9" fmla="*/ 51 h 91"/>
              <a:gd name="T10" fmla="*/ 154 w 166"/>
              <a:gd name="T11" fmla="*/ 58 h 91"/>
              <a:gd name="T12" fmla="*/ 166 w 166"/>
              <a:gd name="T13" fmla="*/ 68 h 91"/>
              <a:gd name="T14" fmla="*/ 161 w 166"/>
              <a:gd name="T15" fmla="*/ 69 h 91"/>
              <a:gd name="T16" fmla="*/ 154 w 166"/>
              <a:gd name="T17" fmla="*/ 69 h 91"/>
              <a:gd name="T18" fmla="*/ 145 w 166"/>
              <a:gd name="T19" fmla="*/ 70 h 91"/>
              <a:gd name="T20" fmla="*/ 145 w 166"/>
              <a:gd name="T21" fmla="*/ 77 h 91"/>
              <a:gd name="T22" fmla="*/ 154 w 166"/>
              <a:gd name="T23" fmla="*/ 76 h 91"/>
              <a:gd name="T24" fmla="*/ 150 w 166"/>
              <a:gd name="T25" fmla="*/ 83 h 91"/>
              <a:gd name="T26" fmla="*/ 134 w 166"/>
              <a:gd name="T27" fmla="*/ 85 h 91"/>
              <a:gd name="T28" fmla="*/ 126 w 166"/>
              <a:gd name="T29" fmla="*/ 82 h 91"/>
              <a:gd name="T30" fmla="*/ 116 w 166"/>
              <a:gd name="T31" fmla="*/ 76 h 91"/>
              <a:gd name="T32" fmla="*/ 111 w 166"/>
              <a:gd name="T33" fmla="*/ 81 h 91"/>
              <a:gd name="T34" fmla="*/ 94 w 166"/>
              <a:gd name="T35" fmla="*/ 84 h 91"/>
              <a:gd name="T36" fmla="*/ 78 w 166"/>
              <a:gd name="T37" fmla="*/ 89 h 91"/>
              <a:gd name="T38" fmla="*/ 48 w 166"/>
              <a:gd name="T39" fmla="*/ 86 h 91"/>
              <a:gd name="T40" fmla="*/ 45 w 166"/>
              <a:gd name="T41" fmla="*/ 77 h 91"/>
              <a:gd name="T42" fmla="*/ 23 w 166"/>
              <a:gd name="T43" fmla="*/ 76 h 91"/>
              <a:gd name="T44" fmla="*/ 12 w 166"/>
              <a:gd name="T45" fmla="*/ 65 h 91"/>
              <a:gd name="T46" fmla="*/ 42 w 166"/>
              <a:gd name="T47" fmla="*/ 60 h 91"/>
              <a:gd name="T48" fmla="*/ 64 w 166"/>
              <a:gd name="T49" fmla="*/ 60 h 91"/>
              <a:gd name="T50" fmla="*/ 55 w 166"/>
              <a:gd name="T51" fmla="*/ 54 h 91"/>
              <a:gd name="T52" fmla="*/ 42 w 166"/>
              <a:gd name="T53" fmla="*/ 51 h 91"/>
              <a:gd name="T54" fmla="*/ 20 w 166"/>
              <a:gd name="T55" fmla="*/ 55 h 91"/>
              <a:gd name="T56" fmla="*/ 5 w 166"/>
              <a:gd name="T57" fmla="*/ 45 h 91"/>
              <a:gd name="T58" fmla="*/ 24 w 166"/>
              <a:gd name="T59" fmla="*/ 42 h 91"/>
              <a:gd name="T60" fmla="*/ 25 w 166"/>
              <a:gd name="T61" fmla="*/ 36 h 91"/>
              <a:gd name="T62" fmla="*/ 9 w 166"/>
              <a:gd name="T63" fmla="*/ 39 h 91"/>
              <a:gd name="T64" fmla="*/ 7 w 166"/>
              <a:gd name="T65" fmla="*/ 35 h 91"/>
              <a:gd name="T66" fmla="*/ 0 w 166"/>
              <a:gd name="T67" fmla="*/ 27 h 91"/>
              <a:gd name="T68" fmla="*/ 7 w 166"/>
              <a:gd name="T69" fmla="*/ 21 h 91"/>
              <a:gd name="T70" fmla="*/ 5 w 166"/>
              <a:gd name="T71" fmla="*/ 13 h 91"/>
              <a:gd name="T72" fmla="*/ 16 w 166"/>
              <a:gd name="T73" fmla="*/ 10 h 91"/>
              <a:gd name="T74" fmla="*/ 36 w 166"/>
              <a:gd name="T75" fmla="*/ 0 h 91"/>
              <a:gd name="T76" fmla="*/ 44 w 166"/>
              <a:gd name="T77" fmla="*/ 6 h 91"/>
              <a:gd name="T78" fmla="*/ 40 w 166"/>
              <a:gd name="T79" fmla="*/ 15 h 91"/>
              <a:gd name="T80" fmla="*/ 47 w 166"/>
              <a:gd name="T81" fmla="*/ 14 h 91"/>
              <a:gd name="T82" fmla="*/ 50 w 166"/>
              <a:gd name="T83" fmla="*/ 9 h 91"/>
              <a:gd name="T84" fmla="*/ 68 w 166"/>
              <a:gd name="T85" fmla="*/ 12 h 91"/>
              <a:gd name="T86" fmla="*/ 64 w 166"/>
              <a:gd name="T87" fmla="*/ 20 h 91"/>
              <a:gd name="T88" fmla="*/ 70 w 166"/>
              <a:gd name="T89" fmla="*/ 21 h 91"/>
              <a:gd name="T90" fmla="*/ 75 w 166"/>
              <a:gd name="T91" fmla="*/ 16 h 91"/>
              <a:gd name="T92" fmla="*/ 81 w 166"/>
              <a:gd name="T93" fmla="*/ 16 h 91"/>
              <a:gd name="T94" fmla="*/ 78 w 166"/>
              <a:gd name="T95" fmla="*/ 8 h 91"/>
              <a:gd name="T96" fmla="*/ 92 w 166"/>
              <a:gd name="T97" fmla="*/ 15 h 91"/>
              <a:gd name="T98" fmla="*/ 96 w 166"/>
              <a:gd name="T99" fmla="*/ 32 h 91"/>
              <a:gd name="T100" fmla="*/ 107 w 166"/>
              <a:gd name="T101" fmla="*/ 27 h 91"/>
              <a:gd name="T102" fmla="*/ 101 w 166"/>
              <a:gd name="T103" fmla="*/ 16 h 91"/>
              <a:gd name="T104" fmla="*/ 100 w 166"/>
              <a:gd name="T105" fmla="*/ 6 h 91"/>
              <a:gd name="T106" fmla="*/ 103 w 166"/>
              <a:gd name="T107" fmla="*/ 1 h 91"/>
              <a:gd name="T108" fmla="*/ 110 w 166"/>
              <a:gd name="T109" fmla="*/ 3 h 91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166"/>
              <a:gd name="T166" fmla="*/ 0 h 91"/>
              <a:gd name="T167" fmla="*/ 166 w 166"/>
              <a:gd name="T168" fmla="*/ 91 h 91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166" h="91">
                <a:moveTo>
                  <a:pt x="115" y="2"/>
                </a:moveTo>
                <a:lnTo>
                  <a:pt x="118" y="4"/>
                </a:lnTo>
                <a:lnTo>
                  <a:pt x="118" y="6"/>
                </a:lnTo>
                <a:lnTo>
                  <a:pt x="126" y="10"/>
                </a:lnTo>
                <a:lnTo>
                  <a:pt x="126" y="22"/>
                </a:lnTo>
                <a:lnTo>
                  <a:pt x="129" y="30"/>
                </a:lnTo>
                <a:lnTo>
                  <a:pt x="135" y="36"/>
                </a:lnTo>
                <a:lnTo>
                  <a:pt x="133" y="45"/>
                </a:lnTo>
                <a:lnTo>
                  <a:pt x="145" y="52"/>
                </a:lnTo>
                <a:lnTo>
                  <a:pt x="148" y="51"/>
                </a:lnTo>
                <a:lnTo>
                  <a:pt x="153" y="52"/>
                </a:lnTo>
                <a:lnTo>
                  <a:pt x="154" y="58"/>
                </a:lnTo>
                <a:lnTo>
                  <a:pt x="166" y="65"/>
                </a:lnTo>
                <a:lnTo>
                  <a:pt x="166" y="68"/>
                </a:lnTo>
                <a:lnTo>
                  <a:pt x="165" y="69"/>
                </a:lnTo>
                <a:lnTo>
                  <a:pt x="161" y="69"/>
                </a:lnTo>
                <a:lnTo>
                  <a:pt x="158" y="70"/>
                </a:lnTo>
                <a:lnTo>
                  <a:pt x="154" y="69"/>
                </a:lnTo>
                <a:lnTo>
                  <a:pt x="151" y="72"/>
                </a:lnTo>
                <a:lnTo>
                  <a:pt x="145" y="70"/>
                </a:lnTo>
                <a:lnTo>
                  <a:pt x="143" y="72"/>
                </a:lnTo>
                <a:lnTo>
                  <a:pt x="145" y="77"/>
                </a:lnTo>
                <a:lnTo>
                  <a:pt x="151" y="75"/>
                </a:lnTo>
                <a:lnTo>
                  <a:pt x="154" y="76"/>
                </a:lnTo>
                <a:lnTo>
                  <a:pt x="156" y="82"/>
                </a:lnTo>
                <a:lnTo>
                  <a:pt x="150" y="83"/>
                </a:lnTo>
                <a:lnTo>
                  <a:pt x="142" y="86"/>
                </a:lnTo>
                <a:lnTo>
                  <a:pt x="134" y="85"/>
                </a:lnTo>
                <a:lnTo>
                  <a:pt x="129" y="86"/>
                </a:lnTo>
                <a:lnTo>
                  <a:pt x="126" y="82"/>
                </a:lnTo>
                <a:lnTo>
                  <a:pt x="118" y="80"/>
                </a:lnTo>
                <a:lnTo>
                  <a:pt x="116" y="76"/>
                </a:lnTo>
                <a:lnTo>
                  <a:pt x="112" y="76"/>
                </a:lnTo>
                <a:lnTo>
                  <a:pt x="111" y="81"/>
                </a:lnTo>
                <a:lnTo>
                  <a:pt x="105" y="84"/>
                </a:lnTo>
                <a:lnTo>
                  <a:pt x="94" y="84"/>
                </a:lnTo>
                <a:lnTo>
                  <a:pt x="84" y="89"/>
                </a:lnTo>
                <a:lnTo>
                  <a:pt x="78" y="89"/>
                </a:lnTo>
                <a:lnTo>
                  <a:pt x="54" y="91"/>
                </a:lnTo>
                <a:lnTo>
                  <a:pt x="48" y="86"/>
                </a:lnTo>
                <a:lnTo>
                  <a:pt x="48" y="80"/>
                </a:lnTo>
                <a:lnTo>
                  <a:pt x="45" y="77"/>
                </a:lnTo>
                <a:lnTo>
                  <a:pt x="32" y="77"/>
                </a:lnTo>
                <a:lnTo>
                  <a:pt x="23" y="76"/>
                </a:lnTo>
                <a:lnTo>
                  <a:pt x="12" y="69"/>
                </a:lnTo>
                <a:lnTo>
                  <a:pt x="12" y="65"/>
                </a:lnTo>
                <a:lnTo>
                  <a:pt x="21" y="62"/>
                </a:lnTo>
                <a:lnTo>
                  <a:pt x="42" y="60"/>
                </a:lnTo>
                <a:lnTo>
                  <a:pt x="53" y="61"/>
                </a:lnTo>
                <a:lnTo>
                  <a:pt x="64" y="60"/>
                </a:lnTo>
                <a:lnTo>
                  <a:pt x="65" y="58"/>
                </a:lnTo>
                <a:lnTo>
                  <a:pt x="55" y="54"/>
                </a:lnTo>
                <a:lnTo>
                  <a:pt x="51" y="54"/>
                </a:lnTo>
                <a:lnTo>
                  <a:pt x="42" y="51"/>
                </a:lnTo>
                <a:lnTo>
                  <a:pt x="29" y="55"/>
                </a:lnTo>
                <a:lnTo>
                  <a:pt x="20" y="55"/>
                </a:lnTo>
                <a:lnTo>
                  <a:pt x="10" y="52"/>
                </a:lnTo>
                <a:lnTo>
                  <a:pt x="5" y="45"/>
                </a:lnTo>
                <a:lnTo>
                  <a:pt x="13" y="42"/>
                </a:lnTo>
                <a:lnTo>
                  <a:pt x="24" y="42"/>
                </a:lnTo>
                <a:lnTo>
                  <a:pt x="29" y="37"/>
                </a:lnTo>
                <a:lnTo>
                  <a:pt x="25" y="36"/>
                </a:lnTo>
                <a:lnTo>
                  <a:pt x="12" y="37"/>
                </a:lnTo>
                <a:lnTo>
                  <a:pt x="9" y="39"/>
                </a:lnTo>
                <a:lnTo>
                  <a:pt x="7" y="38"/>
                </a:lnTo>
                <a:lnTo>
                  <a:pt x="7" y="35"/>
                </a:lnTo>
                <a:lnTo>
                  <a:pt x="1" y="34"/>
                </a:lnTo>
                <a:lnTo>
                  <a:pt x="0" y="27"/>
                </a:lnTo>
                <a:lnTo>
                  <a:pt x="7" y="24"/>
                </a:lnTo>
                <a:lnTo>
                  <a:pt x="7" y="21"/>
                </a:lnTo>
                <a:lnTo>
                  <a:pt x="1" y="19"/>
                </a:lnTo>
                <a:lnTo>
                  <a:pt x="5" y="13"/>
                </a:lnTo>
                <a:lnTo>
                  <a:pt x="12" y="11"/>
                </a:lnTo>
                <a:lnTo>
                  <a:pt x="16" y="10"/>
                </a:lnTo>
                <a:lnTo>
                  <a:pt x="29" y="3"/>
                </a:lnTo>
                <a:lnTo>
                  <a:pt x="36" y="0"/>
                </a:lnTo>
                <a:lnTo>
                  <a:pt x="42" y="2"/>
                </a:lnTo>
                <a:lnTo>
                  <a:pt x="44" y="6"/>
                </a:lnTo>
                <a:lnTo>
                  <a:pt x="39" y="11"/>
                </a:lnTo>
                <a:lnTo>
                  <a:pt x="40" y="15"/>
                </a:lnTo>
                <a:lnTo>
                  <a:pt x="44" y="12"/>
                </a:lnTo>
                <a:lnTo>
                  <a:pt x="47" y="14"/>
                </a:lnTo>
                <a:lnTo>
                  <a:pt x="50" y="12"/>
                </a:lnTo>
                <a:lnTo>
                  <a:pt x="50" y="9"/>
                </a:lnTo>
                <a:lnTo>
                  <a:pt x="53" y="7"/>
                </a:lnTo>
                <a:lnTo>
                  <a:pt x="68" y="12"/>
                </a:lnTo>
                <a:lnTo>
                  <a:pt x="69" y="17"/>
                </a:lnTo>
                <a:lnTo>
                  <a:pt x="64" y="20"/>
                </a:lnTo>
                <a:lnTo>
                  <a:pt x="64" y="21"/>
                </a:lnTo>
                <a:lnTo>
                  <a:pt x="70" y="21"/>
                </a:lnTo>
                <a:lnTo>
                  <a:pt x="72" y="18"/>
                </a:lnTo>
                <a:lnTo>
                  <a:pt x="75" y="16"/>
                </a:lnTo>
                <a:lnTo>
                  <a:pt x="80" y="18"/>
                </a:lnTo>
                <a:lnTo>
                  <a:pt x="81" y="16"/>
                </a:lnTo>
                <a:lnTo>
                  <a:pt x="79" y="11"/>
                </a:lnTo>
                <a:lnTo>
                  <a:pt x="78" y="8"/>
                </a:lnTo>
                <a:lnTo>
                  <a:pt x="84" y="8"/>
                </a:lnTo>
                <a:lnTo>
                  <a:pt x="92" y="15"/>
                </a:lnTo>
                <a:lnTo>
                  <a:pt x="94" y="22"/>
                </a:lnTo>
                <a:lnTo>
                  <a:pt x="96" y="32"/>
                </a:lnTo>
                <a:lnTo>
                  <a:pt x="100" y="34"/>
                </a:lnTo>
                <a:lnTo>
                  <a:pt x="107" y="27"/>
                </a:lnTo>
                <a:lnTo>
                  <a:pt x="103" y="24"/>
                </a:lnTo>
                <a:lnTo>
                  <a:pt x="101" y="16"/>
                </a:lnTo>
                <a:lnTo>
                  <a:pt x="102" y="12"/>
                </a:lnTo>
                <a:lnTo>
                  <a:pt x="100" y="6"/>
                </a:lnTo>
                <a:lnTo>
                  <a:pt x="100" y="1"/>
                </a:lnTo>
                <a:lnTo>
                  <a:pt x="103" y="1"/>
                </a:lnTo>
                <a:lnTo>
                  <a:pt x="106" y="3"/>
                </a:lnTo>
                <a:lnTo>
                  <a:pt x="110" y="3"/>
                </a:lnTo>
                <a:lnTo>
                  <a:pt x="115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10" name="Freeform 88"/>
          <p:cNvSpPr>
            <a:spLocks/>
          </p:cNvSpPr>
          <p:nvPr/>
        </p:nvSpPr>
        <p:spPr bwMode="gray">
          <a:xfrm>
            <a:off x="1864838" y="1892715"/>
            <a:ext cx="257171" cy="103646"/>
          </a:xfrm>
          <a:custGeom>
            <a:avLst/>
            <a:gdLst>
              <a:gd name="T0" fmla="*/ 79 w 114"/>
              <a:gd name="T1" fmla="*/ 0 h 46"/>
              <a:gd name="T2" fmla="*/ 85 w 114"/>
              <a:gd name="T3" fmla="*/ 6 h 46"/>
              <a:gd name="T4" fmla="*/ 88 w 114"/>
              <a:gd name="T5" fmla="*/ 13 h 46"/>
              <a:gd name="T6" fmla="*/ 94 w 114"/>
              <a:gd name="T7" fmla="*/ 18 h 46"/>
              <a:gd name="T8" fmla="*/ 100 w 114"/>
              <a:gd name="T9" fmla="*/ 17 h 46"/>
              <a:gd name="T10" fmla="*/ 103 w 114"/>
              <a:gd name="T11" fmla="*/ 20 h 46"/>
              <a:gd name="T12" fmla="*/ 106 w 114"/>
              <a:gd name="T13" fmla="*/ 15 h 46"/>
              <a:gd name="T14" fmla="*/ 113 w 114"/>
              <a:gd name="T15" fmla="*/ 23 h 46"/>
              <a:gd name="T16" fmla="*/ 97 w 114"/>
              <a:gd name="T17" fmla="*/ 34 h 46"/>
              <a:gd name="T18" fmla="*/ 91 w 114"/>
              <a:gd name="T19" fmla="*/ 34 h 46"/>
              <a:gd name="T20" fmla="*/ 86 w 114"/>
              <a:gd name="T21" fmla="*/ 32 h 46"/>
              <a:gd name="T22" fmla="*/ 79 w 114"/>
              <a:gd name="T23" fmla="*/ 34 h 46"/>
              <a:gd name="T24" fmla="*/ 62 w 114"/>
              <a:gd name="T25" fmla="*/ 43 h 46"/>
              <a:gd name="T26" fmla="*/ 40 w 114"/>
              <a:gd name="T27" fmla="*/ 46 h 46"/>
              <a:gd name="T28" fmla="*/ 41 w 114"/>
              <a:gd name="T29" fmla="*/ 38 h 46"/>
              <a:gd name="T30" fmla="*/ 48 w 114"/>
              <a:gd name="T31" fmla="*/ 35 h 46"/>
              <a:gd name="T32" fmla="*/ 61 w 114"/>
              <a:gd name="T33" fmla="*/ 30 h 46"/>
              <a:gd name="T34" fmla="*/ 54 w 114"/>
              <a:gd name="T35" fmla="*/ 30 h 46"/>
              <a:gd name="T36" fmla="*/ 45 w 114"/>
              <a:gd name="T37" fmla="*/ 30 h 46"/>
              <a:gd name="T38" fmla="*/ 35 w 114"/>
              <a:gd name="T39" fmla="*/ 31 h 46"/>
              <a:gd name="T40" fmla="*/ 40 w 114"/>
              <a:gd name="T41" fmla="*/ 27 h 46"/>
              <a:gd name="T42" fmla="*/ 28 w 114"/>
              <a:gd name="T43" fmla="*/ 28 h 46"/>
              <a:gd name="T44" fmla="*/ 26 w 114"/>
              <a:gd name="T45" fmla="*/ 33 h 46"/>
              <a:gd name="T46" fmla="*/ 20 w 114"/>
              <a:gd name="T47" fmla="*/ 33 h 46"/>
              <a:gd name="T48" fmla="*/ 12 w 114"/>
              <a:gd name="T49" fmla="*/ 28 h 46"/>
              <a:gd name="T50" fmla="*/ 0 w 114"/>
              <a:gd name="T51" fmla="*/ 27 h 46"/>
              <a:gd name="T52" fmla="*/ 15 w 114"/>
              <a:gd name="T53" fmla="*/ 23 h 46"/>
              <a:gd name="T54" fmla="*/ 20 w 114"/>
              <a:gd name="T55" fmla="*/ 20 h 46"/>
              <a:gd name="T56" fmla="*/ 7 w 114"/>
              <a:gd name="T57" fmla="*/ 19 h 46"/>
              <a:gd name="T58" fmla="*/ 18 w 114"/>
              <a:gd name="T59" fmla="*/ 17 h 46"/>
              <a:gd name="T60" fmla="*/ 20 w 114"/>
              <a:gd name="T61" fmla="*/ 15 h 46"/>
              <a:gd name="T62" fmla="*/ 11 w 114"/>
              <a:gd name="T63" fmla="*/ 13 h 46"/>
              <a:gd name="T64" fmla="*/ 19 w 114"/>
              <a:gd name="T65" fmla="*/ 10 h 46"/>
              <a:gd name="T66" fmla="*/ 25 w 114"/>
              <a:gd name="T67" fmla="*/ 10 h 46"/>
              <a:gd name="T68" fmla="*/ 24 w 114"/>
              <a:gd name="T69" fmla="*/ 6 h 46"/>
              <a:gd name="T70" fmla="*/ 34 w 114"/>
              <a:gd name="T71" fmla="*/ 10 h 46"/>
              <a:gd name="T72" fmla="*/ 57 w 114"/>
              <a:gd name="T73" fmla="*/ 18 h 46"/>
              <a:gd name="T74" fmla="*/ 69 w 114"/>
              <a:gd name="T75" fmla="*/ 22 h 46"/>
              <a:gd name="T76" fmla="*/ 82 w 114"/>
              <a:gd name="T77" fmla="*/ 23 h 46"/>
              <a:gd name="T78" fmla="*/ 73 w 114"/>
              <a:gd name="T79" fmla="*/ 19 h 46"/>
              <a:gd name="T80" fmla="*/ 79 w 114"/>
              <a:gd name="T81" fmla="*/ 14 h 46"/>
              <a:gd name="T82" fmla="*/ 68 w 114"/>
              <a:gd name="T83" fmla="*/ 10 h 46"/>
              <a:gd name="T84" fmla="*/ 69 w 114"/>
              <a:gd name="T85" fmla="*/ 7 h 46"/>
              <a:gd name="T86" fmla="*/ 76 w 114"/>
              <a:gd name="T87" fmla="*/ 2 h 4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114"/>
              <a:gd name="T133" fmla="*/ 0 h 46"/>
              <a:gd name="T134" fmla="*/ 114 w 114"/>
              <a:gd name="T135" fmla="*/ 46 h 46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114" h="46">
                <a:moveTo>
                  <a:pt x="76" y="2"/>
                </a:moveTo>
                <a:lnTo>
                  <a:pt x="79" y="0"/>
                </a:lnTo>
                <a:lnTo>
                  <a:pt x="85" y="0"/>
                </a:lnTo>
                <a:lnTo>
                  <a:pt x="85" y="6"/>
                </a:lnTo>
                <a:lnTo>
                  <a:pt x="89" y="8"/>
                </a:lnTo>
                <a:lnTo>
                  <a:pt x="88" y="13"/>
                </a:lnTo>
                <a:lnTo>
                  <a:pt x="92" y="13"/>
                </a:lnTo>
                <a:lnTo>
                  <a:pt x="94" y="18"/>
                </a:lnTo>
                <a:lnTo>
                  <a:pt x="96" y="17"/>
                </a:lnTo>
                <a:lnTo>
                  <a:pt x="100" y="17"/>
                </a:lnTo>
                <a:lnTo>
                  <a:pt x="100" y="20"/>
                </a:lnTo>
                <a:lnTo>
                  <a:pt x="103" y="20"/>
                </a:lnTo>
                <a:lnTo>
                  <a:pt x="102" y="15"/>
                </a:lnTo>
                <a:lnTo>
                  <a:pt x="106" y="15"/>
                </a:lnTo>
                <a:lnTo>
                  <a:pt x="114" y="18"/>
                </a:lnTo>
                <a:lnTo>
                  <a:pt x="113" y="23"/>
                </a:lnTo>
                <a:lnTo>
                  <a:pt x="109" y="31"/>
                </a:lnTo>
                <a:lnTo>
                  <a:pt x="97" y="34"/>
                </a:lnTo>
                <a:lnTo>
                  <a:pt x="94" y="32"/>
                </a:lnTo>
                <a:lnTo>
                  <a:pt x="91" y="34"/>
                </a:lnTo>
                <a:lnTo>
                  <a:pt x="86" y="34"/>
                </a:lnTo>
                <a:lnTo>
                  <a:pt x="86" y="32"/>
                </a:lnTo>
                <a:lnTo>
                  <a:pt x="81" y="31"/>
                </a:lnTo>
                <a:lnTo>
                  <a:pt x="79" y="34"/>
                </a:lnTo>
                <a:lnTo>
                  <a:pt x="65" y="39"/>
                </a:lnTo>
                <a:lnTo>
                  <a:pt x="62" y="43"/>
                </a:lnTo>
                <a:lnTo>
                  <a:pt x="47" y="46"/>
                </a:lnTo>
                <a:lnTo>
                  <a:pt x="40" y="46"/>
                </a:lnTo>
                <a:lnTo>
                  <a:pt x="32" y="39"/>
                </a:lnTo>
                <a:lnTo>
                  <a:pt x="41" y="38"/>
                </a:lnTo>
                <a:lnTo>
                  <a:pt x="44" y="35"/>
                </a:lnTo>
                <a:lnTo>
                  <a:pt x="48" y="35"/>
                </a:lnTo>
                <a:lnTo>
                  <a:pt x="58" y="34"/>
                </a:lnTo>
                <a:lnTo>
                  <a:pt x="61" y="30"/>
                </a:lnTo>
                <a:lnTo>
                  <a:pt x="61" y="29"/>
                </a:lnTo>
                <a:lnTo>
                  <a:pt x="54" y="30"/>
                </a:lnTo>
                <a:lnTo>
                  <a:pt x="50" y="31"/>
                </a:lnTo>
                <a:lnTo>
                  <a:pt x="45" y="30"/>
                </a:lnTo>
                <a:lnTo>
                  <a:pt x="40" y="32"/>
                </a:lnTo>
                <a:lnTo>
                  <a:pt x="35" y="31"/>
                </a:lnTo>
                <a:lnTo>
                  <a:pt x="35" y="28"/>
                </a:lnTo>
                <a:lnTo>
                  <a:pt x="40" y="27"/>
                </a:lnTo>
                <a:lnTo>
                  <a:pt x="37" y="26"/>
                </a:lnTo>
                <a:lnTo>
                  <a:pt x="28" y="28"/>
                </a:lnTo>
                <a:lnTo>
                  <a:pt x="32" y="31"/>
                </a:lnTo>
                <a:lnTo>
                  <a:pt x="26" y="33"/>
                </a:lnTo>
                <a:lnTo>
                  <a:pt x="22" y="31"/>
                </a:lnTo>
                <a:lnTo>
                  <a:pt x="20" y="33"/>
                </a:lnTo>
                <a:lnTo>
                  <a:pt x="15" y="32"/>
                </a:lnTo>
                <a:lnTo>
                  <a:pt x="12" y="28"/>
                </a:lnTo>
                <a:lnTo>
                  <a:pt x="5" y="29"/>
                </a:lnTo>
                <a:lnTo>
                  <a:pt x="0" y="27"/>
                </a:lnTo>
                <a:lnTo>
                  <a:pt x="3" y="24"/>
                </a:lnTo>
                <a:lnTo>
                  <a:pt x="15" y="23"/>
                </a:lnTo>
                <a:lnTo>
                  <a:pt x="22" y="21"/>
                </a:lnTo>
                <a:lnTo>
                  <a:pt x="20" y="20"/>
                </a:lnTo>
                <a:lnTo>
                  <a:pt x="11" y="21"/>
                </a:lnTo>
                <a:lnTo>
                  <a:pt x="7" y="19"/>
                </a:lnTo>
                <a:lnTo>
                  <a:pt x="12" y="17"/>
                </a:lnTo>
                <a:lnTo>
                  <a:pt x="18" y="17"/>
                </a:lnTo>
                <a:lnTo>
                  <a:pt x="23" y="16"/>
                </a:lnTo>
                <a:lnTo>
                  <a:pt x="20" y="15"/>
                </a:lnTo>
                <a:lnTo>
                  <a:pt x="12" y="15"/>
                </a:lnTo>
                <a:lnTo>
                  <a:pt x="11" y="13"/>
                </a:lnTo>
                <a:lnTo>
                  <a:pt x="14" y="10"/>
                </a:lnTo>
                <a:lnTo>
                  <a:pt x="19" y="10"/>
                </a:lnTo>
                <a:lnTo>
                  <a:pt x="25" y="11"/>
                </a:lnTo>
                <a:lnTo>
                  <a:pt x="25" y="10"/>
                </a:lnTo>
                <a:lnTo>
                  <a:pt x="20" y="7"/>
                </a:lnTo>
                <a:lnTo>
                  <a:pt x="24" y="6"/>
                </a:lnTo>
                <a:lnTo>
                  <a:pt x="32" y="7"/>
                </a:lnTo>
                <a:lnTo>
                  <a:pt x="34" y="10"/>
                </a:lnTo>
                <a:lnTo>
                  <a:pt x="46" y="10"/>
                </a:lnTo>
                <a:lnTo>
                  <a:pt x="57" y="18"/>
                </a:lnTo>
                <a:lnTo>
                  <a:pt x="59" y="21"/>
                </a:lnTo>
                <a:lnTo>
                  <a:pt x="69" y="22"/>
                </a:lnTo>
                <a:lnTo>
                  <a:pt x="77" y="25"/>
                </a:lnTo>
                <a:lnTo>
                  <a:pt x="82" y="23"/>
                </a:lnTo>
                <a:lnTo>
                  <a:pt x="81" y="19"/>
                </a:lnTo>
                <a:lnTo>
                  <a:pt x="73" y="19"/>
                </a:lnTo>
                <a:lnTo>
                  <a:pt x="71" y="17"/>
                </a:lnTo>
                <a:lnTo>
                  <a:pt x="79" y="14"/>
                </a:lnTo>
                <a:lnTo>
                  <a:pt x="77" y="11"/>
                </a:lnTo>
                <a:lnTo>
                  <a:pt x="68" y="10"/>
                </a:lnTo>
                <a:lnTo>
                  <a:pt x="67" y="8"/>
                </a:lnTo>
                <a:lnTo>
                  <a:pt x="69" y="7"/>
                </a:lnTo>
                <a:lnTo>
                  <a:pt x="76" y="6"/>
                </a:lnTo>
                <a:lnTo>
                  <a:pt x="76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11" name="Freeform 89"/>
          <p:cNvSpPr>
            <a:spLocks/>
          </p:cNvSpPr>
          <p:nvPr/>
        </p:nvSpPr>
        <p:spPr bwMode="gray">
          <a:xfrm>
            <a:off x="2658909" y="2809759"/>
            <a:ext cx="15791" cy="27038"/>
          </a:xfrm>
          <a:custGeom>
            <a:avLst/>
            <a:gdLst>
              <a:gd name="T0" fmla="*/ 4 w 7"/>
              <a:gd name="T1" fmla="*/ 1 h 12"/>
              <a:gd name="T2" fmla="*/ 7 w 7"/>
              <a:gd name="T3" fmla="*/ 0 h 12"/>
              <a:gd name="T4" fmla="*/ 7 w 7"/>
              <a:gd name="T5" fmla="*/ 3 h 12"/>
              <a:gd name="T6" fmla="*/ 5 w 7"/>
              <a:gd name="T7" fmla="*/ 9 h 12"/>
              <a:gd name="T8" fmla="*/ 2 w 7"/>
              <a:gd name="T9" fmla="*/ 12 h 12"/>
              <a:gd name="T10" fmla="*/ 0 w 7"/>
              <a:gd name="T11" fmla="*/ 9 h 12"/>
              <a:gd name="T12" fmla="*/ 3 w 7"/>
              <a:gd name="T13" fmla="*/ 6 h 12"/>
              <a:gd name="T14" fmla="*/ 4 w 7"/>
              <a:gd name="T15" fmla="*/ 1 h 12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7"/>
              <a:gd name="T25" fmla="*/ 0 h 12"/>
              <a:gd name="T26" fmla="*/ 7 w 7"/>
              <a:gd name="T27" fmla="*/ 12 h 12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7" h="12">
                <a:moveTo>
                  <a:pt x="4" y="1"/>
                </a:moveTo>
                <a:lnTo>
                  <a:pt x="7" y="0"/>
                </a:lnTo>
                <a:lnTo>
                  <a:pt x="7" y="3"/>
                </a:lnTo>
                <a:lnTo>
                  <a:pt x="5" y="9"/>
                </a:lnTo>
                <a:lnTo>
                  <a:pt x="2" y="12"/>
                </a:lnTo>
                <a:lnTo>
                  <a:pt x="0" y="9"/>
                </a:lnTo>
                <a:lnTo>
                  <a:pt x="3" y="6"/>
                </a:lnTo>
                <a:lnTo>
                  <a:pt x="4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12" name="Freeform 90"/>
          <p:cNvSpPr>
            <a:spLocks/>
          </p:cNvSpPr>
          <p:nvPr/>
        </p:nvSpPr>
        <p:spPr bwMode="gray">
          <a:xfrm>
            <a:off x="2618303" y="2940444"/>
            <a:ext cx="22559" cy="18025"/>
          </a:xfrm>
          <a:custGeom>
            <a:avLst/>
            <a:gdLst>
              <a:gd name="T0" fmla="*/ 0 w 10"/>
              <a:gd name="T1" fmla="*/ 2 h 8"/>
              <a:gd name="T2" fmla="*/ 3 w 10"/>
              <a:gd name="T3" fmla="*/ 0 h 8"/>
              <a:gd name="T4" fmla="*/ 7 w 10"/>
              <a:gd name="T5" fmla="*/ 0 h 8"/>
              <a:gd name="T6" fmla="*/ 10 w 10"/>
              <a:gd name="T7" fmla="*/ 4 h 8"/>
              <a:gd name="T8" fmla="*/ 10 w 10"/>
              <a:gd name="T9" fmla="*/ 8 h 8"/>
              <a:gd name="T10" fmla="*/ 6 w 10"/>
              <a:gd name="T11" fmla="*/ 8 h 8"/>
              <a:gd name="T12" fmla="*/ 4 w 10"/>
              <a:gd name="T13" fmla="*/ 5 h 8"/>
              <a:gd name="T14" fmla="*/ 0 w 10"/>
              <a:gd name="T15" fmla="*/ 4 h 8"/>
              <a:gd name="T16" fmla="*/ 0 w 10"/>
              <a:gd name="T17" fmla="*/ 2 h 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"/>
              <a:gd name="T28" fmla="*/ 0 h 8"/>
              <a:gd name="T29" fmla="*/ 10 w 10"/>
              <a:gd name="T30" fmla="*/ 8 h 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" h="8">
                <a:moveTo>
                  <a:pt x="0" y="2"/>
                </a:moveTo>
                <a:lnTo>
                  <a:pt x="3" y="0"/>
                </a:lnTo>
                <a:lnTo>
                  <a:pt x="7" y="0"/>
                </a:lnTo>
                <a:lnTo>
                  <a:pt x="10" y="4"/>
                </a:lnTo>
                <a:lnTo>
                  <a:pt x="10" y="8"/>
                </a:lnTo>
                <a:lnTo>
                  <a:pt x="6" y="8"/>
                </a:lnTo>
                <a:lnTo>
                  <a:pt x="4" y="5"/>
                </a:lnTo>
                <a:lnTo>
                  <a:pt x="0" y="4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13" name="Freeform 91"/>
          <p:cNvSpPr>
            <a:spLocks/>
          </p:cNvSpPr>
          <p:nvPr/>
        </p:nvSpPr>
        <p:spPr bwMode="gray">
          <a:xfrm>
            <a:off x="2329550" y="1847652"/>
            <a:ext cx="58653" cy="11266"/>
          </a:xfrm>
          <a:custGeom>
            <a:avLst/>
            <a:gdLst>
              <a:gd name="T0" fmla="*/ 0 w 26"/>
              <a:gd name="T1" fmla="*/ 1 h 5"/>
              <a:gd name="T2" fmla="*/ 4 w 26"/>
              <a:gd name="T3" fmla="*/ 0 h 5"/>
              <a:gd name="T4" fmla="*/ 14 w 26"/>
              <a:gd name="T5" fmla="*/ 1 h 5"/>
              <a:gd name="T6" fmla="*/ 21 w 26"/>
              <a:gd name="T7" fmla="*/ 0 h 5"/>
              <a:gd name="T8" fmla="*/ 26 w 26"/>
              <a:gd name="T9" fmla="*/ 0 h 5"/>
              <a:gd name="T10" fmla="*/ 21 w 26"/>
              <a:gd name="T11" fmla="*/ 5 h 5"/>
              <a:gd name="T12" fmla="*/ 4 w 26"/>
              <a:gd name="T13" fmla="*/ 4 h 5"/>
              <a:gd name="T14" fmla="*/ 0 w 26"/>
              <a:gd name="T15" fmla="*/ 4 h 5"/>
              <a:gd name="T16" fmla="*/ 0 w 26"/>
              <a:gd name="T17" fmla="*/ 1 h 5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6"/>
              <a:gd name="T28" fmla="*/ 0 h 5"/>
              <a:gd name="T29" fmla="*/ 26 w 26"/>
              <a:gd name="T30" fmla="*/ 5 h 5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6" h="5">
                <a:moveTo>
                  <a:pt x="0" y="1"/>
                </a:moveTo>
                <a:lnTo>
                  <a:pt x="4" y="0"/>
                </a:lnTo>
                <a:lnTo>
                  <a:pt x="14" y="1"/>
                </a:lnTo>
                <a:lnTo>
                  <a:pt x="21" y="0"/>
                </a:lnTo>
                <a:lnTo>
                  <a:pt x="26" y="0"/>
                </a:lnTo>
                <a:lnTo>
                  <a:pt x="21" y="5"/>
                </a:lnTo>
                <a:lnTo>
                  <a:pt x="4" y="4"/>
                </a:lnTo>
                <a:lnTo>
                  <a:pt x="0" y="4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14" name="Freeform 92"/>
          <p:cNvSpPr>
            <a:spLocks/>
          </p:cNvSpPr>
          <p:nvPr/>
        </p:nvSpPr>
        <p:spPr bwMode="gray">
          <a:xfrm>
            <a:off x="2676956" y="2208160"/>
            <a:ext cx="24815" cy="9013"/>
          </a:xfrm>
          <a:custGeom>
            <a:avLst/>
            <a:gdLst>
              <a:gd name="T0" fmla="*/ 8 w 11"/>
              <a:gd name="T1" fmla="*/ 0 h 4"/>
              <a:gd name="T2" fmla="*/ 11 w 11"/>
              <a:gd name="T3" fmla="*/ 1 h 4"/>
              <a:gd name="T4" fmla="*/ 3 w 11"/>
              <a:gd name="T5" fmla="*/ 4 h 4"/>
              <a:gd name="T6" fmla="*/ 0 w 11"/>
              <a:gd name="T7" fmla="*/ 4 h 4"/>
              <a:gd name="T8" fmla="*/ 0 w 11"/>
              <a:gd name="T9" fmla="*/ 3 h 4"/>
              <a:gd name="T10" fmla="*/ 8 w 11"/>
              <a:gd name="T11" fmla="*/ 0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1"/>
              <a:gd name="T19" fmla="*/ 0 h 4"/>
              <a:gd name="T20" fmla="*/ 11 w 11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1" h="4">
                <a:moveTo>
                  <a:pt x="8" y="0"/>
                </a:moveTo>
                <a:lnTo>
                  <a:pt x="11" y="1"/>
                </a:lnTo>
                <a:lnTo>
                  <a:pt x="3" y="4"/>
                </a:lnTo>
                <a:lnTo>
                  <a:pt x="0" y="4"/>
                </a:lnTo>
                <a:lnTo>
                  <a:pt x="0" y="3"/>
                </a:lnTo>
                <a:lnTo>
                  <a:pt x="8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15" name="Freeform 93"/>
          <p:cNvSpPr>
            <a:spLocks/>
          </p:cNvSpPr>
          <p:nvPr/>
        </p:nvSpPr>
        <p:spPr bwMode="gray">
          <a:xfrm>
            <a:off x="2647629" y="2208160"/>
            <a:ext cx="20303" cy="9013"/>
          </a:xfrm>
          <a:custGeom>
            <a:avLst/>
            <a:gdLst>
              <a:gd name="T0" fmla="*/ 9 w 9"/>
              <a:gd name="T1" fmla="*/ 0 h 4"/>
              <a:gd name="T2" fmla="*/ 9 w 9"/>
              <a:gd name="T3" fmla="*/ 2 h 4"/>
              <a:gd name="T4" fmla="*/ 3 w 9"/>
              <a:gd name="T5" fmla="*/ 4 h 4"/>
              <a:gd name="T6" fmla="*/ 0 w 9"/>
              <a:gd name="T7" fmla="*/ 3 h 4"/>
              <a:gd name="T8" fmla="*/ 2 w 9"/>
              <a:gd name="T9" fmla="*/ 1 h 4"/>
              <a:gd name="T10" fmla="*/ 9 w 9"/>
              <a:gd name="T11" fmla="*/ 0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"/>
              <a:gd name="T19" fmla="*/ 0 h 4"/>
              <a:gd name="T20" fmla="*/ 9 w 9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" h="4">
                <a:moveTo>
                  <a:pt x="9" y="0"/>
                </a:moveTo>
                <a:lnTo>
                  <a:pt x="9" y="2"/>
                </a:lnTo>
                <a:lnTo>
                  <a:pt x="3" y="4"/>
                </a:lnTo>
                <a:lnTo>
                  <a:pt x="0" y="3"/>
                </a:lnTo>
                <a:lnTo>
                  <a:pt x="2" y="1"/>
                </a:lnTo>
                <a:lnTo>
                  <a:pt x="9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16" name="Freeform 94"/>
          <p:cNvSpPr>
            <a:spLocks/>
          </p:cNvSpPr>
          <p:nvPr/>
        </p:nvSpPr>
        <p:spPr bwMode="gray">
          <a:xfrm>
            <a:off x="2708538" y="2219426"/>
            <a:ext cx="11279" cy="11266"/>
          </a:xfrm>
          <a:custGeom>
            <a:avLst/>
            <a:gdLst>
              <a:gd name="T0" fmla="*/ 1 w 5"/>
              <a:gd name="T1" fmla="*/ 5 h 5"/>
              <a:gd name="T2" fmla="*/ 0 w 5"/>
              <a:gd name="T3" fmla="*/ 2 h 5"/>
              <a:gd name="T4" fmla="*/ 1 w 5"/>
              <a:gd name="T5" fmla="*/ 0 h 5"/>
              <a:gd name="T6" fmla="*/ 3 w 5"/>
              <a:gd name="T7" fmla="*/ 1 h 5"/>
              <a:gd name="T8" fmla="*/ 5 w 5"/>
              <a:gd name="T9" fmla="*/ 2 h 5"/>
              <a:gd name="T10" fmla="*/ 1 w 5"/>
              <a:gd name="T11" fmla="*/ 5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5"/>
              <a:gd name="T20" fmla="*/ 5 w 5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5">
                <a:moveTo>
                  <a:pt x="1" y="5"/>
                </a:moveTo>
                <a:lnTo>
                  <a:pt x="0" y="2"/>
                </a:lnTo>
                <a:lnTo>
                  <a:pt x="1" y="0"/>
                </a:lnTo>
                <a:lnTo>
                  <a:pt x="3" y="1"/>
                </a:lnTo>
                <a:lnTo>
                  <a:pt x="5" y="2"/>
                </a:lnTo>
                <a:lnTo>
                  <a:pt x="1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17" name="Freeform 95"/>
          <p:cNvSpPr>
            <a:spLocks/>
          </p:cNvSpPr>
          <p:nvPr/>
        </p:nvSpPr>
        <p:spPr bwMode="gray">
          <a:xfrm>
            <a:off x="2658909" y="2223933"/>
            <a:ext cx="31582" cy="18025"/>
          </a:xfrm>
          <a:custGeom>
            <a:avLst/>
            <a:gdLst>
              <a:gd name="T0" fmla="*/ 6 w 14"/>
              <a:gd name="T1" fmla="*/ 1 h 8"/>
              <a:gd name="T2" fmla="*/ 10 w 14"/>
              <a:gd name="T3" fmla="*/ 0 h 8"/>
              <a:gd name="T4" fmla="*/ 13 w 14"/>
              <a:gd name="T5" fmla="*/ 0 h 8"/>
              <a:gd name="T6" fmla="*/ 14 w 14"/>
              <a:gd name="T7" fmla="*/ 4 h 8"/>
              <a:gd name="T8" fmla="*/ 7 w 14"/>
              <a:gd name="T9" fmla="*/ 8 h 8"/>
              <a:gd name="T10" fmla="*/ 0 w 14"/>
              <a:gd name="T11" fmla="*/ 8 h 8"/>
              <a:gd name="T12" fmla="*/ 0 w 14"/>
              <a:gd name="T13" fmla="*/ 6 h 8"/>
              <a:gd name="T14" fmla="*/ 6 w 14"/>
              <a:gd name="T15" fmla="*/ 4 h 8"/>
              <a:gd name="T16" fmla="*/ 6 w 14"/>
              <a:gd name="T17" fmla="*/ 1 h 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4"/>
              <a:gd name="T28" fmla="*/ 0 h 8"/>
              <a:gd name="T29" fmla="*/ 14 w 14"/>
              <a:gd name="T30" fmla="*/ 8 h 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4" h="8">
                <a:moveTo>
                  <a:pt x="6" y="1"/>
                </a:moveTo>
                <a:lnTo>
                  <a:pt x="10" y="0"/>
                </a:lnTo>
                <a:lnTo>
                  <a:pt x="13" y="0"/>
                </a:lnTo>
                <a:lnTo>
                  <a:pt x="14" y="4"/>
                </a:lnTo>
                <a:lnTo>
                  <a:pt x="7" y="8"/>
                </a:lnTo>
                <a:lnTo>
                  <a:pt x="0" y="8"/>
                </a:lnTo>
                <a:lnTo>
                  <a:pt x="0" y="6"/>
                </a:lnTo>
                <a:lnTo>
                  <a:pt x="6" y="4"/>
                </a:lnTo>
                <a:lnTo>
                  <a:pt x="6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18" name="Freeform 96"/>
          <p:cNvSpPr>
            <a:spLocks/>
          </p:cNvSpPr>
          <p:nvPr/>
        </p:nvSpPr>
        <p:spPr bwMode="gray">
          <a:xfrm>
            <a:off x="2674700" y="2250971"/>
            <a:ext cx="6768" cy="9013"/>
          </a:xfrm>
          <a:custGeom>
            <a:avLst/>
            <a:gdLst>
              <a:gd name="T0" fmla="*/ 0 w 3"/>
              <a:gd name="T1" fmla="*/ 3 h 4"/>
              <a:gd name="T2" fmla="*/ 0 w 3"/>
              <a:gd name="T3" fmla="*/ 0 h 4"/>
              <a:gd name="T4" fmla="*/ 3 w 3"/>
              <a:gd name="T5" fmla="*/ 0 h 4"/>
              <a:gd name="T6" fmla="*/ 3 w 3"/>
              <a:gd name="T7" fmla="*/ 4 h 4"/>
              <a:gd name="T8" fmla="*/ 0 w 3"/>
              <a:gd name="T9" fmla="*/ 3 h 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4"/>
              <a:gd name="T17" fmla="*/ 3 w 3"/>
              <a:gd name="T18" fmla="*/ 4 h 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4">
                <a:moveTo>
                  <a:pt x="0" y="3"/>
                </a:moveTo>
                <a:lnTo>
                  <a:pt x="0" y="0"/>
                </a:lnTo>
                <a:lnTo>
                  <a:pt x="3" y="0"/>
                </a:lnTo>
                <a:lnTo>
                  <a:pt x="3" y="4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19" name="Freeform 97"/>
          <p:cNvSpPr>
            <a:spLocks/>
          </p:cNvSpPr>
          <p:nvPr/>
        </p:nvSpPr>
        <p:spPr bwMode="gray">
          <a:xfrm>
            <a:off x="2512276" y="2271249"/>
            <a:ext cx="11279" cy="9013"/>
          </a:xfrm>
          <a:custGeom>
            <a:avLst/>
            <a:gdLst>
              <a:gd name="T0" fmla="*/ 4 w 5"/>
              <a:gd name="T1" fmla="*/ 0 h 4"/>
              <a:gd name="T2" fmla="*/ 5 w 5"/>
              <a:gd name="T3" fmla="*/ 2 h 4"/>
              <a:gd name="T4" fmla="*/ 2 w 5"/>
              <a:gd name="T5" fmla="*/ 4 h 4"/>
              <a:gd name="T6" fmla="*/ 0 w 5"/>
              <a:gd name="T7" fmla="*/ 3 h 4"/>
              <a:gd name="T8" fmla="*/ 0 w 5"/>
              <a:gd name="T9" fmla="*/ 1 h 4"/>
              <a:gd name="T10" fmla="*/ 4 w 5"/>
              <a:gd name="T11" fmla="*/ 0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4"/>
              <a:gd name="T20" fmla="*/ 5 w 5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4">
                <a:moveTo>
                  <a:pt x="4" y="0"/>
                </a:moveTo>
                <a:lnTo>
                  <a:pt x="5" y="2"/>
                </a:lnTo>
                <a:lnTo>
                  <a:pt x="2" y="4"/>
                </a:lnTo>
                <a:lnTo>
                  <a:pt x="0" y="3"/>
                </a:lnTo>
                <a:lnTo>
                  <a:pt x="0" y="1"/>
                </a:lnTo>
                <a:lnTo>
                  <a:pt x="4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20" name="Freeform 98"/>
          <p:cNvSpPr>
            <a:spLocks/>
          </p:cNvSpPr>
          <p:nvPr/>
        </p:nvSpPr>
        <p:spPr bwMode="gray">
          <a:xfrm>
            <a:off x="2566418" y="2352364"/>
            <a:ext cx="15791" cy="15772"/>
          </a:xfrm>
          <a:custGeom>
            <a:avLst/>
            <a:gdLst>
              <a:gd name="T0" fmla="*/ 1 w 7"/>
              <a:gd name="T1" fmla="*/ 0 h 7"/>
              <a:gd name="T2" fmla="*/ 4 w 7"/>
              <a:gd name="T3" fmla="*/ 3 h 7"/>
              <a:gd name="T4" fmla="*/ 7 w 7"/>
              <a:gd name="T5" fmla="*/ 4 h 7"/>
              <a:gd name="T6" fmla="*/ 7 w 7"/>
              <a:gd name="T7" fmla="*/ 7 h 7"/>
              <a:gd name="T8" fmla="*/ 4 w 7"/>
              <a:gd name="T9" fmla="*/ 7 h 7"/>
              <a:gd name="T10" fmla="*/ 0 w 7"/>
              <a:gd name="T11" fmla="*/ 2 h 7"/>
              <a:gd name="T12" fmla="*/ 1 w 7"/>
              <a:gd name="T13" fmla="*/ 0 h 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"/>
              <a:gd name="T22" fmla="*/ 0 h 7"/>
              <a:gd name="T23" fmla="*/ 7 w 7"/>
              <a:gd name="T24" fmla="*/ 7 h 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" h="7">
                <a:moveTo>
                  <a:pt x="1" y="0"/>
                </a:moveTo>
                <a:lnTo>
                  <a:pt x="4" y="3"/>
                </a:lnTo>
                <a:lnTo>
                  <a:pt x="7" y="4"/>
                </a:lnTo>
                <a:lnTo>
                  <a:pt x="7" y="7"/>
                </a:lnTo>
                <a:lnTo>
                  <a:pt x="4" y="7"/>
                </a:lnTo>
                <a:lnTo>
                  <a:pt x="0" y="2"/>
                </a:lnTo>
                <a:lnTo>
                  <a:pt x="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21" name="Freeform 99"/>
          <p:cNvSpPr>
            <a:spLocks/>
          </p:cNvSpPr>
          <p:nvPr/>
        </p:nvSpPr>
        <p:spPr bwMode="gray">
          <a:xfrm>
            <a:off x="2552882" y="2354617"/>
            <a:ext cx="11279" cy="22532"/>
          </a:xfrm>
          <a:custGeom>
            <a:avLst/>
            <a:gdLst>
              <a:gd name="T0" fmla="*/ 0 w 5"/>
              <a:gd name="T1" fmla="*/ 2 h 10"/>
              <a:gd name="T2" fmla="*/ 2 w 5"/>
              <a:gd name="T3" fmla="*/ 0 h 10"/>
              <a:gd name="T4" fmla="*/ 3 w 5"/>
              <a:gd name="T5" fmla="*/ 2 h 10"/>
              <a:gd name="T6" fmla="*/ 5 w 5"/>
              <a:gd name="T7" fmla="*/ 10 h 10"/>
              <a:gd name="T8" fmla="*/ 2 w 5"/>
              <a:gd name="T9" fmla="*/ 10 h 10"/>
              <a:gd name="T10" fmla="*/ 0 w 5"/>
              <a:gd name="T11" fmla="*/ 2 h 1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10"/>
              <a:gd name="T20" fmla="*/ 5 w 5"/>
              <a:gd name="T21" fmla="*/ 10 h 1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10">
                <a:moveTo>
                  <a:pt x="0" y="2"/>
                </a:moveTo>
                <a:lnTo>
                  <a:pt x="2" y="0"/>
                </a:lnTo>
                <a:lnTo>
                  <a:pt x="3" y="2"/>
                </a:lnTo>
                <a:lnTo>
                  <a:pt x="5" y="10"/>
                </a:lnTo>
                <a:lnTo>
                  <a:pt x="2" y="10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22" name="Freeform 100"/>
          <p:cNvSpPr>
            <a:spLocks/>
          </p:cNvSpPr>
          <p:nvPr/>
        </p:nvSpPr>
        <p:spPr bwMode="gray">
          <a:xfrm>
            <a:off x="2510021" y="2368136"/>
            <a:ext cx="135353" cy="141950"/>
          </a:xfrm>
          <a:custGeom>
            <a:avLst/>
            <a:gdLst>
              <a:gd name="T0" fmla="*/ 10 w 60"/>
              <a:gd name="T1" fmla="*/ 4 h 63"/>
              <a:gd name="T2" fmla="*/ 12 w 60"/>
              <a:gd name="T3" fmla="*/ 0 h 63"/>
              <a:gd name="T4" fmla="*/ 15 w 60"/>
              <a:gd name="T5" fmla="*/ 1 h 63"/>
              <a:gd name="T6" fmla="*/ 17 w 60"/>
              <a:gd name="T7" fmla="*/ 9 h 63"/>
              <a:gd name="T8" fmla="*/ 21 w 60"/>
              <a:gd name="T9" fmla="*/ 14 h 63"/>
              <a:gd name="T10" fmla="*/ 24 w 60"/>
              <a:gd name="T11" fmla="*/ 12 h 63"/>
              <a:gd name="T12" fmla="*/ 32 w 60"/>
              <a:gd name="T13" fmla="*/ 16 h 63"/>
              <a:gd name="T14" fmla="*/ 36 w 60"/>
              <a:gd name="T15" fmla="*/ 21 h 63"/>
              <a:gd name="T16" fmla="*/ 47 w 60"/>
              <a:gd name="T17" fmla="*/ 26 h 63"/>
              <a:gd name="T18" fmla="*/ 49 w 60"/>
              <a:gd name="T19" fmla="*/ 34 h 63"/>
              <a:gd name="T20" fmla="*/ 47 w 60"/>
              <a:gd name="T21" fmla="*/ 42 h 63"/>
              <a:gd name="T22" fmla="*/ 59 w 60"/>
              <a:gd name="T23" fmla="*/ 45 h 63"/>
              <a:gd name="T24" fmla="*/ 60 w 60"/>
              <a:gd name="T25" fmla="*/ 47 h 63"/>
              <a:gd name="T26" fmla="*/ 59 w 60"/>
              <a:gd name="T27" fmla="*/ 53 h 63"/>
              <a:gd name="T28" fmla="*/ 47 w 60"/>
              <a:gd name="T29" fmla="*/ 53 h 63"/>
              <a:gd name="T30" fmla="*/ 42 w 60"/>
              <a:gd name="T31" fmla="*/ 50 h 63"/>
              <a:gd name="T32" fmla="*/ 41 w 60"/>
              <a:gd name="T33" fmla="*/ 45 h 63"/>
              <a:gd name="T34" fmla="*/ 38 w 60"/>
              <a:gd name="T35" fmla="*/ 42 h 63"/>
              <a:gd name="T36" fmla="*/ 34 w 60"/>
              <a:gd name="T37" fmla="*/ 43 h 63"/>
              <a:gd name="T38" fmla="*/ 30 w 60"/>
              <a:gd name="T39" fmla="*/ 50 h 63"/>
              <a:gd name="T40" fmla="*/ 26 w 60"/>
              <a:gd name="T41" fmla="*/ 51 h 63"/>
              <a:gd name="T42" fmla="*/ 19 w 60"/>
              <a:gd name="T43" fmla="*/ 60 h 63"/>
              <a:gd name="T44" fmla="*/ 14 w 60"/>
              <a:gd name="T45" fmla="*/ 63 h 63"/>
              <a:gd name="T46" fmla="*/ 13 w 60"/>
              <a:gd name="T47" fmla="*/ 51 h 63"/>
              <a:gd name="T48" fmla="*/ 1 w 60"/>
              <a:gd name="T49" fmla="*/ 50 h 63"/>
              <a:gd name="T50" fmla="*/ 0 w 60"/>
              <a:gd name="T51" fmla="*/ 47 h 63"/>
              <a:gd name="T52" fmla="*/ 9 w 60"/>
              <a:gd name="T53" fmla="*/ 27 h 63"/>
              <a:gd name="T54" fmla="*/ 9 w 60"/>
              <a:gd name="T55" fmla="*/ 9 h 63"/>
              <a:gd name="T56" fmla="*/ 10 w 60"/>
              <a:gd name="T57" fmla="*/ 4 h 63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w 60"/>
              <a:gd name="T88" fmla="*/ 0 h 63"/>
              <a:gd name="T89" fmla="*/ 60 w 60"/>
              <a:gd name="T90" fmla="*/ 63 h 63"/>
            </a:gdLst>
            <a:ahLst/>
            <a:cxnLst>
              <a:cxn ang="T58">
                <a:pos x="T0" y="T1"/>
              </a:cxn>
              <a:cxn ang="T59">
                <a:pos x="T2" y="T3"/>
              </a:cxn>
              <a:cxn ang="T60">
                <a:pos x="T4" y="T5"/>
              </a:cxn>
              <a:cxn ang="T61">
                <a:pos x="T6" y="T7"/>
              </a:cxn>
              <a:cxn ang="T62">
                <a:pos x="T8" y="T9"/>
              </a:cxn>
              <a:cxn ang="T63">
                <a:pos x="T10" y="T11"/>
              </a:cxn>
              <a:cxn ang="T64">
                <a:pos x="T12" y="T13"/>
              </a:cxn>
              <a:cxn ang="T65">
                <a:pos x="T14" y="T15"/>
              </a:cxn>
              <a:cxn ang="T66">
                <a:pos x="T16" y="T17"/>
              </a:cxn>
              <a:cxn ang="T67">
                <a:pos x="T18" y="T19"/>
              </a:cxn>
              <a:cxn ang="T68">
                <a:pos x="T20" y="T21"/>
              </a:cxn>
              <a:cxn ang="T69">
                <a:pos x="T22" y="T23"/>
              </a:cxn>
              <a:cxn ang="T70">
                <a:pos x="T24" y="T25"/>
              </a:cxn>
              <a:cxn ang="T71">
                <a:pos x="T26" y="T27"/>
              </a:cxn>
              <a:cxn ang="T72">
                <a:pos x="T28" y="T29"/>
              </a:cxn>
              <a:cxn ang="T73">
                <a:pos x="T30" y="T31"/>
              </a:cxn>
              <a:cxn ang="T74">
                <a:pos x="T32" y="T33"/>
              </a:cxn>
              <a:cxn ang="T75">
                <a:pos x="T34" y="T35"/>
              </a:cxn>
              <a:cxn ang="T76">
                <a:pos x="T36" y="T37"/>
              </a:cxn>
              <a:cxn ang="T77">
                <a:pos x="T38" y="T39"/>
              </a:cxn>
              <a:cxn ang="T78">
                <a:pos x="T40" y="T41"/>
              </a:cxn>
              <a:cxn ang="T79">
                <a:pos x="T42" y="T43"/>
              </a:cxn>
              <a:cxn ang="T80">
                <a:pos x="T44" y="T45"/>
              </a:cxn>
              <a:cxn ang="T81">
                <a:pos x="T46" y="T47"/>
              </a:cxn>
              <a:cxn ang="T82">
                <a:pos x="T48" y="T49"/>
              </a:cxn>
              <a:cxn ang="T83">
                <a:pos x="T50" y="T51"/>
              </a:cxn>
              <a:cxn ang="T84">
                <a:pos x="T52" y="T53"/>
              </a:cxn>
              <a:cxn ang="T85">
                <a:pos x="T54" y="T55"/>
              </a:cxn>
              <a:cxn ang="T86">
                <a:pos x="T56" y="T57"/>
              </a:cxn>
            </a:cxnLst>
            <a:rect l="T87" t="T88" r="T89" b="T90"/>
            <a:pathLst>
              <a:path w="60" h="63">
                <a:moveTo>
                  <a:pt x="10" y="4"/>
                </a:moveTo>
                <a:lnTo>
                  <a:pt x="12" y="0"/>
                </a:lnTo>
                <a:lnTo>
                  <a:pt x="15" y="1"/>
                </a:lnTo>
                <a:lnTo>
                  <a:pt x="17" y="9"/>
                </a:lnTo>
                <a:lnTo>
                  <a:pt x="21" y="14"/>
                </a:lnTo>
                <a:lnTo>
                  <a:pt x="24" y="12"/>
                </a:lnTo>
                <a:lnTo>
                  <a:pt x="32" y="16"/>
                </a:lnTo>
                <a:lnTo>
                  <a:pt x="36" y="21"/>
                </a:lnTo>
                <a:lnTo>
                  <a:pt x="47" y="26"/>
                </a:lnTo>
                <a:lnTo>
                  <a:pt x="49" y="34"/>
                </a:lnTo>
                <a:lnTo>
                  <a:pt x="47" y="42"/>
                </a:lnTo>
                <a:lnTo>
                  <a:pt x="59" y="45"/>
                </a:lnTo>
                <a:lnTo>
                  <a:pt x="60" y="47"/>
                </a:lnTo>
                <a:lnTo>
                  <a:pt x="59" y="53"/>
                </a:lnTo>
                <a:lnTo>
                  <a:pt x="47" y="53"/>
                </a:lnTo>
                <a:lnTo>
                  <a:pt x="42" y="50"/>
                </a:lnTo>
                <a:lnTo>
                  <a:pt x="41" y="45"/>
                </a:lnTo>
                <a:lnTo>
                  <a:pt x="38" y="42"/>
                </a:lnTo>
                <a:lnTo>
                  <a:pt x="34" y="43"/>
                </a:lnTo>
                <a:lnTo>
                  <a:pt x="30" y="50"/>
                </a:lnTo>
                <a:lnTo>
                  <a:pt x="26" y="51"/>
                </a:lnTo>
                <a:lnTo>
                  <a:pt x="19" y="60"/>
                </a:lnTo>
                <a:lnTo>
                  <a:pt x="14" y="63"/>
                </a:lnTo>
                <a:lnTo>
                  <a:pt x="13" y="51"/>
                </a:lnTo>
                <a:lnTo>
                  <a:pt x="1" y="50"/>
                </a:lnTo>
                <a:lnTo>
                  <a:pt x="0" y="47"/>
                </a:lnTo>
                <a:lnTo>
                  <a:pt x="9" y="27"/>
                </a:lnTo>
                <a:lnTo>
                  <a:pt x="9" y="9"/>
                </a:lnTo>
                <a:lnTo>
                  <a:pt x="1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23" name="Freeform 101"/>
          <p:cNvSpPr>
            <a:spLocks/>
          </p:cNvSpPr>
          <p:nvPr/>
        </p:nvSpPr>
        <p:spPr bwMode="gray">
          <a:xfrm>
            <a:off x="2582209" y="2514593"/>
            <a:ext cx="33838" cy="31545"/>
          </a:xfrm>
          <a:custGeom>
            <a:avLst/>
            <a:gdLst>
              <a:gd name="T0" fmla="*/ 15 w 15"/>
              <a:gd name="T1" fmla="*/ 0 h 14"/>
              <a:gd name="T2" fmla="*/ 14 w 15"/>
              <a:gd name="T3" fmla="*/ 5 h 14"/>
              <a:gd name="T4" fmla="*/ 6 w 15"/>
              <a:gd name="T5" fmla="*/ 13 h 14"/>
              <a:gd name="T6" fmla="*/ 0 w 15"/>
              <a:gd name="T7" fmla="*/ 14 h 14"/>
              <a:gd name="T8" fmla="*/ 0 w 15"/>
              <a:gd name="T9" fmla="*/ 5 h 14"/>
              <a:gd name="T10" fmla="*/ 6 w 15"/>
              <a:gd name="T11" fmla="*/ 0 h 14"/>
              <a:gd name="T12" fmla="*/ 15 w 15"/>
              <a:gd name="T13" fmla="*/ 0 h 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5"/>
              <a:gd name="T22" fmla="*/ 0 h 14"/>
              <a:gd name="T23" fmla="*/ 15 w 15"/>
              <a:gd name="T24" fmla="*/ 14 h 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5" h="14">
                <a:moveTo>
                  <a:pt x="15" y="0"/>
                </a:moveTo>
                <a:lnTo>
                  <a:pt x="14" y="5"/>
                </a:lnTo>
                <a:lnTo>
                  <a:pt x="6" y="13"/>
                </a:lnTo>
                <a:lnTo>
                  <a:pt x="0" y="14"/>
                </a:lnTo>
                <a:lnTo>
                  <a:pt x="0" y="5"/>
                </a:lnTo>
                <a:lnTo>
                  <a:pt x="6" y="0"/>
                </a:lnTo>
                <a:lnTo>
                  <a:pt x="15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24" name="Freeform 102"/>
          <p:cNvSpPr>
            <a:spLocks/>
          </p:cNvSpPr>
          <p:nvPr/>
        </p:nvSpPr>
        <p:spPr bwMode="gray">
          <a:xfrm>
            <a:off x="2652141" y="2543884"/>
            <a:ext cx="20303" cy="38304"/>
          </a:xfrm>
          <a:custGeom>
            <a:avLst/>
            <a:gdLst>
              <a:gd name="T0" fmla="*/ 8 w 9"/>
              <a:gd name="T1" fmla="*/ 0 h 17"/>
              <a:gd name="T2" fmla="*/ 9 w 9"/>
              <a:gd name="T3" fmla="*/ 7 h 17"/>
              <a:gd name="T4" fmla="*/ 6 w 9"/>
              <a:gd name="T5" fmla="*/ 12 h 17"/>
              <a:gd name="T6" fmla="*/ 5 w 9"/>
              <a:gd name="T7" fmla="*/ 17 h 17"/>
              <a:gd name="T8" fmla="*/ 0 w 9"/>
              <a:gd name="T9" fmla="*/ 13 h 17"/>
              <a:gd name="T10" fmla="*/ 1 w 9"/>
              <a:gd name="T11" fmla="*/ 4 h 17"/>
              <a:gd name="T12" fmla="*/ 3 w 9"/>
              <a:gd name="T13" fmla="*/ 1 h 17"/>
              <a:gd name="T14" fmla="*/ 8 w 9"/>
              <a:gd name="T15" fmla="*/ 0 h 1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"/>
              <a:gd name="T25" fmla="*/ 0 h 17"/>
              <a:gd name="T26" fmla="*/ 9 w 9"/>
              <a:gd name="T27" fmla="*/ 17 h 17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" h="17">
                <a:moveTo>
                  <a:pt x="8" y="0"/>
                </a:moveTo>
                <a:lnTo>
                  <a:pt x="9" y="7"/>
                </a:lnTo>
                <a:lnTo>
                  <a:pt x="6" y="12"/>
                </a:lnTo>
                <a:lnTo>
                  <a:pt x="5" y="17"/>
                </a:lnTo>
                <a:lnTo>
                  <a:pt x="0" y="13"/>
                </a:lnTo>
                <a:lnTo>
                  <a:pt x="1" y="4"/>
                </a:lnTo>
                <a:lnTo>
                  <a:pt x="3" y="1"/>
                </a:lnTo>
                <a:lnTo>
                  <a:pt x="8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25" name="Freeform 103"/>
          <p:cNvSpPr>
            <a:spLocks/>
          </p:cNvSpPr>
          <p:nvPr/>
        </p:nvSpPr>
        <p:spPr bwMode="gray">
          <a:xfrm>
            <a:off x="2685979" y="2496567"/>
            <a:ext cx="18047" cy="15772"/>
          </a:xfrm>
          <a:custGeom>
            <a:avLst/>
            <a:gdLst>
              <a:gd name="T0" fmla="*/ 0 w 8"/>
              <a:gd name="T1" fmla="*/ 0 h 7"/>
              <a:gd name="T2" fmla="*/ 5 w 8"/>
              <a:gd name="T3" fmla="*/ 0 h 7"/>
              <a:gd name="T4" fmla="*/ 8 w 8"/>
              <a:gd name="T5" fmla="*/ 3 h 7"/>
              <a:gd name="T6" fmla="*/ 5 w 8"/>
              <a:gd name="T7" fmla="*/ 7 h 7"/>
              <a:gd name="T8" fmla="*/ 2 w 8"/>
              <a:gd name="T9" fmla="*/ 5 h 7"/>
              <a:gd name="T10" fmla="*/ 0 w 8"/>
              <a:gd name="T11" fmla="*/ 0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"/>
              <a:gd name="T19" fmla="*/ 0 h 7"/>
              <a:gd name="T20" fmla="*/ 8 w 8"/>
              <a:gd name="T21" fmla="*/ 7 h 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" h="7">
                <a:moveTo>
                  <a:pt x="0" y="0"/>
                </a:moveTo>
                <a:lnTo>
                  <a:pt x="5" y="0"/>
                </a:lnTo>
                <a:lnTo>
                  <a:pt x="8" y="3"/>
                </a:lnTo>
                <a:lnTo>
                  <a:pt x="5" y="7"/>
                </a:lnTo>
                <a:lnTo>
                  <a:pt x="2" y="5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26" name="Freeform 104"/>
          <p:cNvSpPr>
            <a:spLocks/>
          </p:cNvSpPr>
          <p:nvPr/>
        </p:nvSpPr>
        <p:spPr bwMode="gray">
          <a:xfrm>
            <a:off x="2706282" y="2483048"/>
            <a:ext cx="18047" cy="15772"/>
          </a:xfrm>
          <a:custGeom>
            <a:avLst/>
            <a:gdLst>
              <a:gd name="T0" fmla="*/ 1 w 8"/>
              <a:gd name="T1" fmla="*/ 4 h 7"/>
              <a:gd name="T2" fmla="*/ 0 w 8"/>
              <a:gd name="T3" fmla="*/ 2 h 7"/>
              <a:gd name="T4" fmla="*/ 2 w 8"/>
              <a:gd name="T5" fmla="*/ 0 h 7"/>
              <a:gd name="T6" fmla="*/ 8 w 8"/>
              <a:gd name="T7" fmla="*/ 4 h 7"/>
              <a:gd name="T8" fmla="*/ 8 w 8"/>
              <a:gd name="T9" fmla="*/ 7 h 7"/>
              <a:gd name="T10" fmla="*/ 4 w 8"/>
              <a:gd name="T11" fmla="*/ 7 h 7"/>
              <a:gd name="T12" fmla="*/ 1 w 8"/>
              <a:gd name="T13" fmla="*/ 4 h 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"/>
              <a:gd name="T22" fmla="*/ 0 h 7"/>
              <a:gd name="T23" fmla="*/ 8 w 8"/>
              <a:gd name="T24" fmla="*/ 7 h 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" h="7">
                <a:moveTo>
                  <a:pt x="1" y="4"/>
                </a:moveTo>
                <a:lnTo>
                  <a:pt x="0" y="2"/>
                </a:lnTo>
                <a:lnTo>
                  <a:pt x="2" y="0"/>
                </a:lnTo>
                <a:lnTo>
                  <a:pt x="8" y="4"/>
                </a:lnTo>
                <a:lnTo>
                  <a:pt x="8" y="7"/>
                </a:lnTo>
                <a:lnTo>
                  <a:pt x="4" y="7"/>
                </a:lnTo>
                <a:lnTo>
                  <a:pt x="1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27" name="Freeform 105"/>
          <p:cNvSpPr>
            <a:spLocks/>
          </p:cNvSpPr>
          <p:nvPr/>
        </p:nvSpPr>
        <p:spPr bwMode="gray">
          <a:xfrm>
            <a:off x="2697259" y="2462770"/>
            <a:ext cx="9024" cy="11266"/>
          </a:xfrm>
          <a:custGeom>
            <a:avLst/>
            <a:gdLst>
              <a:gd name="T0" fmla="*/ 4 w 4"/>
              <a:gd name="T1" fmla="*/ 3 h 5"/>
              <a:gd name="T2" fmla="*/ 2 w 4"/>
              <a:gd name="T3" fmla="*/ 5 h 5"/>
              <a:gd name="T4" fmla="*/ 0 w 4"/>
              <a:gd name="T5" fmla="*/ 2 h 5"/>
              <a:gd name="T6" fmla="*/ 2 w 4"/>
              <a:gd name="T7" fmla="*/ 0 h 5"/>
              <a:gd name="T8" fmla="*/ 4 w 4"/>
              <a:gd name="T9" fmla="*/ 3 h 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5"/>
              <a:gd name="T17" fmla="*/ 4 w 4"/>
              <a:gd name="T18" fmla="*/ 5 h 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5">
                <a:moveTo>
                  <a:pt x="4" y="3"/>
                </a:moveTo>
                <a:lnTo>
                  <a:pt x="2" y="5"/>
                </a:lnTo>
                <a:lnTo>
                  <a:pt x="0" y="2"/>
                </a:lnTo>
                <a:lnTo>
                  <a:pt x="2" y="0"/>
                </a:lnTo>
                <a:lnTo>
                  <a:pt x="4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28" name="Rectangle 106"/>
          <p:cNvSpPr>
            <a:spLocks noChangeArrowheads="1"/>
          </p:cNvSpPr>
          <p:nvPr/>
        </p:nvSpPr>
        <p:spPr bwMode="gray">
          <a:xfrm>
            <a:off x="2507765" y="2192388"/>
            <a:ext cx="13535" cy="2253"/>
          </a:xfrm>
          <a:prstGeom prst="rect">
            <a:avLst/>
          </a:prstGeom>
          <a:solidFill>
            <a:srgbClr val="646464"/>
          </a:solidFill>
          <a:ln w="127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29" name="Freeform 107"/>
          <p:cNvSpPr>
            <a:spLocks/>
          </p:cNvSpPr>
          <p:nvPr/>
        </p:nvSpPr>
        <p:spPr bwMode="gray">
          <a:xfrm>
            <a:off x="2440088" y="1888209"/>
            <a:ext cx="13535" cy="15772"/>
          </a:xfrm>
          <a:custGeom>
            <a:avLst/>
            <a:gdLst>
              <a:gd name="T0" fmla="*/ 1 w 6"/>
              <a:gd name="T1" fmla="*/ 0 h 7"/>
              <a:gd name="T2" fmla="*/ 5 w 6"/>
              <a:gd name="T3" fmla="*/ 0 h 7"/>
              <a:gd name="T4" fmla="*/ 6 w 6"/>
              <a:gd name="T5" fmla="*/ 6 h 7"/>
              <a:gd name="T6" fmla="*/ 3 w 6"/>
              <a:gd name="T7" fmla="*/ 7 h 7"/>
              <a:gd name="T8" fmla="*/ 1 w 6"/>
              <a:gd name="T9" fmla="*/ 7 h 7"/>
              <a:gd name="T10" fmla="*/ 0 w 6"/>
              <a:gd name="T11" fmla="*/ 1 h 7"/>
              <a:gd name="T12" fmla="*/ 1 w 6"/>
              <a:gd name="T13" fmla="*/ 0 h 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"/>
              <a:gd name="T22" fmla="*/ 0 h 7"/>
              <a:gd name="T23" fmla="*/ 6 w 6"/>
              <a:gd name="T24" fmla="*/ 7 h 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" h="7">
                <a:moveTo>
                  <a:pt x="1" y="0"/>
                </a:moveTo>
                <a:lnTo>
                  <a:pt x="5" y="0"/>
                </a:lnTo>
                <a:lnTo>
                  <a:pt x="6" y="6"/>
                </a:lnTo>
                <a:lnTo>
                  <a:pt x="3" y="7"/>
                </a:lnTo>
                <a:lnTo>
                  <a:pt x="1" y="7"/>
                </a:lnTo>
                <a:lnTo>
                  <a:pt x="0" y="1"/>
                </a:lnTo>
                <a:lnTo>
                  <a:pt x="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30" name="Freeform 108"/>
          <p:cNvSpPr>
            <a:spLocks/>
          </p:cNvSpPr>
          <p:nvPr/>
        </p:nvSpPr>
        <p:spPr bwMode="gray">
          <a:xfrm>
            <a:off x="2433321" y="1854411"/>
            <a:ext cx="22559" cy="18025"/>
          </a:xfrm>
          <a:custGeom>
            <a:avLst/>
            <a:gdLst>
              <a:gd name="T0" fmla="*/ 1 w 10"/>
              <a:gd name="T1" fmla="*/ 0 h 8"/>
              <a:gd name="T2" fmla="*/ 7 w 10"/>
              <a:gd name="T3" fmla="*/ 2 h 8"/>
              <a:gd name="T4" fmla="*/ 10 w 10"/>
              <a:gd name="T5" fmla="*/ 6 h 8"/>
              <a:gd name="T6" fmla="*/ 7 w 10"/>
              <a:gd name="T7" fmla="*/ 8 h 8"/>
              <a:gd name="T8" fmla="*/ 0 w 10"/>
              <a:gd name="T9" fmla="*/ 5 h 8"/>
              <a:gd name="T10" fmla="*/ 1 w 10"/>
              <a:gd name="T11" fmla="*/ 0 h 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"/>
              <a:gd name="T19" fmla="*/ 0 h 8"/>
              <a:gd name="T20" fmla="*/ 10 w 10"/>
              <a:gd name="T21" fmla="*/ 8 h 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" h="8">
                <a:moveTo>
                  <a:pt x="1" y="0"/>
                </a:moveTo>
                <a:lnTo>
                  <a:pt x="7" y="2"/>
                </a:lnTo>
                <a:lnTo>
                  <a:pt x="10" y="6"/>
                </a:lnTo>
                <a:lnTo>
                  <a:pt x="7" y="8"/>
                </a:lnTo>
                <a:lnTo>
                  <a:pt x="0" y="5"/>
                </a:lnTo>
                <a:lnTo>
                  <a:pt x="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31" name="Freeform 109"/>
          <p:cNvSpPr>
            <a:spLocks/>
          </p:cNvSpPr>
          <p:nvPr/>
        </p:nvSpPr>
        <p:spPr bwMode="gray">
          <a:xfrm>
            <a:off x="2426553" y="1867930"/>
            <a:ext cx="11279" cy="6760"/>
          </a:xfrm>
          <a:custGeom>
            <a:avLst/>
            <a:gdLst>
              <a:gd name="T0" fmla="*/ 0 w 5"/>
              <a:gd name="T1" fmla="*/ 1 h 3"/>
              <a:gd name="T2" fmla="*/ 3 w 5"/>
              <a:gd name="T3" fmla="*/ 0 h 3"/>
              <a:gd name="T4" fmla="*/ 5 w 5"/>
              <a:gd name="T5" fmla="*/ 2 h 3"/>
              <a:gd name="T6" fmla="*/ 3 w 5"/>
              <a:gd name="T7" fmla="*/ 3 h 3"/>
              <a:gd name="T8" fmla="*/ 0 w 5"/>
              <a:gd name="T9" fmla="*/ 1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"/>
              <a:gd name="T16" fmla="*/ 0 h 3"/>
              <a:gd name="T17" fmla="*/ 5 w 5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" h="3">
                <a:moveTo>
                  <a:pt x="0" y="1"/>
                </a:moveTo>
                <a:lnTo>
                  <a:pt x="3" y="0"/>
                </a:lnTo>
                <a:lnTo>
                  <a:pt x="5" y="2"/>
                </a:lnTo>
                <a:lnTo>
                  <a:pt x="3" y="3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32" name="Freeform 110"/>
          <p:cNvSpPr>
            <a:spLocks/>
          </p:cNvSpPr>
          <p:nvPr/>
        </p:nvSpPr>
        <p:spPr bwMode="gray">
          <a:xfrm>
            <a:off x="2521300" y="1780056"/>
            <a:ext cx="31582" cy="9013"/>
          </a:xfrm>
          <a:custGeom>
            <a:avLst/>
            <a:gdLst>
              <a:gd name="T0" fmla="*/ 0 w 14"/>
              <a:gd name="T1" fmla="*/ 4 h 4"/>
              <a:gd name="T2" fmla="*/ 4 w 14"/>
              <a:gd name="T3" fmla="*/ 2 h 4"/>
              <a:gd name="T4" fmla="*/ 12 w 14"/>
              <a:gd name="T5" fmla="*/ 0 h 4"/>
              <a:gd name="T6" fmla="*/ 14 w 14"/>
              <a:gd name="T7" fmla="*/ 1 h 4"/>
              <a:gd name="T8" fmla="*/ 8 w 14"/>
              <a:gd name="T9" fmla="*/ 4 h 4"/>
              <a:gd name="T10" fmla="*/ 0 w 14"/>
              <a:gd name="T11" fmla="*/ 4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4"/>
              <a:gd name="T19" fmla="*/ 0 h 4"/>
              <a:gd name="T20" fmla="*/ 14 w 14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4" h="4">
                <a:moveTo>
                  <a:pt x="0" y="4"/>
                </a:moveTo>
                <a:lnTo>
                  <a:pt x="4" y="2"/>
                </a:lnTo>
                <a:lnTo>
                  <a:pt x="12" y="0"/>
                </a:lnTo>
                <a:lnTo>
                  <a:pt x="14" y="1"/>
                </a:lnTo>
                <a:lnTo>
                  <a:pt x="8" y="4"/>
                </a:lnTo>
                <a:lnTo>
                  <a:pt x="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33" name="Freeform 111"/>
          <p:cNvSpPr>
            <a:spLocks/>
          </p:cNvSpPr>
          <p:nvPr/>
        </p:nvSpPr>
        <p:spPr bwMode="gray">
          <a:xfrm>
            <a:off x="2329550" y="2009881"/>
            <a:ext cx="110538" cy="101393"/>
          </a:xfrm>
          <a:custGeom>
            <a:avLst/>
            <a:gdLst>
              <a:gd name="T0" fmla="*/ 5 w 49"/>
              <a:gd name="T1" fmla="*/ 45 h 45"/>
              <a:gd name="T2" fmla="*/ 4 w 49"/>
              <a:gd name="T3" fmla="*/ 35 h 45"/>
              <a:gd name="T4" fmla="*/ 0 w 49"/>
              <a:gd name="T5" fmla="*/ 28 h 45"/>
              <a:gd name="T6" fmla="*/ 1 w 49"/>
              <a:gd name="T7" fmla="*/ 26 h 45"/>
              <a:gd name="T8" fmla="*/ 0 w 49"/>
              <a:gd name="T9" fmla="*/ 10 h 45"/>
              <a:gd name="T10" fmla="*/ 3 w 49"/>
              <a:gd name="T11" fmla="*/ 9 h 45"/>
              <a:gd name="T12" fmla="*/ 7 w 49"/>
              <a:gd name="T13" fmla="*/ 10 h 45"/>
              <a:gd name="T14" fmla="*/ 7 w 49"/>
              <a:gd name="T15" fmla="*/ 8 h 45"/>
              <a:gd name="T16" fmla="*/ 2 w 49"/>
              <a:gd name="T17" fmla="*/ 5 h 45"/>
              <a:gd name="T18" fmla="*/ 10 w 49"/>
              <a:gd name="T19" fmla="*/ 1 h 45"/>
              <a:gd name="T20" fmla="*/ 16 w 49"/>
              <a:gd name="T21" fmla="*/ 2 h 45"/>
              <a:gd name="T22" fmla="*/ 25 w 49"/>
              <a:gd name="T23" fmla="*/ 0 h 45"/>
              <a:gd name="T24" fmla="*/ 32 w 49"/>
              <a:gd name="T25" fmla="*/ 4 h 45"/>
              <a:gd name="T26" fmla="*/ 36 w 49"/>
              <a:gd name="T27" fmla="*/ 3 h 45"/>
              <a:gd name="T28" fmla="*/ 49 w 49"/>
              <a:gd name="T29" fmla="*/ 4 h 45"/>
              <a:gd name="T30" fmla="*/ 49 w 49"/>
              <a:gd name="T31" fmla="*/ 9 h 45"/>
              <a:gd name="T32" fmla="*/ 33 w 49"/>
              <a:gd name="T33" fmla="*/ 31 h 45"/>
              <a:gd name="T34" fmla="*/ 28 w 49"/>
              <a:gd name="T35" fmla="*/ 30 h 45"/>
              <a:gd name="T36" fmla="*/ 22 w 49"/>
              <a:gd name="T37" fmla="*/ 30 h 45"/>
              <a:gd name="T38" fmla="*/ 17 w 49"/>
              <a:gd name="T39" fmla="*/ 29 h 45"/>
              <a:gd name="T40" fmla="*/ 13 w 49"/>
              <a:gd name="T41" fmla="*/ 30 h 45"/>
              <a:gd name="T42" fmla="*/ 19 w 49"/>
              <a:gd name="T43" fmla="*/ 36 h 45"/>
              <a:gd name="T44" fmla="*/ 13 w 49"/>
              <a:gd name="T45" fmla="*/ 45 h 45"/>
              <a:gd name="T46" fmla="*/ 8 w 49"/>
              <a:gd name="T47" fmla="*/ 45 h 45"/>
              <a:gd name="T48" fmla="*/ 5 w 49"/>
              <a:gd name="T49" fmla="*/ 45 h 45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49"/>
              <a:gd name="T76" fmla="*/ 0 h 45"/>
              <a:gd name="T77" fmla="*/ 49 w 49"/>
              <a:gd name="T78" fmla="*/ 45 h 45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49" h="45">
                <a:moveTo>
                  <a:pt x="5" y="45"/>
                </a:moveTo>
                <a:lnTo>
                  <a:pt x="4" y="35"/>
                </a:lnTo>
                <a:lnTo>
                  <a:pt x="0" y="28"/>
                </a:lnTo>
                <a:lnTo>
                  <a:pt x="1" y="26"/>
                </a:lnTo>
                <a:lnTo>
                  <a:pt x="0" y="10"/>
                </a:lnTo>
                <a:lnTo>
                  <a:pt x="3" y="9"/>
                </a:lnTo>
                <a:lnTo>
                  <a:pt x="7" y="10"/>
                </a:lnTo>
                <a:lnTo>
                  <a:pt x="7" y="8"/>
                </a:lnTo>
                <a:lnTo>
                  <a:pt x="2" y="5"/>
                </a:lnTo>
                <a:lnTo>
                  <a:pt x="10" y="1"/>
                </a:lnTo>
                <a:lnTo>
                  <a:pt x="16" y="2"/>
                </a:lnTo>
                <a:lnTo>
                  <a:pt x="25" y="0"/>
                </a:lnTo>
                <a:lnTo>
                  <a:pt x="32" y="4"/>
                </a:lnTo>
                <a:lnTo>
                  <a:pt x="36" y="3"/>
                </a:lnTo>
                <a:lnTo>
                  <a:pt x="49" y="4"/>
                </a:lnTo>
                <a:lnTo>
                  <a:pt x="49" y="9"/>
                </a:lnTo>
                <a:lnTo>
                  <a:pt x="33" y="31"/>
                </a:lnTo>
                <a:lnTo>
                  <a:pt x="28" y="30"/>
                </a:lnTo>
                <a:lnTo>
                  <a:pt x="22" y="30"/>
                </a:lnTo>
                <a:lnTo>
                  <a:pt x="17" y="29"/>
                </a:lnTo>
                <a:lnTo>
                  <a:pt x="13" y="30"/>
                </a:lnTo>
                <a:lnTo>
                  <a:pt x="19" y="36"/>
                </a:lnTo>
                <a:lnTo>
                  <a:pt x="13" y="45"/>
                </a:lnTo>
                <a:lnTo>
                  <a:pt x="8" y="45"/>
                </a:lnTo>
                <a:lnTo>
                  <a:pt x="5" y="4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34" name="Freeform 112"/>
          <p:cNvSpPr>
            <a:spLocks/>
          </p:cNvSpPr>
          <p:nvPr/>
        </p:nvSpPr>
        <p:spPr bwMode="gray">
          <a:xfrm>
            <a:off x="2300223" y="1879196"/>
            <a:ext cx="367709" cy="117165"/>
          </a:xfrm>
          <a:custGeom>
            <a:avLst/>
            <a:gdLst>
              <a:gd name="T0" fmla="*/ 115 w 163"/>
              <a:gd name="T1" fmla="*/ 27 h 52"/>
              <a:gd name="T2" fmla="*/ 129 w 163"/>
              <a:gd name="T3" fmla="*/ 24 h 52"/>
              <a:gd name="T4" fmla="*/ 143 w 163"/>
              <a:gd name="T5" fmla="*/ 23 h 52"/>
              <a:gd name="T6" fmla="*/ 150 w 163"/>
              <a:gd name="T7" fmla="*/ 27 h 52"/>
              <a:gd name="T8" fmla="*/ 161 w 163"/>
              <a:gd name="T9" fmla="*/ 29 h 52"/>
              <a:gd name="T10" fmla="*/ 156 w 163"/>
              <a:gd name="T11" fmla="*/ 35 h 52"/>
              <a:gd name="T12" fmla="*/ 162 w 163"/>
              <a:gd name="T13" fmla="*/ 38 h 52"/>
              <a:gd name="T14" fmla="*/ 158 w 163"/>
              <a:gd name="T15" fmla="*/ 43 h 52"/>
              <a:gd name="T16" fmla="*/ 152 w 163"/>
              <a:gd name="T17" fmla="*/ 42 h 52"/>
              <a:gd name="T18" fmla="*/ 152 w 163"/>
              <a:gd name="T19" fmla="*/ 49 h 52"/>
              <a:gd name="T20" fmla="*/ 142 w 163"/>
              <a:gd name="T21" fmla="*/ 52 h 52"/>
              <a:gd name="T22" fmla="*/ 130 w 163"/>
              <a:gd name="T23" fmla="*/ 42 h 52"/>
              <a:gd name="T24" fmla="*/ 123 w 163"/>
              <a:gd name="T25" fmla="*/ 50 h 52"/>
              <a:gd name="T26" fmla="*/ 113 w 163"/>
              <a:gd name="T27" fmla="*/ 45 h 52"/>
              <a:gd name="T28" fmla="*/ 108 w 163"/>
              <a:gd name="T29" fmla="*/ 48 h 52"/>
              <a:gd name="T30" fmla="*/ 80 w 163"/>
              <a:gd name="T31" fmla="*/ 50 h 52"/>
              <a:gd name="T32" fmla="*/ 78 w 163"/>
              <a:gd name="T33" fmla="*/ 43 h 52"/>
              <a:gd name="T34" fmla="*/ 59 w 163"/>
              <a:gd name="T35" fmla="*/ 44 h 52"/>
              <a:gd name="T36" fmla="*/ 47 w 163"/>
              <a:gd name="T37" fmla="*/ 44 h 52"/>
              <a:gd name="T38" fmla="*/ 50 w 163"/>
              <a:gd name="T39" fmla="*/ 36 h 52"/>
              <a:gd name="T40" fmla="*/ 45 w 163"/>
              <a:gd name="T41" fmla="*/ 30 h 52"/>
              <a:gd name="T42" fmla="*/ 42 w 163"/>
              <a:gd name="T43" fmla="*/ 23 h 52"/>
              <a:gd name="T44" fmla="*/ 30 w 163"/>
              <a:gd name="T45" fmla="*/ 16 h 52"/>
              <a:gd name="T46" fmla="*/ 18 w 163"/>
              <a:gd name="T47" fmla="*/ 15 h 52"/>
              <a:gd name="T48" fmla="*/ 11 w 163"/>
              <a:gd name="T49" fmla="*/ 11 h 52"/>
              <a:gd name="T50" fmla="*/ 0 w 163"/>
              <a:gd name="T51" fmla="*/ 4 h 52"/>
              <a:gd name="T52" fmla="*/ 13 w 163"/>
              <a:gd name="T53" fmla="*/ 0 h 52"/>
              <a:gd name="T54" fmla="*/ 28 w 163"/>
              <a:gd name="T55" fmla="*/ 1 h 52"/>
              <a:gd name="T56" fmla="*/ 31 w 163"/>
              <a:gd name="T57" fmla="*/ 12 h 52"/>
              <a:gd name="T58" fmla="*/ 42 w 163"/>
              <a:gd name="T59" fmla="*/ 8 h 52"/>
              <a:gd name="T60" fmla="*/ 55 w 163"/>
              <a:gd name="T61" fmla="*/ 6 h 52"/>
              <a:gd name="T62" fmla="*/ 61 w 163"/>
              <a:gd name="T63" fmla="*/ 10 h 52"/>
              <a:gd name="T64" fmla="*/ 52 w 163"/>
              <a:gd name="T65" fmla="*/ 11 h 52"/>
              <a:gd name="T66" fmla="*/ 60 w 163"/>
              <a:gd name="T67" fmla="*/ 12 h 52"/>
              <a:gd name="T68" fmla="*/ 73 w 163"/>
              <a:gd name="T69" fmla="*/ 15 h 52"/>
              <a:gd name="T70" fmla="*/ 65 w 163"/>
              <a:gd name="T71" fmla="*/ 18 h 52"/>
              <a:gd name="T72" fmla="*/ 51 w 163"/>
              <a:gd name="T73" fmla="*/ 16 h 52"/>
              <a:gd name="T74" fmla="*/ 53 w 163"/>
              <a:gd name="T75" fmla="*/ 23 h 52"/>
              <a:gd name="T76" fmla="*/ 63 w 163"/>
              <a:gd name="T77" fmla="*/ 22 h 52"/>
              <a:gd name="T78" fmla="*/ 69 w 163"/>
              <a:gd name="T79" fmla="*/ 27 h 52"/>
              <a:gd name="T80" fmla="*/ 77 w 163"/>
              <a:gd name="T81" fmla="*/ 31 h 52"/>
              <a:gd name="T82" fmla="*/ 80 w 163"/>
              <a:gd name="T83" fmla="*/ 26 h 52"/>
              <a:gd name="T84" fmla="*/ 90 w 163"/>
              <a:gd name="T85" fmla="*/ 30 h 52"/>
              <a:gd name="T86" fmla="*/ 93 w 163"/>
              <a:gd name="T87" fmla="*/ 27 h 52"/>
              <a:gd name="T88" fmla="*/ 100 w 163"/>
              <a:gd name="T89" fmla="*/ 32 h 52"/>
              <a:gd name="T90" fmla="*/ 101 w 163"/>
              <a:gd name="T91" fmla="*/ 28 h 52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163"/>
              <a:gd name="T139" fmla="*/ 0 h 52"/>
              <a:gd name="T140" fmla="*/ 163 w 163"/>
              <a:gd name="T141" fmla="*/ 52 h 52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163" h="52">
                <a:moveTo>
                  <a:pt x="111" y="29"/>
                </a:moveTo>
                <a:lnTo>
                  <a:pt x="115" y="27"/>
                </a:lnTo>
                <a:lnTo>
                  <a:pt x="126" y="22"/>
                </a:lnTo>
                <a:lnTo>
                  <a:pt x="129" y="24"/>
                </a:lnTo>
                <a:lnTo>
                  <a:pt x="134" y="23"/>
                </a:lnTo>
                <a:lnTo>
                  <a:pt x="143" y="23"/>
                </a:lnTo>
                <a:lnTo>
                  <a:pt x="149" y="25"/>
                </a:lnTo>
                <a:lnTo>
                  <a:pt x="150" y="27"/>
                </a:lnTo>
                <a:lnTo>
                  <a:pt x="157" y="26"/>
                </a:lnTo>
                <a:lnTo>
                  <a:pt x="161" y="29"/>
                </a:lnTo>
                <a:lnTo>
                  <a:pt x="161" y="33"/>
                </a:lnTo>
                <a:lnTo>
                  <a:pt x="156" y="35"/>
                </a:lnTo>
                <a:lnTo>
                  <a:pt x="155" y="37"/>
                </a:lnTo>
                <a:lnTo>
                  <a:pt x="162" y="38"/>
                </a:lnTo>
                <a:lnTo>
                  <a:pt x="163" y="42"/>
                </a:lnTo>
                <a:lnTo>
                  <a:pt x="158" y="43"/>
                </a:lnTo>
                <a:lnTo>
                  <a:pt x="155" y="40"/>
                </a:lnTo>
                <a:lnTo>
                  <a:pt x="152" y="42"/>
                </a:lnTo>
                <a:lnTo>
                  <a:pt x="155" y="46"/>
                </a:lnTo>
                <a:lnTo>
                  <a:pt x="152" y="49"/>
                </a:lnTo>
                <a:lnTo>
                  <a:pt x="145" y="48"/>
                </a:lnTo>
                <a:lnTo>
                  <a:pt x="142" y="52"/>
                </a:lnTo>
                <a:lnTo>
                  <a:pt x="132" y="49"/>
                </a:lnTo>
                <a:lnTo>
                  <a:pt x="130" y="42"/>
                </a:lnTo>
                <a:lnTo>
                  <a:pt x="126" y="42"/>
                </a:lnTo>
                <a:lnTo>
                  <a:pt x="123" y="50"/>
                </a:lnTo>
                <a:lnTo>
                  <a:pt x="115" y="49"/>
                </a:lnTo>
                <a:lnTo>
                  <a:pt x="113" y="45"/>
                </a:lnTo>
                <a:lnTo>
                  <a:pt x="109" y="44"/>
                </a:lnTo>
                <a:lnTo>
                  <a:pt x="108" y="48"/>
                </a:lnTo>
                <a:lnTo>
                  <a:pt x="99" y="50"/>
                </a:lnTo>
                <a:lnTo>
                  <a:pt x="80" y="50"/>
                </a:lnTo>
                <a:lnTo>
                  <a:pt x="82" y="46"/>
                </a:lnTo>
                <a:lnTo>
                  <a:pt x="78" y="43"/>
                </a:lnTo>
                <a:lnTo>
                  <a:pt x="68" y="48"/>
                </a:lnTo>
                <a:lnTo>
                  <a:pt x="59" y="44"/>
                </a:lnTo>
                <a:lnTo>
                  <a:pt x="51" y="46"/>
                </a:lnTo>
                <a:lnTo>
                  <a:pt x="47" y="44"/>
                </a:lnTo>
                <a:lnTo>
                  <a:pt x="46" y="37"/>
                </a:lnTo>
                <a:lnTo>
                  <a:pt x="50" y="36"/>
                </a:lnTo>
                <a:lnTo>
                  <a:pt x="49" y="33"/>
                </a:lnTo>
                <a:lnTo>
                  <a:pt x="45" y="30"/>
                </a:lnTo>
                <a:lnTo>
                  <a:pt x="48" y="26"/>
                </a:lnTo>
                <a:lnTo>
                  <a:pt x="42" y="23"/>
                </a:lnTo>
                <a:lnTo>
                  <a:pt x="38" y="16"/>
                </a:lnTo>
                <a:lnTo>
                  <a:pt x="30" y="16"/>
                </a:lnTo>
                <a:lnTo>
                  <a:pt x="27" y="16"/>
                </a:lnTo>
                <a:lnTo>
                  <a:pt x="18" y="15"/>
                </a:lnTo>
                <a:lnTo>
                  <a:pt x="16" y="12"/>
                </a:lnTo>
                <a:lnTo>
                  <a:pt x="11" y="11"/>
                </a:lnTo>
                <a:lnTo>
                  <a:pt x="8" y="8"/>
                </a:lnTo>
                <a:lnTo>
                  <a:pt x="0" y="4"/>
                </a:lnTo>
                <a:lnTo>
                  <a:pt x="5" y="0"/>
                </a:lnTo>
                <a:lnTo>
                  <a:pt x="13" y="0"/>
                </a:lnTo>
                <a:lnTo>
                  <a:pt x="25" y="2"/>
                </a:lnTo>
                <a:lnTo>
                  <a:pt x="28" y="1"/>
                </a:lnTo>
                <a:lnTo>
                  <a:pt x="32" y="1"/>
                </a:lnTo>
                <a:lnTo>
                  <a:pt x="31" y="12"/>
                </a:lnTo>
                <a:lnTo>
                  <a:pt x="35" y="12"/>
                </a:lnTo>
                <a:lnTo>
                  <a:pt x="42" y="8"/>
                </a:lnTo>
                <a:lnTo>
                  <a:pt x="50" y="9"/>
                </a:lnTo>
                <a:lnTo>
                  <a:pt x="55" y="6"/>
                </a:lnTo>
                <a:lnTo>
                  <a:pt x="60" y="8"/>
                </a:lnTo>
                <a:lnTo>
                  <a:pt x="61" y="10"/>
                </a:lnTo>
                <a:lnTo>
                  <a:pt x="55" y="10"/>
                </a:lnTo>
                <a:lnTo>
                  <a:pt x="52" y="11"/>
                </a:lnTo>
                <a:lnTo>
                  <a:pt x="55" y="13"/>
                </a:lnTo>
                <a:lnTo>
                  <a:pt x="60" y="12"/>
                </a:lnTo>
                <a:lnTo>
                  <a:pt x="64" y="14"/>
                </a:lnTo>
                <a:lnTo>
                  <a:pt x="73" y="15"/>
                </a:lnTo>
                <a:lnTo>
                  <a:pt x="73" y="17"/>
                </a:lnTo>
                <a:lnTo>
                  <a:pt x="65" y="18"/>
                </a:lnTo>
                <a:lnTo>
                  <a:pt x="59" y="16"/>
                </a:lnTo>
                <a:lnTo>
                  <a:pt x="51" y="16"/>
                </a:lnTo>
                <a:lnTo>
                  <a:pt x="57" y="19"/>
                </a:lnTo>
                <a:lnTo>
                  <a:pt x="53" y="23"/>
                </a:lnTo>
                <a:lnTo>
                  <a:pt x="56" y="24"/>
                </a:lnTo>
                <a:lnTo>
                  <a:pt x="63" y="22"/>
                </a:lnTo>
                <a:lnTo>
                  <a:pt x="68" y="22"/>
                </a:lnTo>
                <a:lnTo>
                  <a:pt x="69" y="27"/>
                </a:lnTo>
                <a:lnTo>
                  <a:pt x="73" y="30"/>
                </a:lnTo>
                <a:lnTo>
                  <a:pt x="77" y="31"/>
                </a:lnTo>
                <a:lnTo>
                  <a:pt x="76" y="26"/>
                </a:lnTo>
                <a:lnTo>
                  <a:pt x="80" y="26"/>
                </a:lnTo>
                <a:lnTo>
                  <a:pt x="83" y="29"/>
                </a:lnTo>
                <a:lnTo>
                  <a:pt x="90" y="30"/>
                </a:lnTo>
                <a:lnTo>
                  <a:pt x="89" y="27"/>
                </a:lnTo>
                <a:lnTo>
                  <a:pt x="93" y="27"/>
                </a:lnTo>
                <a:lnTo>
                  <a:pt x="95" y="30"/>
                </a:lnTo>
                <a:lnTo>
                  <a:pt x="100" y="32"/>
                </a:lnTo>
                <a:lnTo>
                  <a:pt x="103" y="31"/>
                </a:lnTo>
                <a:lnTo>
                  <a:pt x="101" y="28"/>
                </a:lnTo>
                <a:lnTo>
                  <a:pt x="111" y="29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35" name="Freeform 113"/>
          <p:cNvSpPr>
            <a:spLocks/>
          </p:cNvSpPr>
          <p:nvPr/>
        </p:nvSpPr>
        <p:spPr bwMode="gray">
          <a:xfrm>
            <a:off x="2318271" y="1649372"/>
            <a:ext cx="236868" cy="180254"/>
          </a:xfrm>
          <a:custGeom>
            <a:avLst/>
            <a:gdLst>
              <a:gd name="T0" fmla="*/ 39 w 105"/>
              <a:gd name="T1" fmla="*/ 2 h 80"/>
              <a:gd name="T2" fmla="*/ 47 w 105"/>
              <a:gd name="T3" fmla="*/ 10 h 80"/>
              <a:gd name="T4" fmla="*/ 56 w 105"/>
              <a:gd name="T5" fmla="*/ 21 h 80"/>
              <a:gd name="T6" fmla="*/ 67 w 105"/>
              <a:gd name="T7" fmla="*/ 29 h 80"/>
              <a:gd name="T8" fmla="*/ 75 w 105"/>
              <a:gd name="T9" fmla="*/ 36 h 80"/>
              <a:gd name="T10" fmla="*/ 71 w 105"/>
              <a:gd name="T11" fmla="*/ 30 h 80"/>
              <a:gd name="T12" fmla="*/ 82 w 105"/>
              <a:gd name="T13" fmla="*/ 27 h 80"/>
              <a:gd name="T14" fmla="*/ 81 w 105"/>
              <a:gd name="T15" fmla="*/ 35 h 80"/>
              <a:gd name="T16" fmla="*/ 86 w 105"/>
              <a:gd name="T17" fmla="*/ 47 h 80"/>
              <a:gd name="T18" fmla="*/ 104 w 105"/>
              <a:gd name="T19" fmla="*/ 48 h 80"/>
              <a:gd name="T20" fmla="*/ 98 w 105"/>
              <a:gd name="T21" fmla="*/ 56 h 80"/>
              <a:gd name="T22" fmla="*/ 83 w 105"/>
              <a:gd name="T23" fmla="*/ 66 h 80"/>
              <a:gd name="T24" fmla="*/ 78 w 105"/>
              <a:gd name="T25" fmla="*/ 62 h 80"/>
              <a:gd name="T26" fmla="*/ 79 w 105"/>
              <a:gd name="T27" fmla="*/ 68 h 80"/>
              <a:gd name="T28" fmla="*/ 73 w 105"/>
              <a:gd name="T29" fmla="*/ 70 h 80"/>
              <a:gd name="T30" fmla="*/ 73 w 105"/>
              <a:gd name="T31" fmla="*/ 74 h 80"/>
              <a:gd name="T32" fmla="*/ 62 w 105"/>
              <a:gd name="T33" fmla="*/ 72 h 80"/>
              <a:gd name="T34" fmla="*/ 57 w 105"/>
              <a:gd name="T35" fmla="*/ 69 h 80"/>
              <a:gd name="T36" fmla="*/ 62 w 105"/>
              <a:gd name="T37" fmla="*/ 77 h 80"/>
              <a:gd name="T38" fmla="*/ 54 w 105"/>
              <a:gd name="T39" fmla="*/ 78 h 80"/>
              <a:gd name="T40" fmla="*/ 35 w 105"/>
              <a:gd name="T41" fmla="*/ 77 h 80"/>
              <a:gd name="T42" fmla="*/ 29 w 105"/>
              <a:gd name="T43" fmla="*/ 70 h 80"/>
              <a:gd name="T44" fmla="*/ 29 w 105"/>
              <a:gd name="T45" fmla="*/ 65 h 80"/>
              <a:gd name="T46" fmla="*/ 19 w 105"/>
              <a:gd name="T47" fmla="*/ 60 h 80"/>
              <a:gd name="T48" fmla="*/ 41 w 105"/>
              <a:gd name="T49" fmla="*/ 56 h 80"/>
              <a:gd name="T50" fmla="*/ 37 w 105"/>
              <a:gd name="T51" fmla="*/ 53 h 80"/>
              <a:gd name="T52" fmla="*/ 48 w 105"/>
              <a:gd name="T53" fmla="*/ 51 h 80"/>
              <a:gd name="T54" fmla="*/ 36 w 105"/>
              <a:gd name="T55" fmla="*/ 48 h 80"/>
              <a:gd name="T56" fmla="*/ 9 w 105"/>
              <a:gd name="T57" fmla="*/ 50 h 80"/>
              <a:gd name="T58" fmla="*/ 20 w 105"/>
              <a:gd name="T59" fmla="*/ 46 h 80"/>
              <a:gd name="T60" fmla="*/ 15 w 105"/>
              <a:gd name="T61" fmla="*/ 44 h 80"/>
              <a:gd name="T62" fmla="*/ 4 w 105"/>
              <a:gd name="T63" fmla="*/ 40 h 80"/>
              <a:gd name="T64" fmla="*/ 5 w 105"/>
              <a:gd name="T65" fmla="*/ 32 h 80"/>
              <a:gd name="T66" fmla="*/ 21 w 105"/>
              <a:gd name="T67" fmla="*/ 35 h 80"/>
              <a:gd name="T68" fmla="*/ 13 w 105"/>
              <a:gd name="T69" fmla="*/ 32 h 80"/>
              <a:gd name="T70" fmla="*/ 11 w 105"/>
              <a:gd name="T71" fmla="*/ 26 h 80"/>
              <a:gd name="T72" fmla="*/ 7 w 105"/>
              <a:gd name="T73" fmla="*/ 23 h 80"/>
              <a:gd name="T74" fmla="*/ 15 w 105"/>
              <a:gd name="T75" fmla="*/ 20 h 80"/>
              <a:gd name="T76" fmla="*/ 27 w 105"/>
              <a:gd name="T77" fmla="*/ 21 h 80"/>
              <a:gd name="T78" fmla="*/ 15 w 105"/>
              <a:gd name="T79" fmla="*/ 10 h 80"/>
              <a:gd name="T80" fmla="*/ 21 w 105"/>
              <a:gd name="T81" fmla="*/ 13 h 80"/>
              <a:gd name="T82" fmla="*/ 21 w 105"/>
              <a:gd name="T83" fmla="*/ 8 h 80"/>
              <a:gd name="T84" fmla="*/ 29 w 105"/>
              <a:gd name="T85" fmla="*/ 5 h 80"/>
              <a:gd name="T86" fmla="*/ 18 w 105"/>
              <a:gd name="T87" fmla="*/ 2 h 80"/>
              <a:gd name="T88" fmla="*/ 31 w 105"/>
              <a:gd name="T89" fmla="*/ 0 h 80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w 105"/>
              <a:gd name="T136" fmla="*/ 0 h 80"/>
              <a:gd name="T137" fmla="*/ 105 w 105"/>
              <a:gd name="T138" fmla="*/ 80 h 80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T135" t="T136" r="T137" b="T138"/>
            <a:pathLst>
              <a:path w="105" h="80">
                <a:moveTo>
                  <a:pt x="31" y="0"/>
                </a:moveTo>
                <a:lnTo>
                  <a:pt x="39" y="2"/>
                </a:lnTo>
                <a:lnTo>
                  <a:pt x="46" y="6"/>
                </a:lnTo>
                <a:lnTo>
                  <a:pt x="47" y="10"/>
                </a:lnTo>
                <a:lnTo>
                  <a:pt x="50" y="15"/>
                </a:lnTo>
                <a:lnTo>
                  <a:pt x="56" y="21"/>
                </a:lnTo>
                <a:lnTo>
                  <a:pt x="67" y="24"/>
                </a:lnTo>
                <a:lnTo>
                  <a:pt x="67" y="29"/>
                </a:lnTo>
                <a:lnTo>
                  <a:pt x="69" y="33"/>
                </a:lnTo>
                <a:lnTo>
                  <a:pt x="75" y="36"/>
                </a:lnTo>
                <a:lnTo>
                  <a:pt x="77" y="33"/>
                </a:lnTo>
                <a:lnTo>
                  <a:pt x="71" y="30"/>
                </a:lnTo>
                <a:lnTo>
                  <a:pt x="74" y="26"/>
                </a:lnTo>
                <a:lnTo>
                  <a:pt x="82" y="27"/>
                </a:lnTo>
                <a:lnTo>
                  <a:pt x="83" y="32"/>
                </a:lnTo>
                <a:lnTo>
                  <a:pt x="81" y="35"/>
                </a:lnTo>
                <a:lnTo>
                  <a:pt x="87" y="37"/>
                </a:lnTo>
                <a:lnTo>
                  <a:pt x="86" y="47"/>
                </a:lnTo>
                <a:lnTo>
                  <a:pt x="98" y="47"/>
                </a:lnTo>
                <a:lnTo>
                  <a:pt x="104" y="48"/>
                </a:lnTo>
                <a:lnTo>
                  <a:pt x="105" y="55"/>
                </a:lnTo>
                <a:lnTo>
                  <a:pt x="98" y="56"/>
                </a:lnTo>
                <a:lnTo>
                  <a:pt x="87" y="61"/>
                </a:lnTo>
                <a:lnTo>
                  <a:pt x="83" y="66"/>
                </a:lnTo>
                <a:lnTo>
                  <a:pt x="80" y="66"/>
                </a:lnTo>
                <a:lnTo>
                  <a:pt x="78" y="62"/>
                </a:lnTo>
                <a:lnTo>
                  <a:pt x="75" y="63"/>
                </a:lnTo>
                <a:lnTo>
                  <a:pt x="79" y="68"/>
                </a:lnTo>
                <a:lnTo>
                  <a:pt x="77" y="72"/>
                </a:lnTo>
                <a:lnTo>
                  <a:pt x="73" y="70"/>
                </a:lnTo>
                <a:lnTo>
                  <a:pt x="71" y="71"/>
                </a:lnTo>
                <a:lnTo>
                  <a:pt x="73" y="74"/>
                </a:lnTo>
                <a:lnTo>
                  <a:pt x="68" y="79"/>
                </a:lnTo>
                <a:lnTo>
                  <a:pt x="62" y="72"/>
                </a:lnTo>
                <a:lnTo>
                  <a:pt x="61" y="70"/>
                </a:lnTo>
                <a:lnTo>
                  <a:pt x="57" y="69"/>
                </a:lnTo>
                <a:lnTo>
                  <a:pt x="56" y="72"/>
                </a:lnTo>
                <a:lnTo>
                  <a:pt x="62" y="77"/>
                </a:lnTo>
                <a:lnTo>
                  <a:pt x="54" y="75"/>
                </a:lnTo>
                <a:lnTo>
                  <a:pt x="54" y="78"/>
                </a:lnTo>
                <a:lnTo>
                  <a:pt x="52" y="80"/>
                </a:lnTo>
                <a:lnTo>
                  <a:pt x="35" y="77"/>
                </a:lnTo>
                <a:lnTo>
                  <a:pt x="35" y="74"/>
                </a:lnTo>
                <a:lnTo>
                  <a:pt x="29" y="70"/>
                </a:lnTo>
                <a:lnTo>
                  <a:pt x="23" y="64"/>
                </a:lnTo>
                <a:lnTo>
                  <a:pt x="29" y="65"/>
                </a:lnTo>
                <a:lnTo>
                  <a:pt x="28" y="62"/>
                </a:lnTo>
                <a:lnTo>
                  <a:pt x="19" y="60"/>
                </a:lnTo>
                <a:lnTo>
                  <a:pt x="29" y="54"/>
                </a:lnTo>
                <a:lnTo>
                  <a:pt x="41" y="56"/>
                </a:lnTo>
                <a:lnTo>
                  <a:pt x="51" y="55"/>
                </a:lnTo>
                <a:lnTo>
                  <a:pt x="37" y="53"/>
                </a:lnTo>
                <a:lnTo>
                  <a:pt x="48" y="52"/>
                </a:lnTo>
                <a:lnTo>
                  <a:pt x="48" y="51"/>
                </a:lnTo>
                <a:lnTo>
                  <a:pt x="39" y="50"/>
                </a:lnTo>
                <a:lnTo>
                  <a:pt x="36" y="48"/>
                </a:lnTo>
                <a:lnTo>
                  <a:pt x="19" y="50"/>
                </a:lnTo>
                <a:lnTo>
                  <a:pt x="9" y="50"/>
                </a:lnTo>
                <a:lnTo>
                  <a:pt x="9" y="47"/>
                </a:lnTo>
                <a:lnTo>
                  <a:pt x="20" y="46"/>
                </a:lnTo>
                <a:lnTo>
                  <a:pt x="22" y="42"/>
                </a:lnTo>
                <a:lnTo>
                  <a:pt x="15" y="44"/>
                </a:lnTo>
                <a:lnTo>
                  <a:pt x="7" y="44"/>
                </a:lnTo>
                <a:lnTo>
                  <a:pt x="4" y="40"/>
                </a:lnTo>
                <a:lnTo>
                  <a:pt x="2" y="33"/>
                </a:lnTo>
                <a:lnTo>
                  <a:pt x="5" y="32"/>
                </a:lnTo>
                <a:lnTo>
                  <a:pt x="10" y="35"/>
                </a:lnTo>
                <a:lnTo>
                  <a:pt x="21" y="35"/>
                </a:lnTo>
                <a:lnTo>
                  <a:pt x="21" y="32"/>
                </a:lnTo>
                <a:lnTo>
                  <a:pt x="13" y="32"/>
                </a:lnTo>
                <a:lnTo>
                  <a:pt x="0" y="26"/>
                </a:lnTo>
                <a:lnTo>
                  <a:pt x="11" y="26"/>
                </a:lnTo>
                <a:lnTo>
                  <a:pt x="11" y="25"/>
                </a:lnTo>
                <a:lnTo>
                  <a:pt x="7" y="23"/>
                </a:lnTo>
                <a:lnTo>
                  <a:pt x="7" y="21"/>
                </a:lnTo>
                <a:lnTo>
                  <a:pt x="15" y="20"/>
                </a:lnTo>
                <a:lnTo>
                  <a:pt x="23" y="22"/>
                </a:lnTo>
                <a:lnTo>
                  <a:pt x="27" y="21"/>
                </a:lnTo>
                <a:lnTo>
                  <a:pt x="13" y="15"/>
                </a:lnTo>
                <a:lnTo>
                  <a:pt x="15" y="10"/>
                </a:lnTo>
                <a:lnTo>
                  <a:pt x="19" y="10"/>
                </a:lnTo>
                <a:lnTo>
                  <a:pt x="21" y="13"/>
                </a:lnTo>
                <a:lnTo>
                  <a:pt x="26" y="12"/>
                </a:lnTo>
                <a:lnTo>
                  <a:pt x="21" y="8"/>
                </a:lnTo>
                <a:lnTo>
                  <a:pt x="33" y="7"/>
                </a:lnTo>
                <a:lnTo>
                  <a:pt x="29" y="5"/>
                </a:lnTo>
                <a:lnTo>
                  <a:pt x="19" y="5"/>
                </a:lnTo>
                <a:lnTo>
                  <a:pt x="18" y="2"/>
                </a:lnTo>
                <a:lnTo>
                  <a:pt x="26" y="0"/>
                </a:lnTo>
                <a:lnTo>
                  <a:pt x="3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36" name="Freeform 114"/>
          <p:cNvSpPr>
            <a:spLocks/>
          </p:cNvSpPr>
          <p:nvPr/>
        </p:nvSpPr>
        <p:spPr bwMode="gray">
          <a:xfrm>
            <a:off x="2746888" y="2248718"/>
            <a:ext cx="6768" cy="9013"/>
          </a:xfrm>
          <a:custGeom>
            <a:avLst/>
            <a:gdLst>
              <a:gd name="T0" fmla="*/ 3 w 3"/>
              <a:gd name="T1" fmla="*/ 0 h 4"/>
              <a:gd name="T2" fmla="*/ 3 w 3"/>
              <a:gd name="T3" fmla="*/ 4 h 4"/>
              <a:gd name="T4" fmla="*/ 0 w 3"/>
              <a:gd name="T5" fmla="*/ 3 h 4"/>
              <a:gd name="T6" fmla="*/ 0 w 3"/>
              <a:gd name="T7" fmla="*/ 1 h 4"/>
              <a:gd name="T8" fmla="*/ 3 w 3"/>
              <a:gd name="T9" fmla="*/ 0 h 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4"/>
              <a:gd name="T17" fmla="*/ 3 w 3"/>
              <a:gd name="T18" fmla="*/ 4 h 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4">
                <a:moveTo>
                  <a:pt x="3" y="0"/>
                </a:moveTo>
                <a:lnTo>
                  <a:pt x="3" y="4"/>
                </a:lnTo>
                <a:lnTo>
                  <a:pt x="0" y="3"/>
                </a:lnTo>
                <a:lnTo>
                  <a:pt x="0" y="1"/>
                </a:lnTo>
                <a:lnTo>
                  <a:pt x="3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37" name="Freeform 115"/>
          <p:cNvSpPr>
            <a:spLocks/>
          </p:cNvSpPr>
          <p:nvPr/>
        </p:nvSpPr>
        <p:spPr bwMode="gray">
          <a:xfrm>
            <a:off x="2767191" y="2271249"/>
            <a:ext cx="18047" cy="9013"/>
          </a:xfrm>
          <a:custGeom>
            <a:avLst/>
            <a:gdLst>
              <a:gd name="T0" fmla="*/ 3 w 8"/>
              <a:gd name="T1" fmla="*/ 4 h 4"/>
              <a:gd name="T2" fmla="*/ 0 w 8"/>
              <a:gd name="T3" fmla="*/ 2 h 4"/>
              <a:gd name="T4" fmla="*/ 0 w 8"/>
              <a:gd name="T5" fmla="*/ 0 h 4"/>
              <a:gd name="T6" fmla="*/ 5 w 8"/>
              <a:gd name="T7" fmla="*/ 0 h 4"/>
              <a:gd name="T8" fmla="*/ 8 w 8"/>
              <a:gd name="T9" fmla="*/ 4 h 4"/>
              <a:gd name="T10" fmla="*/ 3 w 8"/>
              <a:gd name="T11" fmla="*/ 4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"/>
              <a:gd name="T19" fmla="*/ 0 h 4"/>
              <a:gd name="T20" fmla="*/ 8 w 8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" h="4">
                <a:moveTo>
                  <a:pt x="3" y="4"/>
                </a:moveTo>
                <a:lnTo>
                  <a:pt x="0" y="2"/>
                </a:lnTo>
                <a:lnTo>
                  <a:pt x="0" y="0"/>
                </a:lnTo>
                <a:lnTo>
                  <a:pt x="5" y="0"/>
                </a:lnTo>
                <a:lnTo>
                  <a:pt x="8" y="4"/>
                </a:lnTo>
                <a:lnTo>
                  <a:pt x="3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38" name="Freeform 116"/>
          <p:cNvSpPr>
            <a:spLocks/>
          </p:cNvSpPr>
          <p:nvPr/>
        </p:nvSpPr>
        <p:spPr bwMode="gray">
          <a:xfrm>
            <a:off x="2893520" y="2631758"/>
            <a:ext cx="11279" cy="13519"/>
          </a:xfrm>
          <a:custGeom>
            <a:avLst/>
            <a:gdLst>
              <a:gd name="T0" fmla="*/ 0 w 5"/>
              <a:gd name="T1" fmla="*/ 6 h 6"/>
              <a:gd name="T2" fmla="*/ 0 w 5"/>
              <a:gd name="T3" fmla="*/ 3 h 6"/>
              <a:gd name="T4" fmla="*/ 4 w 5"/>
              <a:gd name="T5" fmla="*/ 0 h 6"/>
              <a:gd name="T6" fmla="*/ 5 w 5"/>
              <a:gd name="T7" fmla="*/ 2 h 6"/>
              <a:gd name="T8" fmla="*/ 4 w 5"/>
              <a:gd name="T9" fmla="*/ 5 h 6"/>
              <a:gd name="T10" fmla="*/ 0 w 5"/>
              <a:gd name="T11" fmla="*/ 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6"/>
              <a:gd name="T20" fmla="*/ 5 w 5"/>
              <a:gd name="T21" fmla="*/ 6 h 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6">
                <a:moveTo>
                  <a:pt x="0" y="6"/>
                </a:moveTo>
                <a:lnTo>
                  <a:pt x="0" y="3"/>
                </a:lnTo>
                <a:lnTo>
                  <a:pt x="4" y="0"/>
                </a:lnTo>
                <a:lnTo>
                  <a:pt x="5" y="2"/>
                </a:lnTo>
                <a:lnTo>
                  <a:pt x="4" y="5"/>
                </a:lnTo>
                <a:lnTo>
                  <a:pt x="0" y="6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39" name="Freeform 117"/>
          <p:cNvSpPr>
            <a:spLocks/>
          </p:cNvSpPr>
          <p:nvPr/>
        </p:nvSpPr>
        <p:spPr bwMode="gray">
          <a:xfrm>
            <a:off x="2807797" y="1861171"/>
            <a:ext cx="15791" cy="6760"/>
          </a:xfrm>
          <a:custGeom>
            <a:avLst/>
            <a:gdLst>
              <a:gd name="T0" fmla="*/ 0 w 7"/>
              <a:gd name="T1" fmla="*/ 1 h 3"/>
              <a:gd name="T2" fmla="*/ 3 w 7"/>
              <a:gd name="T3" fmla="*/ 0 h 3"/>
              <a:gd name="T4" fmla="*/ 6 w 7"/>
              <a:gd name="T5" fmla="*/ 0 h 3"/>
              <a:gd name="T6" fmla="*/ 7 w 7"/>
              <a:gd name="T7" fmla="*/ 2 h 3"/>
              <a:gd name="T8" fmla="*/ 3 w 7"/>
              <a:gd name="T9" fmla="*/ 3 h 3"/>
              <a:gd name="T10" fmla="*/ 0 w 7"/>
              <a:gd name="T11" fmla="*/ 1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"/>
              <a:gd name="T19" fmla="*/ 0 h 3"/>
              <a:gd name="T20" fmla="*/ 7 w 7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" h="3">
                <a:moveTo>
                  <a:pt x="0" y="1"/>
                </a:moveTo>
                <a:lnTo>
                  <a:pt x="3" y="0"/>
                </a:lnTo>
                <a:lnTo>
                  <a:pt x="6" y="0"/>
                </a:lnTo>
                <a:lnTo>
                  <a:pt x="7" y="2"/>
                </a:lnTo>
                <a:lnTo>
                  <a:pt x="3" y="3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40" name="Freeform 118"/>
          <p:cNvSpPr>
            <a:spLocks/>
          </p:cNvSpPr>
          <p:nvPr/>
        </p:nvSpPr>
        <p:spPr bwMode="gray">
          <a:xfrm>
            <a:off x="3035641" y="3159002"/>
            <a:ext cx="22559" cy="42810"/>
          </a:xfrm>
          <a:custGeom>
            <a:avLst/>
            <a:gdLst>
              <a:gd name="T0" fmla="*/ 1 w 10"/>
              <a:gd name="T1" fmla="*/ 19 h 19"/>
              <a:gd name="T2" fmla="*/ 0 w 10"/>
              <a:gd name="T3" fmla="*/ 13 h 19"/>
              <a:gd name="T4" fmla="*/ 4 w 10"/>
              <a:gd name="T5" fmla="*/ 7 h 19"/>
              <a:gd name="T6" fmla="*/ 6 w 10"/>
              <a:gd name="T7" fmla="*/ 0 h 19"/>
              <a:gd name="T8" fmla="*/ 10 w 10"/>
              <a:gd name="T9" fmla="*/ 1 h 19"/>
              <a:gd name="T10" fmla="*/ 9 w 10"/>
              <a:gd name="T11" fmla="*/ 8 h 19"/>
              <a:gd name="T12" fmla="*/ 4 w 10"/>
              <a:gd name="T13" fmla="*/ 15 h 19"/>
              <a:gd name="T14" fmla="*/ 1 w 10"/>
              <a:gd name="T15" fmla="*/ 19 h 19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0"/>
              <a:gd name="T25" fmla="*/ 0 h 19"/>
              <a:gd name="T26" fmla="*/ 10 w 10"/>
              <a:gd name="T27" fmla="*/ 19 h 19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0" h="19">
                <a:moveTo>
                  <a:pt x="1" y="19"/>
                </a:moveTo>
                <a:lnTo>
                  <a:pt x="0" y="13"/>
                </a:lnTo>
                <a:lnTo>
                  <a:pt x="4" y="7"/>
                </a:lnTo>
                <a:lnTo>
                  <a:pt x="6" y="0"/>
                </a:lnTo>
                <a:lnTo>
                  <a:pt x="10" y="1"/>
                </a:lnTo>
                <a:lnTo>
                  <a:pt x="9" y="8"/>
                </a:lnTo>
                <a:lnTo>
                  <a:pt x="4" y="15"/>
                </a:lnTo>
                <a:lnTo>
                  <a:pt x="1" y="19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41" name="Freeform 119"/>
          <p:cNvSpPr>
            <a:spLocks/>
          </p:cNvSpPr>
          <p:nvPr/>
        </p:nvSpPr>
        <p:spPr bwMode="gray">
          <a:xfrm>
            <a:off x="3049176" y="3188293"/>
            <a:ext cx="18047" cy="18025"/>
          </a:xfrm>
          <a:custGeom>
            <a:avLst/>
            <a:gdLst>
              <a:gd name="T0" fmla="*/ 0 w 8"/>
              <a:gd name="T1" fmla="*/ 8 h 8"/>
              <a:gd name="T2" fmla="*/ 1 w 8"/>
              <a:gd name="T3" fmla="*/ 5 h 8"/>
              <a:gd name="T4" fmla="*/ 3 w 8"/>
              <a:gd name="T5" fmla="*/ 0 h 8"/>
              <a:gd name="T6" fmla="*/ 8 w 8"/>
              <a:gd name="T7" fmla="*/ 0 h 8"/>
              <a:gd name="T8" fmla="*/ 8 w 8"/>
              <a:gd name="T9" fmla="*/ 4 h 8"/>
              <a:gd name="T10" fmla="*/ 3 w 8"/>
              <a:gd name="T11" fmla="*/ 8 h 8"/>
              <a:gd name="T12" fmla="*/ 0 w 8"/>
              <a:gd name="T13" fmla="*/ 8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"/>
              <a:gd name="T22" fmla="*/ 0 h 8"/>
              <a:gd name="T23" fmla="*/ 8 w 8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" h="8">
                <a:moveTo>
                  <a:pt x="0" y="8"/>
                </a:moveTo>
                <a:lnTo>
                  <a:pt x="1" y="5"/>
                </a:lnTo>
                <a:lnTo>
                  <a:pt x="3" y="0"/>
                </a:lnTo>
                <a:lnTo>
                  <a:pt x="8" y="0"/>
                </a:lnTo>
                <a:lnTo>
                  <a:pt x="8" y="4"/>
                </a:lnTo>
                <a:lnTo>
                  <a:pt x="3" y="8"/>
                </a:lnTo>
                <a:lnTo>
                  <a:pt x="0" y="8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42" name="Freeform 120"/>
          <p:cNvSpPr>
            <a:spLocks/>
          </p:cNvSpPr>
          <p:nvPr/>
        </p:nvSpPr>
        <p:spPr bwMode="gray">
          <a:xfrm>
            <a:off x="2974732" y="3161255"/>
            <a:ext cx="45118" cy="31545"/>
          </a:xfrm>
          <a:custGeom>
            <a:avLst/>
            <a:gdLst>
              <a:gd name="T0" fmla="*/ 20 w 20"/>
              <a:gd name="T1" fmla="*/ 8 h 14"/>
              <a:gd name="T2" fmla="*/ 18 w 20"/>
              <a:gd name="T3" fmla="*/ 14 h 14"/>
              <a:gd name="T4" fmla="*/ 10 w 20"/>
              <a:gd name="T5" fmla="*/ 13 h 14"/>
              <a:gd name="T6" fmla="*/ 0 w 20"/>
              <a:gd name="T7" fmla="*/ 7 h 14"/>
              <a:gd name="T8" fmla="*/ 0 w 20"/>
              <a:gd name="T9" fmla="*/ 0 h 14"/>
              <a:gd name="T10" fmla="*/ 4 w 20"/>
              <a:gd name="T11" fmla="*/ 0 h 14"/>
              <a:gd name="T12" fmla="*/ 4 w 20"/>
              <a:gd name="T13" fmla="*/ 5 h 14"/>
              <a:gd name="T14" fmla="*/ 7 w 20"/>
              <a:gd name="T15" fmla="*/ 9 h 14"/>
              <a:gd name="T16" fmla="*/ 20 w 20"/>
              <a:gd name="T17" fmla="*/ 8 h 1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0"/>
              <a:gd name="T28" fmla="*/ 0 h 14"/>
              <a:gd name="T29" fmla="*/ 20 w 20"/>
              <a:gd name="T30" fmla="*/ 14 h 1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0" h="14">
                <a:moveTo>
                  <a:pt x="20" y="8"/>
                </a:moveTo>
                <a:lnTo>
                  <a:pt x="18" y="14"/>
                </a:lnTo>
                <a:lnTo>
                  <a:pt x="10" y="13"/>
                </a:lnTo>
                <a:lnTo>
                  <a:pt x="0" y="7"/>
                </a:lnTo>
                <a:lnTo>
                  <a:pt x="0" y="0"/>
                </a:lnTo>
                <a:lnTo>
                  <a:pt x="4" y="0"/>
                </a:lnTo>
                <a:lnTo>
                  <a:pt x="4" y="5"/>
                </a:lnTo>
                <a:lnTo>
                  <a:pt x="7" y="9"/>
                </a:lnTo>
                <a:lnTo>
                  <a:pt x="20" y="8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43" name="Freeform 121"/>
          <p:cNvSpPr>
            <a:spLocks/>
          </p:cNvSpPr>
          <p:nvPr/>
        </p:nvSpPr>
        <p:spPr bwMode="gray">
          <a:xfrm>
            <a:off x="3024362" y="3136470"/>
            <a:ext cx="15791" cy="15772"/>
          </a:xfrm>
          <a:custGeom>
            <a:avLst/>
            <a:gdLst>
              <a:gd name="T0" fmla="*/ 0 w 7"/>
              <a:gd name="T1" fmla="*/ 7 h 7"/>
              <a:gd name="T2" fmla="*/ 2 w 7"/>
              <a:gd name="T3" fmla="*/ 3 h 7"/>
              <a:gd name="T4" fmla="*/ 4 w 7"/>
              <a:gd name="T5" fmla="*/ 0 h 7"/>
              <a:gd name="T6" fmla="*/ 7 w 7"/>
              <a:gd name="T7" fmla="*/ 0 h 7"/>
              <a:gd name="T8" fmla="*/ 6 w 7"/>
              <a:gd name="T9" fmla="*/ 3 h 7"/>
              <a:gd name="T10" fmla="*/ 3 w 7"/>
              <a:gd name="T11" fmla="*/ 4 h 7"/>
              <a:gd name="T12" fmla="*/ 2 w 7"/>
              <a:gd name="T13" fmla="*/ 7 h 7"/>
              <a:gd name="T14" fmla="*/ 0 w 7"/>
              <a:gd name="T15" fmla="*/ 7 h 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7"/>
              <a:gd name="T25" fmla="*/ 0 h 7"/>
              <a:gd name="T26" fmla="*/ 7 w 7"/>
              <a:gd name="T27" fmla="*/ 7 h 7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7" h="7">
                <a:moveTo>
                  <a:pt x="0" y="7"/>
                </a:moveTo>
                <a:lnTo>
                  <a:pt x="2" y="3"/>
                </a:lnTo>
                <a:lnTo>
                  <a:pt x="4" y="0"/>
                </a:lnTo>
                <a:lnTo>
                  <a:pt x="7" y="0"/>
                </a:lnTo>
                <a:lnTo>
                  <a:pt x="6" y="3"/>
                </a:lnTo>
                <a:lnTo>
                  <a:pt x="3" y="4"/>
                </a:lnTo>
                <a:lnTo>
                  <a:pt x="2" y="7"/>
                </a:lnTo>
                <a:lnTo>
                  <a:pt x="0" y="7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44" name="Freeform 122"/>
          <p:cNvSpPr>
            <a:spLocks/>
          </p:cNvSpPr>
          <p:nvPr/>
        </p:nvSpPr>
        <p:spPr bwMode="gray">
          <a:xfrm>
            <a:off x="2983756" y="3059862"/>
            <a:ext cx="49629" cy="33798"/>
          </a:xfrm>
          <a:custGeom>
            <a:avLst/>
            <a:gdLst>
              <a:gd name="T0" fmla="*/ 0 w 22"/>
              <a:gd name="T1" fmla="*/ 4 h 15"/>
              <a:gd name="T2" fmla="*/ 4 w 22"/>
              <a:gd name="T3" fmla="*/ 0 h 15"/>
              <a:gd name="T4" fmla="*/ 8 w 22"/>
              <a:gd name="T5" fmla="*/ 1 h 15"/>
              <a:gd name="T6" fmla="*/ 22 w 22"/>
              <a:gd name="T7" fmla="*/ 12 h 15"/>
              <a:gd name="T8" fmla="*/ 20 w 22"/>
              <a:gd name="T9" fmla="*/ 15 h 15"/>
              <a:gd name="T10" fmla="*/ 10 w 22"/>
              <a:gd name="T11" fmla="*/ 14 h 15"/>
              <a:gd name="T12" fmla="*/ 3 w 22"/>
              <a:gd name="T13" fmla="*/ 9 h 15"/>
              <a:gd name="T14" fmla="*/ 0 w 22"/>
              <a:gd name="T15" fmla="*/ 4 h 1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2"/>
              <a:gd name="T25" fmla="*/ 0 h 15"/>
              <a:gd name="T26" fmla="*/ 22 w 22"/>
              <a:gd name="T27" fmla="*/ 15 h 1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2" h="15">
                <a:moveTo>
                  <a:pt x="0" y="4"/>
                </a:moveTo>
                <a:lnTo>
                  <a:pt x="4" y="0"/>
                </a:lnTo>
                <a:lnTo>
                  <a:pt x="8" y="1"/>
                </a:lnTo>
                <a:lnTo>
                  <a:pt x="22" y="12"/>
                </a:lnTo>
                <a:lnTo>
                  <a:pt x="20" y="15"/>
                </a:lnTo>
                <a:lnTo>
                  <a:pt x="10" y="14"/>
                </a:lnTo>
                <a:lnTo>
                  <a:pt x="3" y="9"/>
                </a:lnTo>
                <a:lnTo>
                  <a:pt x="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45" name="Freeform 123"/>
          <p:cNvSpPr>
            <a:spLocks/>
          </p:cNvSpPr>
          <p:nvPr/>
        </p:nvSpPr>
        <p:spPr bwMode="gray">
          <a:xfrm>
            <a:off x="2449112" y="2025653"/>
            <a:ext cx="588785" cy="545269"/>
          </a:xfrm>
          <a:custGeom>
            <a:avLst/>
            <a:gdLst>
              <a:gd name="T0" fmla="*/ 33 w 261"/>
              <a:gd name="T1" fmla="*/ 22 h 242"/>
              <a:gd name="T2" fmla="*/ 47 w 261"/>
              <a:gd name="T3" fmla="*/ 53 h 242"/>
              <a:gd name="T4" fmla="*/ 53 w 261"/>
              <a:gd name="T5" fmla="*/ 34 h 242"/>
              <a:gd name="T6" fmla="*/ 49 w 261"/>
              <a:gd name="T7" fmla="*/ 11 h 242"/>
              <a:gd name="T8" fmla="*/ 76 w 261"/>
              <a:gd name="T9" fmla="*/ 2 h 242"/>
              <a:gd name="T10" fmla="*/ 86 w 261"/>
              <a:gd name="T11" fmla="*/ 21 h 242"/>
              <a:gd name="T12" fmla="*/ 87 w 261"/>
              <a:gd name="T13" fmla="*/ 33 h 242"/>
              <a:gd name="T14" fmla="*/ 107 w 261"/>
              <a:gd name="T15" fmla="*/ 39 h 242"/>
              <a:gd name="T16" fmla="*/ 109 w 261"/>
              <a:gd name="T17" fmla="*/ 25 h 242"/>
              <a:gd name="T18" fmla="*/ 133 w 261"/>
              <a:gd name="T19" fmla="*/ 36 h 242"/>
              <a:gd name="T20" fmla="*/ 137 w 261"/>
              <a:gd name="T21" fmla="*/ 48 h 242"/>
              <a:gd name="T22" fmla="*/ 149 w 261"/>
              <a:gd name="T23" fmla="*/ 51 h 242"/>
              <a:gd name="T24" fmla="*/ 166 w 261"/>
              <a:gd name="T25" fmla="*/ 44 h 242"/>
              <a:gd name="T26" fmla="*/ 172 w 261"/>
              <a:gd name="T27" fmla="*/ 59 h 242"/>
              <a:gd name="T28" fmla="*/ 178 w 261"/>
              <a:gd name="T29" fmla="*/ 62 h 242"/>
              <a:gd name="T30" fmla="*/ 190 w 261"/>
              <a:gd name="T31" fmla="*/ 76 h 242"/>
              <a:gd name="T32" fmla="*/ 207 w 261"/>
              <a:gd name="T33" fmla="*/ 82 h 242"/>
              <a:gd name="T34" fmla="*/ 198 w 261"/>
              <a:gd name="T35" fmla="*/ 91 h 242"/>
              <a:gd name="T36" fmla="*/ 201 w 261"/>
              <a:gd name="T37" fmla="*/ 100 h 242"/>
              <a:gd name="T38" fmla="*/ 227 w 261"/>
              <a:gd name="T39" fmla="*/ 113 h 242"/>
              <a:gd name="T40" fmla="*/ 246 w 261"/>
              <a:gd name="T41" fmla="*/ 124 h 242"/>
              <a:gd name="T42" fmla="*/ 257 w 261"/>
              <a:gd name="T43" fmla="*/ 127 h 242"/>
              <a:gd name="T44" fmla="*/ 247 w 261"/>
              <a:gd name="T45" fmla="*/ 158 h 242"/>
              <a:gd name="T46" fmla="*/ 237 w 261"/>
              <a:gd name="T47" fmla="*/ 168 h 242"/>
              <a:gd name="T48" fmla="*/ 227 w 261"/>
              <a:gd name="T49" fmla="*/ 144 h 242"/>
              <a:gd name="T50" fmla="*/ 206 w 261"/>
              <a:gd name="T51" fmla="*/ 144 h 242"/>
              <a:gd name="T52" fmla="*/ 203 w 261"/>
              <a:gd name="T53" fmla="*/ 158 h 242"/>
              <a:gd name="T54" fmla="*/ 227 w 261"/>
              <a:gd name="T55" fmla="*/ 186 h 242"/>
              <a:gd name="T56" fmla="*/ 234 w 261"/>
              <a:gd name="T57" fmla="*/ 209 h 242"/>
              <a:gd name="T58" fmla="*/ 229 w 261"/>
              <a:gd name="T59" fmla="*/ 227 h 242"/>
              <a:gd name="T60" fmla="*/ 203 w 261"/>
              <a:gd name="T61" fmla="*/ 205 h 242"/>
              <a:gd name="T62" fmla="*/ 201 w 261"/>
              <a:gd name="T63" fmla="*/ 217 h 242"/>
              <a:gd name="T64" fmla="*/ 199 w 261"/>
              <a:gd name="T65" fmla="*/ 237 h 242"/>
              <a:gd name="T66" fmla="*/ 177 w 261"/>
              <a:gd name="T67" fmla="*/ 223 h 242"/>
              <a:gd name="T68" fmla="*/ 166 w 261"/>
              <a:gd name="T69" fmla="*/ 202 h 242"/>
              <a:gd name="T70" fmla="*/ 143 w 261"/>
              <a:gd name="T71" fmla="*/ 181 h 242"/>
              <a:gd name="T72" fmla="*/ 128 w 261"/>
              <a:gd name="T73" fmla="*/ 181 h 242"/>
              <a:gd name="T74" fmla="*/ 112 w 261"/>
              <a:gd name="T75" fmla="*/ 168 h 242"/>
              <a:gd name="T76" fmla="*/ 135 w 261"/>
              <a:gd name="T77" fmla="*/ 165 h 242"/>
              <a:gd name="T78" fmla="*/ 139 w 261"/>
              <a:gd name="T79" fmla="*/ 143 h 242"/>
              <a:gd name="T80" fmla="*/ 157 w 261"/>
              <a:gd name="T81" fmla="*/ 115 h 242"/>
              <a:gd name="T82" fmla="*/ 141 w 261"/>
              <a:gd name="T83" fmla="*/ 101 h 242"/>
              <a:gd name="T84" fmla="*/ 125 w 261"/>
              <a:gd name="T85" fmla="*/ 98 h 242"/>
              <a:gd name="T86" fmla="*/ 120 w 261"/>
              <a:gd name="T87" fmla="*/ 85 h 242"/>
              <a:gd name="T88" fmla="*/ 105 w 261"/>
              <a:gd name="T89" fmla="*/ 68 h 242"/>
              <a:gd name="T90" fmla="*/ 102 w 261"/>
              <a:gd name="T91" fmla="*/ 76 h 242"/>
              <a:gd name="T92" fmla="*/ 82 w 261"/>
              <a:gd name="T93" fmla="*/ 79 h 242"/>
              <a:gd name="T94" fmla="*/ 69 w 261"/>
              <a:gd name="T95" fmla="*/ 75 h 242"/>
              <a:gd name="T96" fmla="*/ 59 w 261"/>
              <a:gd name="T97" fmla="*/ 77 h 242"/>
              <a:gd name="T98" fmla="*/ 34 w 261"/>
              <a:gd name="T99" fmla="*/ 69 h 242"/>
              <a:gd name="T100" fmla="*/ 6 w 261"/>
              <a:gd name="T101" fmla="*/ 60 h 242"/>
              <a:gd name="T102" fmla="*/ 25 w 261"/>
              <a:gd name="T103" fmla="*/ 57 h 242"/>
              <a:gd name="T104" fmla="*/ 2 w 261"/>
              <a:gd name="T105" fmla="*/ 41 h 242"/>
              <a:gd name="T106" fmla="*/ 7 w 261"/>
              <a:gd name="T107" fmla="*/ 23 h 242"/>
              <a:gd name="T108" fmla="*/ 36 w 261"/>
              <a:gd name="T109" fmla="*/ 0 h 242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261"/>
              <a:gd name="T166" fmla="*/ 0 h 242"/>
              <a:gd name="T167" fmla="*/ 261 w 261"/>
              <a:gd name="T168" fmla="*/ 242 h 242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261" h="242">
                <a:moveTo>
                  <a:pt x="46" y="2"/>
                </a:moveTo>
                <a:lnTo>
                  <a:pt x="49" y="3"/>
                </a:lnTo>
                <a:lnTo>
                  <a:pt x="44" y="9"/>
                </a:lnTo>
                <a:lnTo>
                  <a:pt x="42" y="11"/>
                </a:lnTo>
                <a:lnTo>
                  <a:pt x="33" y="22"/>
                </a:lnTo>
                <a:lnTo>
                  <a:pt x="34" y="24"/>
                </a:lnTo>
                <a:lnTo>
                  <a:pt x="34" y="40"/>
                </a:lnTo>
                <a:lnTo>
                  <a:pt x="42" y="44"/>
                </a:lnTo>
                <a:lnTo>
                  <a:pt x="42" y="53"/>
                </a:lnTo>
                <a:lnTo>
                  <a:pt x="47" y="53"/>
                </a:lnTo>
                <a:lnTo>
                  <a:pt x="48" y="47"/>
                </a:lnTo>
                <a:lnTo>
                  <a:pt x="43" y="41"/>
                </a:lnTo>
                <a:lnTo>
                  <a:pt x="42" y="34"/>
                </a:lnTo>
                <a:lnTo>
                  <a:pt x="46" y="32"/>
                </a:lnTo>
                <a:lnTo>
                  <a:pt x="53" y="34"/>
                </a:lnTo>
                <a:lnTo>
                  <a:pt x="54" y="32"/>
                </a:lnTo>
                <a:lnTo>
                  <a:pt x="46" y="28"/>
                </a:lnTo>
                <a:lnTo>
                  <a:pt x="44" y="17"/>
                </a:lnTo>
                <a:lnTo>
                  <a:pt x="52" y="14"/>
                </a:lnTo>
                <a:lnTo>
                  <a:pt x="49" y="11"/>
                </a:lnTo>
                <a:lnTo>
                  <a:pt x="53" y="9"/>
                </a:lnTo>
                <a:lnTo>
                  <a:pt x="57" y="11"/>
                </a:lnTo>
                <a:lnTo>
                  <a:pt x="57" y="7"/>
                </a:lnTo>
                <a:lnTo>
                  <a:pt x="71" y="2"/>
                </a:lnTo>
                <a:lnTo>
                  <a:pt x="76" y="2"/>
                </a:lnTo>
                <a:lnTo>
                  <a:pt x="80" y="4"/>
                </a:lnTo>
                <a:lnTo>
                  <a:pt x="80" y="8"/>
                </a:lnTo>
                <a:lnTo>
                  <a:pt x="84" y="12"/>
                </a:lnTo>
                <a:lnTo>
                  <a:pt x="85" y="18"/>
                </a:lnTo>
                <a:lnTo>
                  <a:pt x="86" y="21"/>
                </a:lnTo>
                <a:lnTo>
                  <a:pt x="88" y="25"/>
                </a:lnTo>
                <a:lnTo>
                  <a:pt x="84" y="28"/>
                </a:lnTo>
                <a:lnTo>
                  <a:pt x="83" y="37"/>
                </a:lnTo>
                <a:lnTo>
                  <a:pt x="86" y="37"/>
                </a:lnTo>
                <a:lnTo>
                  <a:pt x="87" y="33"/>
                </a:lnTo>
                <a:lnTo>
                  <a:pt x="92" y="31"/>
                </a:lnTo>
                <a:lnTo>
                  <a:pt x="98" y="31"/>
                </a:lnTo>
                <a:lnTo>
                  <a:pt x="99" y="35"/>
                </a:lnTo>
                <a:lnTo>
                  <a:pt x="102" y="39"/>
                </a:lnTo>
                <a:lnTo>
                  <a:pt x="107" y="39"/>
                </a:lnTo>
                <a:lnTo>
                  <a:pt x="108" y="33"/>
                </a:lnTo>
                <a:lnTo>
                  <a:pt x="111" y="33"/>
                </a:lnTo>
                <a:lnTo>
                  <a:pt x="112" y="31"/>
                </a:lnTo>
                <a:lnTo>
                  <a:pt x="105" y="29"/>
                </a:lnTo>
                <a:lnTo>
                  <a:pt x="109" y="25"/>
                </a:lnTo>
                <a:lnTo>
                  <a:pt x="120" y="25"/>
                </a:lnTo>
                <a:lnTo>
                  <a:pt x="124" y="26"/>
                </a:lnTo>
                <a:lnTo>
                  <a:pt x="128" y="26"/>
                </a:lnTo>
                <a:lnTo>
                  <a:pt x="137" y="29"/>
                </a:lnTo>
                <a:lnTo>
                  <a:pt x="133" y="36"/>
                </a:lnTo>
                <a:lnTo>
                  <a:pt x="136" y="40"/>
                </a:lnTo>
                <a:lnTo>
                  <a:pt x="141" y="36"/>
                </a:lnTo>
                <a:lnTo>
                  <a:pt x="145" y="37"/>
                </a:lnTo>
                <a:lnTo>
                  <a:pt x="138" y="43"/>
                </a:lnTo>
                <a:lnTo>
                  <a:pt x="137" y="48"/>
                </a:lnTo>
                <a:lnTo>
                  <a:pt x="141" y="49"/>
                </a:lnTo>
                <a:lnTo>
                  <a:pt x="145" y="44"/>
                </a:lnTo>
                <a:lnTo>
                  <a:pt x="149" y="45"/>
                </a:lnTo>
                <a:lnTo>
                  <a:pt x="146" y="49"/>
                </a:lnTo>
                <a:lnTo>
                  <a:pt x="149" y="51"/>
                </a:lnTo>
                <a:lnTo>
                  <a:pt x="151" y="50"/>
                </a:lnTo>
                <a:lnTo>
                  <a:pt x="153" y="51"/>
                </a:lnTo>
                <a:lnTo>
                  <a:pt x="157" y="49"/>
                </a:lnTo>
                <a:lnTo>
                  <a:pt x="158" y="44"/>
                </a:lnTo>
                <a:lnTo>
                  <a:pt x="166" y="44"/>
                </a:lnTo>
                <a:lnTo>
                  <a:pt x="171" y="48"/>
                </a:lnTo>
                <a:lnTo>
                  <a:pt x="173" y="56"/>
                </a:lnTo>
                <a:lnTo>
                  <a:pt x="162" y="59"/>
                </a:lnTo>
                <a:lnTo>
                  <a:pt x="165" y="63"/>
                </a:lnTo>
                <a:lnTo>
                  <a:pt x="172" y="59"/>
                </a:lnTo>
                <a:lnTo>
                  <a:pt x="173" y="61"/>
                </a:lnTo>
                <a:lnTo>
                  <a:pt x="170" y="64"/>
                </a:lnTo>
                <a:lnTo>
                  <a:pt x="169" y="69"/>
                </a:lnTo>
                <a:lnTo>
                  <a:pt x="173" y="69"/>
                </a:lnTo>
                <a:lnTo>
                  <a:pt x="178" y="62"/>
                </a:lnTo>
                <a:lnTo>
                  <a:pt x="186" y="61"/>
                </a:lnTo>
                <a:lnTo>
                  <a:pt x="196" y="66"/>
                </a:lnTo>
                <a:lnTo>
                  <a:pt x="190" y="72"/>
                </a:lnTo>
                <a:lnTo>
                  <a:pt x="181" y="74"/>
                </a:lnTo>
                <a:lnTo>
                  <a:pt x="190" y="76"/>
                </a:lnTo>
                <a:lnTo>
                  <a:pt x="190" y="78"/>
                </a:lnTo>
                <a:lnTo>
                  <a:pt x="196" y="76"/>
                </a:lnTo>
                <a:lnTo>
                  <a:pt x="200" y="72"/>
                </a:lnTo>
                <a:lnTo>
                  <a:pt x="209" y="79"/>
                </a:lnTo>
                <a:lnTo>
                  <a:pt x="207" y="82"/>
                </a:lnTo>
                <a:lnTo>
                  <a:pt x="203" y="82"/>
                </a:lnTo>
                <a:lnTo>
                  <a:pt x="199" y="84"/>
                </a:lnTo>
                <a:lnTo>
                  <a:pt x="211" y="87"/>
                </a:lnTo>
                <a:lnTo>
                  <a:pt x="213" y="90"/>
                </a:lnTo>
                <a:lnTo>
                  <a:pt x="198" y="91"/>
                </a:lnTo>
                <a:lnTo>
                  <a:pt x="202" y="93"/>
                </a:lnTo>
                <a:lnTo>
                  <a:pt x="201" y="97"/>
                </a:lnTo>
                <a:lnTo>
                  <a:pt x="190" y="94"/>
                </a:lnTo>
                <a:lnTo>
                  <a:pt x="189" y="97"/>
                </a:lnTo>
                <a:lnTo>
                  <a:pt x="201" y="100"/>
                </a:lnTo>
                <a:lnTo>
                  <a:pt x="209" y="105"/>
                </a:lnTo>
                <a:lnTo>
                  <a:pt x="214" y="113"/>
                </a:lnTo>
                <a:lnTo>
                  <a:pt x="220" y="110"/>
                </a:lnTo>
                <a:lnTo>
                  <a:pt x="227" y="110"/>
                </a:lnTo>
                <a:lnTo>
                  <a:pt x="227" y="113"/>
                </a:lnTo>
                <a:lnTo>
                  <a:pt x="231" y="114"/>
                </a:lnTo>
                <a:lnTo>
                  <a:pt x="235" y="117"/>
                </a:lnTo>
                <a:lnTo>
                  <a:pt x="234" y="122"/>
                </a:lnTo>
                <a:lnTo>
                  <a:pt x="243" y="121"/>
                </a:lnTo>
                <a:lnTo>
                  <a:pt x="246" y="124"/>
                </a:lnTo>
                <a:lnTo>
                  <a:pt x="243" y="126"/>
                </a:lnTo>
                <a:lnTo>
                  <a:pt x="244" y="128"/>
                </a:lnTo>
                <a:lnTo>
                  <a:pt x="253" y="123"/>
                </a:lnTo>
                <a:lnTo>
                  <a:pt x="258" y="125"/>
                </a:lnTo>
                <a:lnTo>
                  <a:pt x="257" y="127"/>
                </a:lnTo>
                <a:lnTo>
                  <a:pt x="261" y="129"/>
                </a:lnTo>
                <a:lnTo>
                  <a:pt x="260" y="138"/>
                </a:lnTo>
                <a:lnTo>
                  <a:pt x="252" y="139"/>
                </a:lnTo>
                <a:lnTo>
                  <a:pt x="254" y="153"/>
                </a:lnTo>
                <a:lnTo>
                  <a:pt x="247" y="158"/>
                </a:lnTo>
                <a:lnTo>
                  <a:pt x="242" y="153"/>
                </a:lnTo>
                <a:lnTo>
                  <a:pt x="242" y="159"/>
                </a:lnTo>
                <a:lnTo>
                  <a:pt x="245" y="168"/>
                </a:lnTo>
                <a:lnTo>
                  <a:pt x="242" y="174"/>
                </a:lnTo>
                <a:lnTo>
                  <a:pt x="237" y="168"/>
                </a:lnTo>
                <a:lnTo>
                  <a:pt x="234" y="167"/>
                </a:lnTo>
                <a:lnTo>
                  <a:pt x="230" y="164"/>
                </a:lnTo>
                <a:lnTo>
                  <a:pt x="224" y="155"/>
                </a:lnTo>
                <a:lnTo>
                  <a:pt x="228" y="147"/>
                </a:lnTo>
                <a:lnTo>
                  <a:pt x="227" y="144"/>
                </a:lnTo>
                <a:lnTo>
                  <a:pt x="219" y="144"/>
                </a:lnTo>
                <a:lnTo>
                  <a:pt x="217" y="140"/>
                </a:lnTo>
                <a:lnTo>
                  <a:pt x="211" y="132"/>
                </a:lnTo>
                <a:lnTo>
                  <a:pt x="203" y="136"/>
                </a:lnTo>
                <a:lnTo>
                  <a:pt x="206" y="144"/>
                </a:lnTo>
                <a:lnTo>
                  <a:pt x="208" y="148"/>
                </a:lnTo>
                <a:lnTo>
                  <a:pt x="204" y="151"/>
                </a:lnTo>
                <a:lnTo>
                  <a:pt x="198" y="145"/>
                </a:lnTo>
                <a:lnTo>
                  <a:pt x="196" y="150"/>
                </a:lnTo>
                <a:lnTo>
                  <a:pt x="203" y="158"/>
                </a:lnTo>
                <a:lnTo>
                  <a:pt x="207" y="161"/>
                </a:lnTo>
                <a:lnTo>
                  <a:pt x="209" y="166"/>
                </a:lnTo>
                <a:lnTo>
                  <a:pt x="215" y="175"/>
                </a:lnTo>
                <a:lnTo>
                  <a:pt x="220" y="176"/>
                </a:lnTo>
                <a:lnTo>
                  <a:pt x="227" y="186"/>
                </a:lnTo>
                <a:lnTo>
                  <a:pt x="227" y="190"/>
                </a:lnTo>
                <a:lnTo>
                  <a:pt x="230" y="193"/>
                </a:lnTo>
                <a:lnTo>
                  <a:pt x="230" y="197"/>
                </a:lnTo>
                <a:lnTo>
                  <a:pt x="234" y="203"/>
                </a:lnTo>
                <a:lnTo>
                  <a:pt x="234" y="209"/>
                </a:lnTo>
                <a:lnTo>
                  <a:pt x="228" y="208"/>
                </a:lnTo>
                <a:lnTo>
                  <a:pt x="227" y="211"/>
                </a:lnTo>
                <a:lnTo>
                  <a:pt x="232" y="215"/>
                </a:lnTo>
                <a:lnTo>
                  <a:pt x="229" y="220"/>
                </a:lnTo>
                <a:lnTo>
                  <a:pt x="229" y="227"/>
                </a:lnTo>
                <a:lnTo>
                  <a:pt x="225" y="227"/>
                </a:lnTo>
                <a:lnTo>
                  <a:pt x="219" y="217"/>
                </a:lnTo>
                <a:lnTo>
                  <a:pt x="213" y="209"/>
                </a:lnTo>
                <a:lnTo>
                  <a:pt x="207" y="210"/>
                </a:lnTo>
                <a:lnTo>
                  <a:pt x="203" y="205"/>
                </a:lnTo>
                <a:lnTo>
                  <a:pt x="200" y="205"/>
                </a:lnTo>
                <a:lnTo>
                  <a:pt x="195" y="198"/>
                </a:lnTo>
                <a:lnTo>
                  <a:pt x="192" y="199"/>
                </a:lnTo>
                <a:lnTo>
                  <a:pt x="191" y="204"/>
                </a:lnTo>
                <a:lnTo>
                  <a:pt x="201" y="217"/>
                </a:lnTo>
                <a:lnTo>
                  <a:pt x="206" y="225"/>
                </a:lnTo>
                <a:lnTo>
                  <a:pt x="216" y="232"/>
                </a:lnTo>
                <a:lnTo>
                  <a:pt x="219" y="240"/>
                </a:lnTo>
                <a:lnTo>
                  <a:pt x="214" y="242"/>
                </a:lnTo>
                <a:lnTo>
                  <a:pt x="199" y="237"/>
                </a:lnTo>
                <a:lnTo>
                  <a:pt x="194" y="237"/>
                </a:lnTo>
                <a:lnTo>
                  <a:pt x="186" y="231"/>
                </a:lnTo>
                <a:lnTo>
                  <a:pt x="187" y="223"/>
                </a:lnTo>
                <a:lnTo>
                  <a:pt x="182" y="222"/>
                </a:lnTo>
                <a:lnTo>
                  <a:pt x="177" y="223"/>
                </a:lnTo>
                <a:lnTo>
                  <a:pt x="169" y="215"/>
                </a:lnTo>
                <a:lnTo>
                  <a:pt x="165" y="213"/>
                </a:lnTo>
                <a:lnTo>
                  <a:pt x="164" y="207"/>
                </a:lnTo>
                <a:lnTo>
                  <a:pt x="168" y="207"/>
                </a:lnTo>
                <a:lnTo>
                  <a:pt x="166" y="202"/>
                </a:lnTo>
                <a:lnTo>
                  <a:pt x="160" y="201"/>
                </a:lnTo>
                <a:lnTo>
                  <a:pt x="153" y="194"/>
                </a:lnTo>
                <a:lnTo>
                  <a:pt x="152" y="183"/>
                </a:lnTo>
                <a:lnTo>
                  <a:pt x="145" y="183"/>
                </a:lnTo>
                <a:lnTo>
                  <a:pt x="143" y="181"/>
                </a:lnTo>
                <a:lnTo>
                  <a:pt x="139" y="180"/>
                </a:lnTo>
                <a:lnTo>
                  <a:pt x="140" y="185"/>
                </a:lnTo>
                <a:lnTo>
                  <a:pt x="138" y="188"/>
                </a:lnTo>
                <a:lnTo>
                  <a:pt x="131" y="180"/>
                </a:lnTo>
                <a:lnTo>
                  <a:pt x="128" y="181"/>
                </a:lnTo>
                <a:lnTo>
                  <a:pt x="123" y="189"/>
                </a:lnTo>
                <a:lnTo>
                  <a:pt x="114" y="188"/>
                </a:lnTo>
                <a:lnTo>
                  <a:pt x="106" y="182"/>
                </a:lnTo>
                <a:lnTo>
                  <a:pt x="107" y="173"/>
                </a:lnTo>
                <a:lnTo>
                  <a:pt x="112" y="168"/>
                </a:lnTo>
                <a:lnTo>
                  <a:pt x="112" y="164"/>
                </a:lnTo>
                <a:lnTo>
                  <a:pt x="116" y="161"/>
                </a:lnTo>
                <a:lnTo>
                  <a:pt x="120" y="163"/>
                </a:lnTo>
                <a:lnTo>
                  <a:pt x="124" y="166"/>
                </a:lnTo>
                <a:lnTo>
                  <a:pt x="135" y="165"/>
                </a:lnTo>
                <a:lnTo>
                  <a:pt x="143" y="160"/>
                </a:lnTo>
                <a:lnTo>
                  <a:pt x="147" y="162"/>
                </a:lnTo>
                <a:lnTo>
                  <a:pt x="147" y="156"/>
                </a:lnTo>
                <a:lnTo>
                  <a:pt x="141" y="150"/>
                </a:lnTo>
                <a:lnTo>
                  <a:pt x="139" y="143"/>
                </a:lnTo>
                <a:lnTo>
                  <a:pt x="152" y="132"/>
                </a:lnTo>
                <a:lnTo>
                  <a:pt x="155" y="127"/>
                </a:lnTo>
                <a:lnTo>
                  <a:pt x="160" y="126"/>
                </a:lnTo>
                <a:lnTo>
                  <a:pt x="160" y="118"/>
                </a:lnTo>
                <a:lnTo>
                  <a:pt x="157" y="115"/>
                </a:lnTo>
                <a:lnTo>
                  <a:pt x="156" y="112"/>
                </a:lnTo>
                <a:lnTo>
                  <a:pt x="155" y="109"/>
                </a:lnTo>
                <a:lnTo>
                  <a:pt x="149" y="105"/>
                </a:lnTo>
                <a:lnTo>
                  <a:pt x="147" y="100"/>
                </a:lnTo>
                <a:lnTo>
                  <a:pt x="141" y="101"/>
                </a:lnTo>
                <a:lnTo>
                  <a:pt x="137" y="96"/>
                </a:lnTo>
                <a:lnTo>
                  <a:pt x="139" y="93"/>
                </a:lnTo>
                <a:lnTo>
                  <a:pt x="135" y="93"/>
                </a:lnTo>
                <a:lnTo>
                  <a:pt x="129" y="97"/>
                </a:lnTo>
                <a:lnTo>
                  <a:pt x="125" y="98"/>
                </a:lnTo>
                <a:lnTo>
                  <a:pt x="120" y="98"/>
                </a:lnTo>
                <a:lnTo>
                  <a:pt x="120" y="94"/>
                </a:lnTo>
                <a:lnTo>
                  <a:pt x="131" y="91"/>
                </a:lnTo>
                <a:lnTo>
                  <a:pt x="130" y="89"/>
                </a:lnTo>
                <a:lnTo>
                  <a:pt x="120" y="85"/>
                </a:lnTo>
                <a:lnTo>
                  <a:pt x="117" y="80"/>
                </a:lnTo>
                <a:lnTo>
                  <a:pt x="113" y="78"/>
                </a:lnTo>
                <a:lnTo>
                  <a:pt x="114" y="73"/>
                </a:lnTo>
                <a:lnTo>
                  <a:pt x="109" y="68"/>
                </a:lnTo>
                <a:lnTo>
                  <a:pt x="105" y="68"/>
                </a:lnTo>
                <a:lnTo>
                  <a:pt x="101" y="63"/>
                </a:lnTo>
                <a:lnTo>
                  <a:pt x="96" y="65"/>
                </a:lnTo>
                <a:lnTo>
                  <a:pt x="96" y="68"/>
                </a:lnTo>
                <a:lnTo>
                  <a:pt x="104" y="73"/>
                </a:lnTo>
                <a:lnTo>
                  <a:pt x="102" y="76"/>
                </a:lnTo>
                <a:lnTo>
                  <a:pt x="94" y="77"/>
                </a:lnTo>
                <a:lnTo>
                  <a:pt x="87" y="73"/>
                </a:lnTo>
                <a:lnTo>
                  <a:pt x="82" y="75"/>
                </a:lnTo>
                <a:lnTo>
                  <a:pt x="84" y="76"/>
                </a:lnTo>
                <a:lnTo>
                  <a:pt x="82" y="79"/>
                </a:lnTo>
                <a:lnTo>
                  <a:pt x="76" y="76"/>
                </a:lnTo>
                <a:lnTo>
                  <a:pt x="72" y="73"/>
                </a:lnTo>
                <a:lnTo>
                  <a:pt x="69" y="71"/>
                </a:lnTo>
                <a:lnTo>
                  <a:pt x="67" y="73"/>
                </a:lnTo>
                <a:lnTo>
                  <a:pt x="69" y="75"/>
                </a:lnTo>
                <a:lnTo>
                  <a:pt x="72" y="77"/>
                </a:lnTo>
                <a:lnTo>
                  <a:pt x="72" y="80"/>
                </a:lnTo>
                <a:lnTo>
                  <a:pt x="67" y="78"/>
                </a:lnTo>
                <a:lnTo>
                  <a:pt x="63" y="77"/>
                </a:lnTo>
                <a:lnTo>
                  <a:pt x="59" y="77"/>
                </a:lnTo>
                <a:lnTo>
                  <a:pt x="53" y="74"/>
                </a:lnTo>
                <a:lnTo>
                  <a:pt x="47" y="74"/>
                </a:lnTo>
                <a:lnTo>
                  <a:pt x="40" y="75"/>
                </a:lnTo>
                <a:lnTo>
                  <a:pt x="35" y="73"/>
                </a:lnTo>
                <a:lnTo>
                  <a:pt x="34" y="69"/>
                </a:lnTo>
                <a:lnTo>
                  <a:pt x="31" y="68"/>
                </a:lnTo>
                <a:lnTo>
                  <a:pt x="26" y="72"/>
                </a:lnTo>
                <a:lnTo>
                  <a:pt x="21" y="72"/>
                </a:lnTo>
                <a:lnTo>
                  <a:pt x="17" y="68"/>
                </a:lnTo>
                <a:lnTo>
                  <a:pt x="6" y="60"/>
                </a:lnTo>
                <a:lnTo>
                  <a:pt x="5" y="55"/>
                </a:lnTo>
                <a:lnTo>
                  <a:pt x="9" y="54"/>
                </a:lnTo>
                <a:lnTo>
                  <a:pt x="15" y="56"/>
                </a:lnTo>
                <a:lnTo>
                  <a:pt x="20" y="56"/>
                </a:lnTo>
                <a:lnTo>
                  <a:pt x="25" y="57"/>
                </a:lnTo>
                <a:lnTo>
                  <a:pt x="24" y="54"/>
                </a:lnTo>
                <a:lnTo>
                  <a:pt x="15" y="52"/>
                </a:lnTo>
                <a:lnTo>
                  <a:pt x="4" y="50"/>
                </a:lnTo>
                <a:lnTo>
                  <a:pt x="0" y="45"/>
                </a:lnTo>
                <a:lnTo>
                  <a:pt x="2" y="41"/>
                </a:lnTo>
                <a:lnTo>
                  <a:pt x="1" y="36"/>
                </a:lnTo>
                <a:lnTo>
                  <a:pt x="4" y="33"/>
                </a:lnTo>
                <a:lnTo>
                  <a:pt x="0" y="30"/>
                </a:lnTo>
                <a:lnTo>
                  <a:pt x="2" y="27"/>
                </a:lnTo>
                <a:lnTo>
                  <a:pt x="7" y="23"/>
                </a:lnTo>
                <a:lnTo>
                  <a:pt x="7" y="16"/>
                </a:lnTo>
                <a:lnTo>
                  <a:pt x="15" y="8"/>
                </a:lnTo>
                <a:lnTo>
                  <a:pt x="17" y="8"/>
                </a:lnTo>
                <a:lnTo>
                  <a:pt x="28" y="0"/>
                </a:lnTo>
                <a:lnTo>
                  <a:pt x="36" y="0"/>
                </a:lnTo>
                <a:lnTo>
                  <a:pt x="39" y="1"/>
                </a:lnTo>
                <a:lnTo>
                  <a:pt x="46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46" name="Freeform 124"/>
          <p:cNvSpPr>
            <a:spLocks/>
          </p:cNvSpPr>
          <p:nvPr/>
        </p:nvSpPr>
        <p:spPr bwMode="gray">
          <a:xfrm>
            <a:off x="2643118" y="2032413"/>
            <a:ext cx="99259" cy="49570"/>
          </a:xfrm>
          <a:custGeom>
            <a:avLst/>
            <a:gdLst>
              <a:gd name="T0" fmla="*/ 0 w 44"/>
              <a:gd name="T1" fmla="*/ 2 h 22"/>
              <a:gd name="T2" fmla="*/ 6 w 44"/>
              <a:gd name="T3" fmla="*/ 0 h 22"/>
              <a:gd name="T4" fmla="*/ 8 w 44"/>
              <a:gd name="T5" fmla="*/ 2 h 22"/>
              <a:gd name="T6" fmla="*/ 21 w 44"/>
              <a:gd name="T7" fmla="*/ 0 h 22"/>
              <a:gd name="T8" fmla="*/ 30 w 44"/>
              <a:gd name="T9" fmla="*/ 5 h 22"/>
              <a:gd name="T10" fmla="*/ 34 w 44"/>
              <a:gd name="T11" fmla="*/ 6 h 22"/>
              <a:gd name="T12" fmla="*/ 38 w 44"/>
              <a:gd name="T13" fmla="*/ 9 h 22"/>
              <a:gd name="T14" fmla="*/ 37 w 44"/>
              <a:gd name="T15" fmla="*/ 14 h 22"/>
              <a:gd name="T16" fmla="*/ 44 w 44"/>
              <a:gd name="T17" fmla="*/ 17 h 22"/>
              <a:gd name="T18" fmla="*/ 42 w 44"/>
              <a:gd name="T19" fmla="*/ 20 h 22"/>
              <a:gd name="T20" fmla="*/ 30 w 44"/>
              <a:gd name="T21" fmla="*/ 17 h 22"/>
              <a:gd name="T22" fmla="*/ 15 w 44"/>
              <a:gd name="T23" fmla="*/ 18 h 22"/>
              <a:gd name="T24" fmla="*/ 14 w 44"/>
              <a:gd name="T25" fmla="*/ 20 h 22"/>
              <a:gd name="T26" fmla="*/ 10 w 44"/>
              <a:gd name="T27" fmla="*/ 22 h 22"/>
              <a:gd name="T28" fmla="*/ 6 w 44"/>
              <a:gd name="T29" fmla="*/ 20 h 22"/>
              <a:gd name="T30" fmla="*/ 4 w 44"/>
              <a:gd name="T31" fmla="*/ 9 h 22"/>
              <a:gd name="T32" fmla="*/ 2 w 44"/>
              <a:gd name="T33" fmla="*/ 7 h 22"/>
              <a:gd name="T34" fmla="*/ 0 w 44"/>
              <a:gd name="T35" fmla="*/ 2 h 22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44"/>
              <a:gd name="T55" fmla="*/ 0 h 22"/>
              <a:gd name="T56" fmla="*/ 44 w 44"/>
              <a:gd name="T57" fmla="*/ 22 h 22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44" h="22">
                <a:moveTo>
                  <a:pt x="0" y="2"/>
                </a:moveTo>
                <a:lnTo>
                  <a:pt x="6" y="0"/>
                </a:lnTo>
                <a:lnTo>
                  <a:pt x="8" y="2"/>
                </a:lnTo>
                <a:lnTo>
                  <a:pt x="21" y="0"/>
                </a:lnTo>
                <a:lnTo>
                  <a:pt x="30" y="5"/>
                </a:lnTo>
                <a:lnTo>
                  <a:pt x="34" y="6"/>
                </a:lnTo>
                <a:lnTo>
                  <a:pt x="38" y="9"/>
                </a:lnTo>
                <a:lnTo>
                  <a:pt x="37" y="14"/>
                </a:lnTo>
                <a:lnTo>
                  <a:pt x="44" y="17"/>
                </a:lnTo>
                <a:lnTo>
                  <a:pt x="42" y="20"/>
                </a:lnTo>
                <a:lnTo>
                  <a:pt x="30" y="17"/>
                </a:lnTo>
                <a:lnTo>
                  <a:pt x="15" y="18"/>
                </a:lnTo>
                <a:lnTo>
                  <a:pt x="14" y="20"/>
                </a:lnTo>
                <a:lnTo>
                  <a:pt x="10" y="22"/>
                </a:lnTo>
                <a:lnTo>
                  <a:pt x="6" y="20"/>
                </a:lnTo>
                <a:lnTo>
                  <a:pt x="4" y="9"/>
                </a:lnTo>
                <a:lnTo>
                  <a:pt x="2" y="7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47" name="Freeform 125"/>
          <p:cNvSpPr>
            <a:spLocks/>
          </p:cNvSpPr>
          <p:nvPr/>
        </p:nvSpPr>
        <p:spPr bwMode="gray">
          <a:xfrm>
            <a:off x="2710794" y="2264490"/>
            <a:ext cx="45118" cy="38304"/>
          </a:xfrm>
          <a:custGeom>
            <a:avLst/>
            <a:gdLst>
              <a:gd name="T0" fmla="*/ 8 w 20"/>
              <a:gd name="T1" fmla="*/ 0 h 17"/>
              <a:gd name="T2" fmla="*/ 18 w 20"/>
              <a:gd name="T3" fmla="*/ 1 h 17"/>
              <a:gd name="T4" fmla="*/ 18 w 20"/>
              <a:gd name="T5" fmla="*/ 6 h 17"/>
              <a:gd name="T6" fmla="*/ 19 w 20"/>
              <a:gd name="T7" fmla="*/ 8 h 17"/>
              <a:gd name="T8" fmla="*/ 20 w 20"/>
              <a:gd name="T9" fmla="*/ 11 h 17"/>
              <a:gd name="T10" fmla="*/ 12 w 20"/>
              <a:gd name="T11" fmla="*/ 16 h 17"/>
              <a:gd name="T12" fmla="*/ 4 w 20"/>
              <a:gd name="T13" fmla="*/ 17 h 17"/>
              <a:gd name="T14" fmla="*/ 1 w 20"/>
              <a:gd name="T15" fmla="*/ 15 h 17"/>
              <a:gd name="T16" fmla="*/ 0 w 20"/>
              <a:gd name="T17" fmla="*/ 6 h 17"/>
              <a:gd name="T18" fmla="*/ 8 w 20"/>
              <a:gd name="T19" fmla="*/ 0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0"/>
              <a:gd name="T31" fmla="*/ 0 h 17"/>
              <a:gd name="T32" fmla="*/ 20 w 20"/>
              <a:gd name="T33" fmla="*/ 17 h 1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0" h="17">
                <a:moveTo>
                  <a:pt x="8" y="0"/>
                </a:moveTo>
                <a:lnTo>
                  <a:pt x="18" y="1"/>
                </a:lnTo>
                <a:lnTo>
                  <a:pt x="18" y="6"/>
                </a:lnTo>
                <a:lnTo>
                  <a:pt x="19" y="8"/>
                </a:lnTo>
                <a:lnTo>
                  <a:pt x="20" y="11"/>
                </a:lnTo>
                <a:lnTo>
                  <a:pt x="12" y="16"/>
                </a:lnTo>
                <a:lnTo>
                  <a:pt x="4" y="17"/>
                </a:lnTo>
                <a:lnTo>
                  <a:pt x="1" y="15"/>
                </a:lnTo>
                <a:lnTo>
                  <a:pt x="0" y="6"/>
                </a:lnTo>
                <a:lnTo>
                  <a:pt x="8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48" name="Freeform 126"/>
          <p:cNvSpPr>
            <a:spLocks/>
          </p:cNvSpPr>
          <p:nvPr/>
        </p:nvSpPr>
        <p:spPr bwMode="gray">
          <a:xfrm>
            <a:off x="2408506" y="1518688"/>
            <a:ext cx="645182" cy="398813"/>
          </a:xfrm>
          <a:custGeom>
            <a:avLst/>
            <a:gdLst>
              <a:gd name="T0" fmla="*/ 55 w 286"/>
              <a:gd name="T1" fmla="*/ 151 h 177"/>
              <a:gd name="T2" fmla="*/ 85 w 286"/>
              <a:gd name="T3" fmla="*/ 140 h 177"/>
              <a:gd name="T4" fmla="*/ 70 w 286"/>
              <a:gd name="T5" fmla="*/ 136 h 177"/>
              <a:gd name="T6" fmla="*/ 54 w 286"/>
              <a:gd name="T7" fmla="*/ 133 h 177"/>
              <a:gd name="T8" fmla="*/ 62 w 286"/>
              <a:gd name="T9" fmla="*/ 122 h 177"/>
              <a:gd name="T10" fmla="*/ 87 w 286"/>
              <a:gd name="T11" fmla="*/ 121 h 177"/>
              <a:gd name="T12" fmla="*/ 69 w 286"/>
              <a:gd name="T13" fmla="*/ 107 h 177"/>
              <a:gd name="T14" fmla="*/ 66 w 286"/>
              <a:gd name="T15" fmla="*/ 88 h 177"/>
              <a:gd name="T16" fmla="*/ 102 w 286"/>
              <a:gd name="T17" fmla="*/ 103 h 177"/>
              <a:gd name="T18" fmla="*/ 102 w 286"/>
              <a:gd name="T19" fmla="*/ 82 h 177"/>
              <a:gd name="T20" fmla="*/ 133 w 286"/>
              <a:gd name="T21" fmla="*/ 75 h 177"/>
              <a:gd name="T22" fmla="*/ 129 w 286"/>
              <a:gd name="T23" fmla="*/ 57 h 177"/>
              <a:gd name="T24" fmla="*/ 95 w 286"/>
              <a:gd name="T25" fmla="*/ 79 h 177"/>
              <a:gd name="T26" fmla="*/ 75 w 286"/>
              <a:gd name="T27" fmla="*/ 74 h 177"/>
              <a:gd name="T28" fmla="*/ 63 w 286"/>
              <a:gd name="T29" fmla="*/ 71 h 177"/>
              <a:gd name="T30" fmla="*/ 44 w 286"/>
              <a:gd name="T31" fmla="*/ 79 h 177"/>
              <a:gd name="T32" fmla="*/ 66 w 286"/>
              <a:gd name="T33" fmla="*/ 62 h 177"/>
              <a:gd name="T34" fmla="*/ 23 w 286"/>
              <a:gd name="T35" fmla="*/ 62 h 177"/>
              <a:gd name="T36" fmla="*/ 15 w 286"/>
              <a:gd name="T37" fmla="*/ 57 h 177"/>
              <a:gd name="T38" fmla="*/ 8 w 286"/>
              <a:gd name="T39" fmla="*/ 45 h 177"/>
              <a:gd name="T40" fmla="*/ 46 w 286"/>
              <a:gd name="T41" fmla="*/ 40 h 177"/>
              <a:gd name="T42" fmla="*/ 52 w 286"/>
              <a:gd name="T43" fmla="*/ 34 h 177"/>
              <a:gd name="T44" fmla="*/ 76 w 286"/>
              <a:gd name="T45" fmla="*/ 35 h 177"/>
              <a:gd name="T46" fmla="*/ 103 w 286"/>
              <a:gd name="T47" fmla="*/ 38 h 177"/>
              <a:gd name="T48" fmla="*/ 90 w 286"/>
              <a:gd name="T49" fmla="*/ 21 h 177"/>
              <a:gd name="T50" fmla="*/ 102 w 286"/>
              <a:gd name="T51" fmla="*/ 20 h 177"/>
              <a:gd name="T52" fmla="*/ 115 w 286"/>
              <a:gd name="T53" fmla="*/ 14 h 177"/>
              <a:gd name="T54" fmla="*/ 129 w 286"/>
              <a:gd name="T55" fmla="*/ 11 h 177"/>
              <a:gd name="T56" fmla="*/ 130 w 286"/>
              <a:gd name="T57" fmla="*/ 8 h 177"/>
              <a:gd name="T58" fmla="*/ 175 w 286"/>
              <a:gd name="T59" fmla="*/ 16 h 177"/>
              <a:gd name="T60" fmla="*/ 176 w 286"/>
              <a:gd name="T61" fmla="*/ 3 h 177"/>
              <a:gd name="T62" fmla="*/ 200 w 286"/>
              <a:gd name="T63" fmla="*/ 3 h 177"/>
              <a:gd name="T64" fmla="*/ 212 w 286"/>
              <a:gd name="T65" fmla="*/ 17 h 177"/>
              <a:gd name="T66" fmla="*/ 248 w 286"/>
              <a:gd name="T67" fmla="*/ 7 h 177"/>
              <a:gd name="T68" fmla="*/ 259 w 286"/>
              <a:gd name="T69" fmla="*/ 12 h 177"/>
              <a:gd name="T70" fmla="*/ 278 w 286"/>
              <a:gd name="T71" fmla="*/ 36 h 177"/>
              <a:gd name="T72" fmla="*/ 241 w 286"/>
              <a:gd name="T73" fmla="*/ 49 h 177"/>
              <a:gd name="T74" fmla="*/ 221 w 286"/>
              <a:gd name="T75" fmla="*/ 54 h 177"/>
              <a:gd name="T76" fmla="*/ 197 w 286"/>
              <a:gd name="T77" fmla="*/ 62 h 177"/>
              <a:gd name="T78" fmla="*/ 236 w 286"/>
              <a:gd name="T79" fmla="*/ 56 h 177"/>
              <a:gd name="T80" fmla="*/ 242 w 286"/>
              <a:gd name="T81" fmla="*/ 60 h 177"/>
              <a:gd name="T82" fmla="*/ 201 w 286"/>
              <a:gd name="T83" fmla="*/ 86 h 177"/>
              <a:gd name="T84" fmla="*/ 190 w 286"/>
              <a:gd name="T85" fmla="*/ 91 h 177"/>
              <a:gd name="T86" fmla="*/ 192 w 286"/>
              <a:gd name="T87" fmla="*/ 95 h 177"/>
              <a:gd name="T88" fmla="*/ 158 w 286"/>
              <a:gd name="T89" fmla="*/ 100 h 177"/>
              <a:gd name="T90" fmla="*/ 149 w 286"/>
              <a:gd name="T91" fmla="*/ 110 h 177"/>
              <a:gd name="T92" fmla="*/ 131 w 286"/>
              <a:gd name="T93" fmla="*/ 112 h 177"/>
              <a:gd name="T94" fmla="*/ 138 w 286"/>
              <a:gd name="T95" fmla="*/ 115 h 177"/>
              <a:gd name="T96" fmla="*/ 131 w 286"/>
              <a:gd name="T97" fmla="*/ 120 h 177"/>
              <a:gd name="T98" fmla="*/ 144 w 286"/>
              <a:gd name="T99" fmla="*/ 129 h 177"/>
              <a:gd name="T100" fmla="*/ 145 w 286"/>
              <a:gd name="T101" fmla="*/ 138 h 177"/>
              <a:gd name="T102" fmla="*/ 121 w 286"/>
              <a:gd name="T103" fmla="*/ 154 h 177"/>
              <a:gd name="T104" fmla="*/ 107 w 286"/>
              <a:gd name="T105" fmla="*/ 157 h 177"/>
              <a:gd name="T106" fmla="*/ 120 w 286"/>
              <a:gd name="T107" fmla="*/ 164 h 177"/>
              <a:gd name="T108" fmla="*/ 107 w 286"/>
              <a:gd name="T109" fmla="*/ 177 h 177"/>
              <a:gd name="T110" fmla="*/ 92 w 286"/>
              <a:gd name="T111" fmla="*/ 172 h 177"/>
              <a:gd name="T112" fmla="*/ 77 w 286"/>
              <a:gd name="T113" fmla="*/ 169 h 177"/>
              <a:gd name="T114" fmla="*/ 66 w 286"/>
              <a:gd name="T115" fmla="*/ 175 h 177"/>
              <a:gd name="T116" fmla="*/ 41 w 286"/>
              <a:gd name="T117" fmla="*/ 171 h 177"/>
              <a:gd name="T118" fmla="*/ 29 w 286"/>
              <a:gd name="T119" fmla="*/ 170 h 177"/>
              <a:gd name="T120" fmla="*/ 43 w 286"/>
              <a:gd name="T121" fmla="*/ 159 h 177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286"/>
              <a:gd name="T184" fmla="*/ 0 h 177"/>
              <a:gd name="T185" fmla="*/ 286 w 286"/>
              <a:gd name="T186" fmla="*/ 177 h 177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286" h="177">
                <a:moveTo>
                  <a:pt x="47" y="154"/>
                </a:moveTo>
                <a:lnTo>
                  <a:pt x="36" y="152"/>
                </a:lnTo>
                <a:lnTo>
                  <a:pt x="33" y="145"/>
                </a:lnTo>
                <a:lnTo>
                  <a:pt x="39" y="144"/>
                </a:lnTo>
                <a:lnTo>
                  <a:pt x="45" y="142"/>
                </a:lnTo>
                <a:lnTo>
                  <a:pt x="52" y="145"/>
                </a:lnTo>
                <a:lnTo>
                  <a:pt x="55" y="151"/>
                </a:lnTo>
                <a:lnTo>
                  <a:pt x="67" y="154"/>
                </a:lnTo>
                <a:lnTo>
                  <a:pt x="73" y="153"/>
                </a:lnTo>
                <a:lnTo>
                  <a:pt x="77" y="153"/>
                </a:lnTo>
                <a:lnTo>
                  <a:pt x="86" y="144"/>
                </a:lnTo>
                <a:lnTo>
                  <a:pt x="91" y="142"/>
                </a:lnTo>
                <a:lnTo>
                  <a:pt x="89" y="139"/>
                </a:lnTo>
                <a:lnTo>
                  <a:pt x="85" y="140"/>
                </a:lnTo>
                <a:lnTo>
                  <a:pt x="79" y="148"/>
                </a:lnTo>
                <a:lnTo>
                  <a:pt x="70" y="150"/>
                </a:lnTo>
                <a:lnTo>
                  <a:pt x="62" y="147"/>
                </a:lnTo>
                <a:lnTo>
                  <a:pt x="60" y="142"/>
                </a:lnTo>
                <a:lnTo>
                  <a:pt x="66" y="141"/>
                </a:lnTo>
                <a:lnTo>
                  <a:pt x="66" y="138"/>
                </a:lnTo>
                <a:lnTo>
                  <a:pt x="70" y="136"/>
                </a:lnTo>
                <a:lnTo>
                  <a:pt x="68" y="130"/>
                </a:lnTo>
                <a:lnTo>
                  <a:pt x="64" y="130"/>
                </a:lnTo>
                <a:lnTo>
                  <a:pt x="64" y="133"/>
                </a:lnTo>
                <a:lnTo>
                  <a:pt x="60" y="137"/>
                </a:lnTo>
                <a:lnTo>
                  <a:pt x="54" y="138"/>
                </a:lnTo>
                <a:lnTo>
                  <a:pt x="56" y="134"/>
                </a:lnTo>
                <a:lnTo>
                  <a:pt x="54" y="133"/>
                </a:lnTo>
                <a:lnTo>
                  <a:pt x="51" y="137"/>
                </a:lnTo>
                <a:lnTo>
                  <a:pt x="43" y="137"/>
                </a:lnTo>
                <a:lnTo>
                  <a:pt x="43" y="131"/>
                </a:lnTo>
                <a:lnTo>
                  <a:pt x="48" y="123"/>
                </a:lnTo>
                <a:lnTo>
                  <a:pt x="51" y="122"/>
                </a:lnTo>
                <a:lnTo>
                  <a:pt x="55" y="123"/>
                </a:lnTo>
                <a:lnTo>
                  <a:pt x="62" y="122"/>
                </a:lnTo>
                <a:lnTo>
                  <a:pt x="69" y="123"/>
                </a:lnTo>
                <a:lnTo>
                  <a:pt x="79" y="123"/>
                </a:lnTo>
                <a:lnTo>
                  <a:pt x="88" y="126"/>
                </a:lnTo>
                <a:lnTo>
                  <a:pt x="90" y="124"/>
                </a:lnTo>
                <a:lnTo>
                  <a:pt x="98" y="123"/>
                </a:lnTo>
                <a:lnTo>
                  <a:pt x="98" y="120"/>
                </a:lnTo>
                <a:lnTo>
                  <a:pt x="87" y="121"/>
                </a:lnTo>
                <a:lnTo>
                  <a:pt x="75" y="121"/>
                </a:lnTo>
                <a:lnTo>
                  <a:pt x="66" y="119"/>
                </a:lnTo>
                <a:lnTo>
                  <a:pt x="69" y="117"/>
                </a:lnTo>
                <a:lnTo>
                  <a:pt x="76" y="118"/>
                </a:lnTo>
                <a:lnTo>
                  <a:pt x="77" y="115"/>
                </a:lnTo>
                <a:lnTo>
                  <a:pt x="70" y="111"/>
                </a:lnTo>
                <a:lnTo>
                  <a:pt x="69" y="107"/>
                </a:lnTo>
                <a:lnTo>
                  <a:pt x="62" y="102"/>
                </a:lnTo>
                <a:lnTo>
                  <a:pt x="50" y="98"/>
                </a:lnTo>
                <a:lnTo>
                  <a:pt x="50" y="97"/>
                </a:lnTo>
                <a:lnTo>
                  <a:pt x="58" y="96"/>
                </a:lnTo>
                <a:lnTo>
                  <a:pt x="50" y="91"/>
                </a:lnTo>
                <a:lnTo>
                  <a:pt x="52" y="87"/>
                </a:lnTo>
                <a:lnTo>
                  <a:pt x="66" y="88"/>
                </a:lnTo>
                <a:lnTo>
                  <a:pt x="77" y="89"/>
                </a:lnTo>
                <a:lnTo>
                  <a:pt x="89" y="99"/>
                </a:lnTo>
                <a:lnTo>
                  <a:pt x="94" y="106"/>
                </a:lnTo>
                <a:lnTo>
                  <a:pt x="106" y="106"/>
                </a:lnTo>
                <a:lnTo>
                  <a:pt x="111" y="103"/>
                </a:lnTo>
                <a:lnTo>
                  <a:pt x="108" y="102"/>
                </a:lnTo>
                <a:lnTo>
                  <a:pt x="102" y="103"/>
                </a:lnTo>
                <a:lnTo>
                  <a:pt x="97" y="102"/>
                </a:lnTo>
                <a:lnTo>
                  <a:pt x="94" y="96"/>
                </a:lnTo>
                <a:lnTo>
                  <a:pt x="89" y="91"/>
                </a:lnTo>
                <a:lnTo>
                  <a:pt x="82" y="88"/>
                </a:lnTo>
                <a:lnTo>
                  <a:pt x="82" y="85"/>
                </a:lnTo>
                <a:lnTo>
                  <a:pt x="94" y="85"/>
                </a:lnTo>
                <a:lnTo>
                  <a:pt x="102" y="82"/>
                </a:lnTo>
                <a:lnTo>
                  <a:pt x="109" y="82"/>
                </a:lnTo>
                <a:lnTo>
                  <a:pt x="118" y="80"/>
                </a:lnTo>
                <a:lnTo>
                  <a:pt x="119" y="79"/>
                </a:lnTo>
                <a:lnTo>
                  <a:pt x="112" y="79"/>
                </a:lnTo>
                <a:lnTo>
                  <a:pt x="108" y="78"/>
                </a:lnTo>
                <a:lnTo>
                  <a:pt x="121" y="74"/>
                </a:lnTo>
                <a:lnTo>
                  <a:pt x="133" y="75"/>
                </a:lnTo>
                <a:lnTo>
                  <a:pt x="142" y="72"/>
                </a:lnTo>
                <a:lnTo>
                  <a:pt x="140" y="70"/>
                </a:lnTo>
                <a:lnTo>
                  <a:pt x="129" y="70"/>
                </a:lnTo>
                <a:lnTo>
                  <a:pt x="119" y="72"/>
                </a:lnTo>
                <a:lnTo>
                  <a:pt x="122" y="65"/>
                </a:lnTo>
                <a:lnTo>
                  <a:pt x="130" y="59"/>
                </a:lnTo>
                <a:lnTo>
                  <a:pt x="129" y="57"/>
                </a:lnTo>
                <a:lnTo>
                  <a:pt x="125" y="58"/>
                </a:lnTo>
                <a:lnTo>
                  <a:pt x="119" y="60"/>
                </a:lnTo>
                <a:lnTo>
                  <a:pt x="117" y="64"/>
                </a:lnTo>
                <a:lnTo>
                  <a:pt x="109" y="65"/>
                </a:lnTo>
                <a:lnTo>
                  <a:pt x="114" y="70"/>
                </a:lnTo>
                <a:lnTo>
                  <a:pt x="102" y="77"/>
                </a:lnTo>
                <a:lnTo>
                  <a:pt x="95" y="79"/>
                </a:lnTo>
                <a:lnTo>
                  <a:pt x="82" y="81"/>
                </a:lnTo>
                <a:lnTo>
                  <a:pt x="80" y="79"/>
                </a:lnTo>
                <a:lnTo>
                  <a:pt x="88" y="77"/>
                </a:lnTo>
                <a:lnTo>
                  <a:pt x="89" y="75"/>
                </a:lnTo>
                <a:lnTo>
                  <a:pt x="82" y="75"/>
                </a:lnTo>
                <a:lnTo>
                  <a:pt x="76" y="78"/>
                </a:lnTo>
                <a:lnTo>
                  <a:pt x="75" y="74"/>
                </a:lnTo>
                <a:lnTo>
                  <a:pt x="71" y="75"/>
                </a:lnTo>
                <a:lnTo>
                  <a:pt x="71" y="80"/>
                </a:lnTo>
                <a:lnTo>
                  <a:pt x="67" y="82"/>
                </a:lnTo>
                <a:lnTo>
                  <a:pt x="53" y="81"/>
                </a:lnTo>
                <a:lnTo>
                  <a:pt x="53" y="79"/>
                </a:lnTo>
                <a:lnTo>
                  <a:pt x="56" y="75"/>
                </a:lnTo>
                <a:lnTo>
                  <a:pt x="63" y="71"/>
                </a:lnTo>
                <a:lnTo>
                  <a:pt x="85" y="67"/>
                </a:lnTo>
                <a:lnTo>
                  <a:pt x="84" y="65"/>
                </a:lnTo>
                <a:lnTo>
                  <a:pt x="71" y="66"/>
                </a:lnTo>
                <a:lnTo>
                  <a:pt x="59" y="70"/>
                </a:lnTo>
                <a:lnTo>
                  <a:pt x="51" y="74"/>
                </a:lnTo>
                <a:lnTo>
                  <a:pt x="47" y="78"/>
                </a:lnTo>
                <a:lnTo>
                  <a:pt x="44" y="79"/>
                </a:lnTo>
                <a:lnTo>
                  <a:pt x="36" y="76"/>
                </a:lnTo>
                <a:lnTo>
                  <a:pt x="27" y="75"/>
                </a:lnTo>
                <a:lnTo>
                  <a:pt x="24" y="72"/>
                </a:lnTo>
                <a:lnTo>
                  <a:pt x="36" y="69"/>
                </a:lnTo>
                <a:lnTo>
                  <a:pt x="49" y="69"/>
                </a:lnTo>
                <a:lnTo>
                  <a:pt x="57" y="67"/>
                </a:lnTo>
                <a:lnTo>
                  <a:pt x="66" y="62"/>
                </a:lnTo>
                <a:lnTo>
                  <a:pt x="64" y="61"/>
                </a:lnTo>
                <a:lnTo>
                  <a:pt x="60" y="61"/>
                </a:lnTo>
                <a:lnTo>
                  <a:pt x="49" y="67"/>
                </a:lnTo>
                <a:lnTo>
                  <a:pt x="35" y="68"/>
                </a:lnTo>
                <a:lnTo>
                  <a:pt x="21" y="67"/>
                </a:lnTo>
                <a:lnTo>
                  <a:pt x="19" y="63"/>
                </a:lnTo>
                <a:lnTo>
                  <a:pt x="23" y="62"/>
                </a:lnTo>
                <a:lnTo>
                  <a:pt x="23" y="60"/>
                </a:lnTo>
                <a:lnTo>
                  <a:pt x="30" y="57"/>
                </a:lnTo>
                <a:lnTo>
                  <a:pt x="41" y="54"/>
                </a:lnTo>
                <a:lnTo>
                  <a:pt x="43" y="53"/>
                </a:lnTo>
                <a:lnTo>
                  <a:pt x="35" y="52"/>
                </a:lnTo>
                <a:lnTo>
                  <a:pt x="26" y="56"/>
                </a:lnTo>
                <a:lnTo>
                  <a:pt x="15" y="57"/>
                </a:lnTo>
                <a:lnTo>
                  <a:pt x="14" y="54"/>
                </a:lnTo>
                <a:lnTo>
                  <a:pt x="20" y="52"/>
                </a:lnTo>
                <a:lnTo>
                  <a:pt x="20" y="51"/>
                </a:lnTo>
                <a:lnTo>
                  <a:pt x="13" y="52"/>
                </a:lnTo>
                <a:lnTo>
                  <a:pt x="5" y="51"/>
                </a:lnTo>
                <a:lnTo>
                  <a:pt x="0" y="49"/>
                </a:lnTo>
                <a:lnTo>
                  <a:pt x="8" y="45"/>
                </a:lnTo>
                <a:lnTo>
                  <a:pt x="12" y="40"/>
                </a:lnTo>
                <a:lnTo>
                  <a:pt x="22" y="43"/>
                </a:lnTo>
                <a:lnTo>
                  <a:pt x="24" y="38"/>
                </a:lnTo>
                <a:lnTo>
                  <a:pt x="31" y="35"/>
                </a:lnTo>
                <a:lnTo>
                  <a:pt x="38" y="35"/>
                </a:lnTo>
                <a:lnTo>
                  <a:pt x="41" y="38"/>
                </a:lnTo>
                <a:lnTo>
                  <a:pt x="46" y="40"/>
                </a:lnTo>
                <a:lnTo>
                  <a:pt x="45" y="38"/>
                </a:lnTo>
                <a:lnTo>
                  <a:pt x="47" y="37"/>
                </a:lnTo>
                <a:lnTo>
                  <a:pt x="52" y="39"/>
                </a:lnTo>
                <a:lnTo>
                  <a:pt x="58" y="40"/>
                </a:lnTo>
                <a:lnTo>
                  <a:pt x="64" y="38"/>
                </a:lnTo>
                <a:lnTo>
                  <a:pt x="62" y="35"/>
                </a:lnTo>
                <a:lnTo>
                  <a:pt x="52" y="34"/>
                </a:lnTo>
                <a:lnTo>
                  <a:pt x="46" y="31"/>
                </a:lnTo>
                <a:lnTo>
                  <a:pt x="47" y="29"/>
                </a:lnTo>
                <a:lnTo>
                  <a:pt x="55" y="29"/>
                </a:lnTo>
                <a:lnTo>
                  <a:pt x="52" y="23"/>
                </a:lnTo>
                <a:lnTo>
                  <a:pt x="57" y="22"/>
                </a:lnTo>
                <a:lnTo>
                  <a:pt x="66" y="26"/>
                </a:lnTo>
                <a:lnTo>
                  <a:pt x="76" y="35"/>
                </a:lnTo>
                <a:lnTo>
                  <a:pt x="83" y="35"/>
                </a:lnTo>
                <a:lnTo>
                  <a:pt x="78" y="32"/>
                </a:lnTo>
                <a:lnTo>
                  <a:pt x="77" y="30"/>
                </a:lnTo>
                <a:lnTo>
                  <a:pt x="80" y="30"/>
                </a:lnTo>
                <a:lnTo>
                  <a:pt x="86" y="33"/>
                </a:lnTo>
                <a:lnTo>
                  <a:pt x="99" y="38"/>
                </a:lnTo>
                <a:lnTo>
                  <a:pt x="103" y="38"/>
                </a:lnTo>
                <a:lnTo>
                  <a:pt x="102" y="36"/>
                </a:lnTo>
                <a:lnTo>
                  <a:pt x="98" y="32"/>
                </a:lnTo>
                <a:lnTo>
                  <a:pt x="85" y="29"/>
                </a:lnTo>
                <a:lnTo>
                  <a:pt x="81" y="25"/>
                </a:lnTo>
                <a:lnTo>
                  <a:pt x="83" y="22"/>
                </a:lnTo>
                <a:lnTo>
                  <a:pt x="89" y="22"/>
                </a:lnTo>
                <a:lnTo>
                  <a:pt x="90" y="21"/>
                </a:lnTo>
                <a:lnTo>
                  <a:pt x="88" y="19"/>
                </a:lnTo>
                <a:lnTo>
                  <a:pt x="83" y="19"/>
                </a:lnTo>
                <a:lnTo>
                  <a:pt x="80" y="18"/>
                </a:lnTo>
                <a:lnTo>
                  <a:pt x="81" y="16"/>
                </a:lnTo>
                <a:lnTo>
                  <a:pt x="90" y="16"/>
                </a:lnTo>
                <a:lnTo>
                  <a:pt x="98" y="20"/>
                </a:lnTo>
                <a:lnTo>
                  <a:pt x="102" y="20"/>
                </a:lnTo>
                <a:lnTo>
                  <a:pt x="100" y="17"/>
                </a:lnTo>
                <a:lnTo>
                  <a:pt x="88" y="11"/>
                </a:lnTo>
                <a:lnTo>
                  <a:pt x="91" y="10"/>
                </a:lnTo>
                <a:lnTo>
                  <a:pt x="96" y="10"/>
                </a:lnTo>
                <a:lnTo>
                  <a:pt x="105" y="16"/>
                </a:lnTo>
                <a:lnTo>
                  <a:pt x="112" y="16"/>
                </a:lnTo>
                <a:lnTo>
                  <a:pt x="115" y="14"/>
                </a:lnTo>
                <a:lnTo>
                  <a:pt x="106" y="12"/>
                </a:lnTo>
                <a:lnTo>
                  <a:pt x="102" y="8"/>
                </a:lnTo>
                <a:lnTo>
                  <a:pt x="106" y="7"/>
                </a:lnTo>
                <a:lnTo>
                  <a:pt x="116" y="7"/>
                </a:lnTo>
                <a:lnTo>
                  <a:pt x="119" y="9"/>
                </a:lnTo>
                <a:lnTo>
                  <a:pt x="123" y="7"/>
                </a:lnTo>
                <a:lnTo>
                  <a:pt x="129" y="11"/>
                </a:lnTo>
                <a:lnTo>
                  <a:pt x="138" y="18"/>
                </a:lnTo>
                <a:lnTo>
                  <a:pt x="139" y="24"/>
                </a:lnTo>
                <a:lnTo>
                  <a:pt x="146" y="21"/>
                </a:lnTo>
                <a:lnTo>
                  <a:pt x="148" y="18"/>
                </a:lnTo>
                <a:lnTo>
                  <a:pt x="144" y="15"/>
                </a:lnTo>
                <a:lnTo>
                  <a:pt x="140" y="11"/>
                </a:lnTo>
                <a:lnTo>
                  <a:pt x="130" y="8"/>
                </a:lnTo>
                <a:lnTo>
                  <a:pt x="129" y="4"/>
                </a:lnTo>
                <a:lnTo>
                  <a:pt x="132" y="3"/>
                </a:lnTo>
                <a:lnTo>
                  <a:pt x="151" y="3"/>
                </a:lnTo>
                <a:lnTo>
                  <a:pt x="158" y="10"/>
                </a:lnTo>
                <a:lnTo>
                  <a:pt x="164" y="13"/>
                </a:lnTo>
                <a:lnTo>
                  <a:pt x="170" y="17"/>
                </a:lnTo>
                <a:lnTo>
                  <a:pt x="175" y="16"/>
                </a:lnTo>
                <a:lnTo>
                  <a:pt x="174" y="13"/>
                </a:lnTo>
                <a:lnTo>
                  <a:pt x="163" y="7"/>
                </a:lnTo>
                <a:lnTo>
                  <a:pt x="162" y="5"/>
                </a:lnTo>
                <a:lnTo>
                  <a:pt x="164" y="2"/>
                </a:lnTo>
                <a:lnTo>
                  <a:pt x="168" y="1"/>
                </a:lnTo>
                <a:lnTo>
                  <a:pt x="176" y="1"/>
                </a:lnTo>
                <a:lnTo>
                  <a:pt x="176" y="3"/>
                </a:lnTo>
                <a:lnTo>
                  <a:pt x="186" y="7"/>
                </a:lnTo>
                <a:lnTo>
                  <a:pt x="189" y="6"/>
                </a:lnTo>
                <a:lnTo>
                  <a:pt x="182" y="3"/>
                </a:lnTo>
                <a:lnTo>
                  <a:pt x="182" y="1"/>
                </a:lnTo>
                <a:lnTo>
                  <a:pt x="191" y="0"/>
                </a:lnTo>
                <a:lnTo>
                  <a:pt x="193" y="2"/>
                </a:lnTo>
                <a:lnTo>
                  <a:pt x="200" y="3"/>
                </a:lnTo>
                <a:lnTo>
                  <a:pt x="201" y="5"/>
                </a:lnTo>
                <a:lnTo>
                  <a:pt x="210" y="4"/>
                </a:lnTo>
                <a:lnTo>
                  <a:pt x="216" y="5"/>
                </a:lnTo>
                <a:lnTo>
                  <a:pt x="226" y="5"/>
                </a:lnTo>
                <a:lnTo>
                  <a:pt x="227" y="10"/>
                </a:lnTo>
                <a:lnTo>
                  <a:pt x="212" y="16"/>
                </a:lnTo>
                <a:lnTo>
                  <a:pt x="212" y="17"/>
                </a:lnTo>
                <a:lnTo>
                  <a:pt x="221" y="16"/>
                </a:lnTo>
                <a:lnTo>
                  <a:pt x="233" y="9"/>
                </a:lnTo>
                <a:lnTo>
                  <a:pt x="237" y="9"/>
                </a:lnTo>
                <a:lnTo>
                  <a:pt x="240" y="12"/>
                </a:lnTo>
                <a:lnTo>
                  <a:pt x="243" y="11"/>
                </a:lnTo>
                <a:lnTo>
                  <a:pt x="245" y="7"/>
                </a:lnTo>
                <a:lnTo>
                  <a:pt x="248" y="7"/>
                </a:lnTo>
                <a:lnTo>
                  <a:pt x="248" y="10"/>
                </a:lnTo>
                <a:lnTo>
                  <a:pt x="250" y="10"/>
                </a:lnTo>
                <a:lnTo>
                  <a:pt x="253" y="9"/>
                </a:lnTo>
                <a:lnTo>
                  <a:pt x="259" y="8"/>
                </a:lnTo>
                <a:lnTo>
                  <a:pt x="263" y="8"/>
                </a:lnTo>
                <a:lnTo>
                  <a:pt x="261" y="11"/>
                </a:lnTo>
                <a:lnTo>
                  <a:pt x="259" y="12"/>
                </a:lnTo>
                <a:lnTo>
                  <a:pt x="263" y="14"/>
                </a:lnTo>
                <a:lnTo>
                  <a:pt x="264" y="20"/>
                </a:lnTo>
                <a:lnTo>
                  <a:pt x="278" y="20"/>
                </a:lnTo>
                <a:lnTo>
                  <a:pt x="286" y="24"/>
                </a:lnTo>
                <a:lnTo>
                  <a:pt x="285" y="30"/>
                </a:lnTo>
                <a:lnTo>
                  <a:pt x="277" y="34"/>
                </a:lnTo>
                <a:lnTo>
                  <a:pt x="278" y="36"/>
                </a:lnTo>
                <a:lnTo>
                  <a:pt x="274" y="37"/>
                </a:lnTo>
                <a:lnTo>
                  <a:pt x="272" y="40"/>
                </a:lnTo>
                <a:lnTo>
                  <a:pt x="265" y="43"/>
                </a:lnTo>
                <a:lnTo>
                  <a:pt x="260" y="44"/>
                </a:lnTo>
                <a:lnTo>
                  <a:pt x="255" y="46"/>
                </a:lnTo>
                <a:lnTo>
                  <a:pt x="247" y="46"/>
                </a:lnTo>
                <a:lnTo>
                  <a:pt x="241" y="49"/>
                </a:lnTo>
                <a:lnTo>
                  <a:pt x="229" y="50"/>
                </a:lnTo>
                <a:lnTo>
                  <a:pt x="225" y="50"/>
                </a:lnTo>
                <a:lnTo>
                  <a:pt x="217" y="50"/>
                </a:lnTo>
                <a:lnTo>
                  <a:pt x="212" y="49"/>
                </a:lnTo>
                <a:lnTo>
                  <a:pt x="211" y="49"/>
                </a:lnTo>
                <a:lnTo>
                  <a:pt x="212" y="53"/>
                </a:lnTo>
                <a:lnTo>
                  <a:pt x="221" y="54"/>
                </a:lnTo>
                <a:lnTo>
                  <a:pt x="224" y="53"/>
                </a:lnTo>
                <a:lnTo>
                  <a:pt x="234" y="52"/>
                </a:lnTo>
                <a:lnTo>
                  <a:pt x="235" y="55"/>
                </a:lnTo>
                <a:lnTo>
                  <a:pt x="225" y="57"/>
                </a:lnTo>
                <a:lnTo>
                  <a:pt x="214" y="60"/>
                </a:lnTo>
                <a:lnTo>
                  <a:pt x="207" y="62"/>
                </a:lnTo>
                <a:lnTo>
                  <a:pt x="197" y="62"/>
                </a:lnTo>
                <a:lnTo>
                  <a:pt x="194" y="64"/>
                </a:lnTo>
                <a:lnTo>
                  <a:pt x="203" y="65"/>
                </a:lnTo>
                <a:lnTo>
                  <a:pt x="205" y="63"/>
                </a:lnTo>
                <a:lnTo>
                  <a:pt x="209" y="63"/>
                </a:lnTo>
                <a:lnTo>
                  <a:pt x="217" y="61"/>
                </a:lnTo>
                <a:lnTo>
                  <a:pt x="231" y="57"/>
                </a:lnTo>
                <a:lnTo>
                  <a:pt x="236" y="56"/>
                </a:lnTo>
                <a:lnTo>
                  <a:pt x="242" y="54"/>
                </a:lnTo>
                <a:lnTo>
                  <a:pt x="248" y="53"/>
                </a:lnTo>
                <a:lnTo>
                  <a:pt x="253" y="53"/>
                </a:lnTo>
                <a:lnTo>
                  <a:pt x="254" y="54"/>
                </a:lnTo>
                <a:lnTo>
                  <a:pt x="251" y="55"/>
                </a:lnTo>
                <a:lnTo>
                  <a:pt x="246" y="60"/>
                </a:lnTo>
                <a:lnTo>
                  <a:pt x="242" y="60"/>
                </a:lnTo>
                <a:lnTo>
                  <a:pt x="235" y="66"/>
                </a:lnTo>
                <a:lnTo>
                  <a:pt x="232" y="67"/>
                </a:lnTo>
                <a:lnTo>
                  <a:pt x="225" y="72"/>
                </a:lnTo>
                <a:lnTo>
                  <a:pt x="222" y="74"/>
                </a:lnTo>
                <a:lnTo>
                  <a:pt x="212" y="79"/>
                </a:lnTo>
                <a:lnTo>
                  <a:pt x="209" y="84"/>
                </a:lnTo>
                <a:lnTo>
                  <a:pt x="201" y="86"/>
                </a:lnTo>
                <a:lnTo>
                  <a:pt x="198" y="85"/>
                </a:lnTo>
                <a:lnTo>
                  <a:pt x="197" y="83"/>
                </a:lnTo>
                <a:lnTo>
                  <a:pt x="192" y="82"/>
                </a:lnTo>
                <a:lnTo>
                  <a:pt x="193" y="85"/>
                </a:lnTo>
                <a:lnTo>
                  <a:pt x="197" y="87"/>
                </a:lnTo>
                <a:lnTo>
                  <a:pt x="200" y="90"/>
                </a:lnTo>
                <a:lnTo>
                  <a:pt x="190" y="91"/>
                </a:lnTo>
                <a:lnTo>
                  <a:pt x="187" y="92"/>
                </a:lnTo>
                <a:lnTo>
                  <a:pt x="182" y="91"/>
                </a:lnTo>
                <a:lnTo>
                  <a:pt x="178" y="92"/>
                </a:lnTo>
                <a:lnTo>
                  <a:pt x="178" y="95"/>
                </a:lnTo>
                <a:lnTo>
                  <a:pt x="180" y="95"/>
                </a:lnTo>
                <a:lnTo>
                  <a:pt x="189" y="94"/>
                </a:lnTo>
                <a:lnTo>
                  <a:pt x="192" y="95"/>
                </a:lnTo>
                <a:lnTo>
                  <a:pt x="189" y="97"/>
                </a:lnTo>
                <a:lnTo>
                  <a:pt x="190" y="99"/>
                </a:lnTo>
                <a:lnTo>
                  <a:pt x="183" y="102"/>
                </a:lnTo>
                <a:lnTo>
                  <a:pt x="175" y="103"/>
                </a:lnTo>
                <a:lnTo>
                  <a:pt x="172" y="102"/>
                </a:lnTo>
                <a:lnTo>
                  <a:pt x="164" y="99"/>
                </a:lnTo>
                <a:lnTo>
                  <a:pt x="158" y="100"/>
                </a:lnTo>
                <a:lnTo>
                  <a:pt x="159" y="102"/>
                </a:lnTo>
                <a:lnTo>
                  <a:pt x="169" y="103"/>
                </a:lnTo>
                <a:lnTo>
                  <a:pt x="170" y="106"/>
                </a:lnTo>
                <a:lnTo>
                  <a:pt x="164" y="107"/>
                </a:lnTo>
                <a:lnTo>
                  <a:pt x="156" y="107"/>
                </a:lnTo>
                <a:lnTo>
                  <a:pt x="156" y="110"/>
                </a:lnTo>
                <a:lnTo>
                  <a:pt x="149" y="110"/>
                </a:lnTo>
                <a:lnTo>
                  <a:pt x="148" y="109"/>
                </a:lnTo>
                <a:lnTo>
                  <a:pt x="145" y="108"/>
                </a:lnTo>
                <a:lnTo>
                  <a:pt x="137" y="110"/>
                </a:lnTo>
                <a:lnTo>
                  <a:pt x="144" y="111"/>
                </a:lnTo>
                <a:lnTo>
                  <a:pt x="135" y="111"/>
                </a:lnTo>
                <a:lnTo>
                  <a:pt x="136" y="112"/>
                </a:lnTo>
                <a:lnTo>
                  <a:pt x="131" y="112"/>
                </a:lnTo>
                <a:lnTo>
                  <a:pt x="130" y="114"/>
                </a:lnTo>
                <a:lnTo>
                  <a:pt x="145" y="113"/>
                </a:lnTo>
                <a:lnTo>
                  <a:pt x="159" y="114"/>
                </a:lnTo>
                <a:lnTo>
                  <a:pt x="158" y="118"/>
                </a:lnTo>
                <a:lnTo>
                  <a:pt x="151" y="118"/>
                </a:lnTo>
                <a:lnTo>
                  <a:pt x="146" y="116"/>
                </a:lnTo>
                <a:lnTo>
                  <a:pt x="138" y="115"/>
                </a:lnTo>
                <a:lnTo>
                  <a:pt x="130" y="116"/>
                </a:lnTo>
                <a:lnTo>
                  <a:pt x="130" y="117"/>
                </a:lnTo>
                <a:lnTo>
                  <a:pt x="141" y="117"/>
                </a:lnTo>
                <a:lnTo>
                  <a:pt x="141" y="118"/>
                </a:lnTo>
                <a:lnTo>
                  <a:pt x="135" y="118"/>
                </a:lnTo>
                <a:lnTo>
                  <a:pt x="129" y="119"/>
                </a:lnTo>
                <a:lnTo>
                  <a:pt x="131" y="120"/>
                </a:lnTo>
                <a:lnTo>
                  <a:pt x="140" y="119"/>
                </a:lnTo>
                <a:lnTo>
                  <a:pt x="146" y="122"/>
                </a:lnTo>
                <a:lnTo>
                  <a:pt x="153" y="122"/>
                </a:lnTo>
                <a:lnTo>
                  <a:pt x="158" y="128"/>
                </a:lnTo>
                <a:lnTo>
                  <a:pt x="153" y="129"/>
                </a:lnTo>
                <a:lnTo>
                  <a:pt x="146" y="129"/>
                </a:lnTo>
                <a:lnTo>
                  <a:pt x="144" y="129"/>
                </a:lnTo>
                <a:lnTo>
                  <a:pt x="153" y="131"/>
                </a:lnTo>
                <a:lnTo>
                  <a:pt x="154" y="135"/>
                </a:lnTo>
                <a:lnTo>
                  <a:pt x="152" y="136"/>
                </a:lnTo>
                <a:lnTo>
                  <a:pt x="143" y="136"/>
                </a:lnTo>
                <a:lnTo>
                  <a:pt x="137" y="137"/>
                </a:lnTo>
                <a:lnTo>
                  <a:pt x="138" y="138"/>
                </a:lnTo>
                <a:lnTo>
                  <a:pt x="145" y="138"/>
                </a:lnTo>
                <a:lnTo>
                  <a:pt x="149" y="140"/>
                </a:lnTo>
                <a:lnTo>
                  <a:pt x="139" y="143"/>
                </a:lnTo>
                <a:lnTo>
                  <a:pt x="127" y="142"/>
                </a:lnTo>
                <a:lnTo>
                  <a:pt x="125" y="144"/>
                </a:lnTo>
                <a:lnTo>
                  <a:pt x="127" y="145"/>
                </a:lnTo>
                <a:lnTo>
                  <a:pt x="130" y="150"/>
                </a:lnTo>
                <a:lnTo>
                  <a:pt x="121" y="154"/>
                </a:lnTo>
                <a:lnTo>
                  <a:pt x="105" y="154"/>
                </a:lnTo>
                <a:lnTo>
                  <a:pt x="98" y="149"/>
                </a:lnTo>
                <a:lnTo>
                  <a:pt x="96" y="150"/>
                </a:lnTo>
                <a:lnTo>
                  <a:pt x="99" y="153"/>
                </a:lnTo>
                <a:lnTo>
                  <a:pt x="93" y="156"/>
                </a:lnTo>
                <a:lnTo>
                  <a:pt x="94" y="157"/>
                </a:lnTo>
                <a:lnTo>
                  <a:pt x="107" y="157"/>
                </a:lnTo>
                <a:lnTo>
                  <a:pt x="110" y="158"/>
                </a:lnTo>
                <a:lnTo>
                  <a:pt x="114" y="156"/>
                </a:lnTo>
                <a:lnTo>
                  <a:pt x="117" y="156"/>
                </a:lnTo>
                <a:lnTo>
                  <a:pt x="118" y="158"/>
                </a:lnTo>
                <a:lnTo>
                  <a:pt x="116" y="160"/>
                </a:lnTo>
                <a:lnTo>
                  <a:pt x="116" y="163"/>
                </a:lnTo>
                <a:lnTo>
                  <a:pt x="120" y="164"/>
                </a:lnTo>
                <a:lnTo>
                  <a:pt x="124" y="160"/>
                </a:lnTo>
                <a:lnTo>
                  <a:pt x="128" y="161"/>
                </a:lnTo>
                <a:lnTo>
                  <a:pt x="130" y="168"/>
                </a:lnTo>
                <a:lnTo>
                  <a:pt x="127" y="171"/>
                </a:lnTo>
                <a:lnTo>
                  <a:pt x="120" y="171"/>
                </a:lnTo>
                <a:lnTo>
                  <a:pt x="119" y="173"/>
                </a:lnTo>
                <a:lnTo>
                  <a:pt x="107" y="177"/>
                </a:lnTo>
                <a:lnTo>
                  <a:pt x="103" y="177"/>
                </a:lnTo>
                <a:lnTo>
                  <a:pt x="104" y="173"/>
                </a:lnTo>
                <a:lnTo>
                  <a:pt x="103" y="172"/>
                </a:lnTo>
                <a:lnTo>
                  <a:pt x="99" y="171"/>
                </a:lnTo>
                <a:lnTo>
                  <a:pt x="96" y="169"/>
                </a:lnTo>
                <a:lnTo>
                  <a:pt x="90" y="169"/>
                </a:lnTo>
                <a:lnTo>
                  <a:pt x="92" y="172"/>
                </a:lnTo>
                <a:lnTo>
                  <a:pt x="89" y="173"/>
                </a:lnTo>
                <a:lnTo>
                  <a:pt x="85" y="173"/>
                </a:lnTo>
                <a:lnTo>
                  <a:pt x="84" y="169"/>
                </a:lnTo>
                <a:lnTo>
                  <a:pt x="79" y="169"/>
                </a:lnTo>
                <a:lnTo>
                  <a:pt x="81" y="171"/>
                </a:lnTo>
                <a:lnTo>
                  <a:pt x="78" y="172"/>
                </a:lnTo>
                <a:lnTo>
                  <a:pt x="77" y="169"/>
                </a:lnTo>
                <a:lnTo>
                  <a:pt x="71" y="170"/>
                </a:lnTo>
                <a:lnTo>
                  <a:pt x="71" y="171"/>
                </a:lnTo>
                <a:lnTo>
                  <a:pt x="69" y="172"/>
                </a:lnTo>
                <a:lnTo>
                  <a:pt x="67" y="171"/>
                </a:lnTo>
                <a:lnTo>
                  <a:pt x="63" y="170"/>
                </a:lnTo>
                <a:lnTo>
                  <a:pt x="60" y="171"/>
                </a:lnTo>
                <a:lnTo>
                  <a:pt x="66" y="175"/>
                </a:lnTo>
                <a:lnTo>
                  <a:pt x="58" y="174"/>
                </a:lnTo>
                <a:lnTo>
                  <a:pt x="52" y="173"/>
                </a:lnTo>
                <a:lnTo>
                  <a:pt x="53" y="170"/>
                </a:lnTo>
                <a:lnTo>
                  <a:pt x="49" y="170"/>
                </a:lnTo>
                <a:lnTo>
                  <a:pt x="48" y="172"/>
                </a:lnTo>
                <a:lnTo>
                  <a:pt x="44" y="173"/>
                </a:lnTo>
                <a:lnTo>
                  <a:pt x="41" y="171"/>
                </a:lnTo>
                <a:lnTo>
                  <a:pt x="39" y="171"/>
                </a:lnTo>
                <a:lnTo>
                  <a:pt x="40" y="172"/>
                </a:lnTo>
                <a:lnTo>
                  <a:pt x="38" y="173"/>
                </a:lnTo>
                <a:lnTo>
                  <a:pt x="33" y="173"/>
                </a:lnTo>
                <a:lnTo>
                  <a:pt x="32" y="170"/>
                </a:lnTo>
                <a:lnTo>
                  <a:pt x="30" y="169"/>
                </a:lnTo>
                <a:lnTo>
                  <a:pt x="29" y="170"/>
                </a:lnTo>
                <a:lnTo>
                  <a:pt x="28" y="172"/>
                </a:lnTo>
                <a:lnTo>
                  <a:pt x="23" y="172"/>
                </a:lnTo>
                <a:lnTo>
                  <a:pt x="22" y="163"/>
                </a:lnTo>
                <a:lnTo>
                  <a:pt x="28" y="163"/>
                </a:lnTo>
                <a:lnTo>
                  <a:pt x="33" y="159"/>
                </a:lnTo>
                <a:lnTo>
                  <a:pt x="37" y="159"/>
                </a:lnTo>
                <a:lnTo>
                  <a:pt x="43" y="159"/>
                </a:lnTo>
                <a:lnTo>
                  <a:pt x="47" y="157"/>
                </a:lnTo>
                <a:lnTo>
                  <a:pt x="47" y="15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49" name="Freeform 127"/>
          <p:cNvSpPr>
            <a:spLocks/>
          </p:cNvSpPr>
          <p:nvPr/>
        </p:nvSpPr>
        <p:spPr bwMode="gray">
          <a:xfrm>
            <a:off x="3078503" y="3001279"/>
            <a:ext cx="139865" cy="173495"/>
          </a:xfrm>
          <a:custGeom>
            <a:avLst/>
            <a:gdLst>
              <a:gd name="T0" fmla="*/ 37 w 62"/>
              <a:gd name="T1" fmla="*/ 0 h 77"/>
              <a:gd name="T2" fmla="*/ 23 w 62"/>
              <a:gd name="T3" fmla="*/ 28 h 77"/>
              <a:gd name="T4" fmla="*/ 24 w 62"/>
              <a:gd name="T5" fmla="*/ 32 h 77"/>
              <a:gd name="T6" fmla="*/ 29 w 62"/>
              <a:gd name="T7" fmla="*/ 25 h 77"/>
              <a:gd name="T8" fmla="*/ 34 w 62"/>
              <a:gd name="T9" fmla="*/ 26 h 77"/>
              <a:gd name="T10" fmla="*/ 33 w 62"/>
              <a:gd name="T11" fmla="*/ 33 h 77"/>
              <a:gd name="T12" fmla="*/ 38 w 62"/>
              <a:gd name="T13" fmla="*/ 33 h 77"/>
              <a:gd name="T14" fmla="*/ 38 w 62"/>
              <a:gd name="T15" fmla="*/ 37 h 77"/>
              <a:gd name="T16" fmla="*/ 45 w 62"/>
              <a:gd name="T17" fmla="*/ 34 h 77"/>
              <a:gd name="T18" fmla="*/ 53 w 62"/>
              <a:gd name="T19" fmla="*/ 36 h 77"/>
              <a:gd name="T20" fmla="*/ 51 w 62"/>
              <a:gd name="T21" fmla="*/ 49 h 77"/>
              <a:gd name="T22" fmla="*/ 62 w 62"/>
              <a:gd name="T23" fmla="*/ 47 h 77"/>
              <a:gd name="T24" fmla="*/ 60 w 62"/>
              <a:gd name="T25" fmla="*/ 54 h 77"/>
              <a:gd name="T26" fmla="*/ 56 w 62"/>
              <a:gd name="T27" fmla="*/ 55 h 77"/>
              <a:gd name="T28" fmla="*/ 62 w 62"/>
              <a:gd name="T29" fmla="*/ 59 h 77"/>
              <a:gd name="T30" fmla="*/ 61 w 62"/>
              <a:gd name="T31" fmla="*/ 77 h 77"/>
              <a:gd name="T32" fmla="*/ 55 w 62"/>
              <a:gd name="T33" fmla="*/ 77 h 77"/>
              <a:gd name="T34" fmla="*/ 53 w 62"/>
              <a:gd name="T35" fmla="*/ 73 h 77"/>
              <a:gd name="T36" fmla="*/ 49 w 62"/>
              <a:gd name="T37" fmla="*/ 72 h 77"/>
              <a:gd name="T38" fmla="*/ 51 w 62"/>
              <a:gd name="T39" fmla="*/ 68 h 77"/>
              <a:gd name="T40" fmla="*/ 49 w 62"/>
              <a:gd name="T41" fmla="*/ 62 h 77"/>
              <a:gd name="T42" fmla="*/ 44 w 62"/>
              <a:gd name="T43" fmla="*/ 69 h 77"/>
              <a:gd name="T44" fmla="*/ 40 w 62"/>
              <a:gd name="T45" fmla="*/ 68 h 77"/>
              <a:gd name="T46" fmla="*/ 39 w 62"/>
              <a:gd name="T47" fmla="*/ 61 h 77"/>
              <a:gd name="T48" fmla="*/ 33 w 62"/>
              <a:gd name="T49" fmla="*/ 64 h 77"/>
              <a:gd name="T50" fmla="*/ 30 w 62"/>
              <a:gd name="T51" fmla="*/ 60 h 77"/>
              <a:gd name="T52" fmla="*/ 23 w 62"/>
              <a:gd name="T53" fmla="*/ 63 h 77"/>
              <a:gd name="T54" fmla="*/ 17 w 62"/>
              <a:gd name="T55" fmla="*/ 61 h 77"/>
              <a:gd name="T56" fmla="*/ 5 w 62"/>
              <a:gd name="T57" fmla="*/ 63 h 77"/>
              <a:gd name="T58" fmla="*/ 0 w 62"/>
              <a:gd name="T59" fmla="*/ 57 h 77"/>
              <a:gd name="T60" fmla="*/ 6 w 62"/>
              <a:gd name="T61" fmla="*/ 51 h 77"/>
              <a:gd name="T62" fmla="*/ 1 w 62"/>
              <a:gd name="T63" fmla="*/ 51 h 77"/>
              <a:gd name="T64" fmla="*/ 0 w 62"/>
              <a:gd name="T65" fmla="*/ 48 h 77"/>
              <a:gd name="T66" fmla="*/ 9 w 62"/>
              <a:gd name="T67" fmla="*/ 44 h 77"/>
              <a:gd name="T68" fmla="*/ 9 w 62"/>
              <a:gd name="T69" fmla="*/ 40 h 77"/>
              <a:gd name="T70" fmla="*/ 13 w 62"/>
              <a:gd name="T71" fmla="*/ 36 h 77"/>
              <a:gd name="T72" fmla="*/ 15 w 62"/>
              <a:gd name="T73" fmla="*/ 26 h 77"/>
              <a:gd name="T74" fmla="*/ 21 w 62"/>
              <a:gd name="T75" fmla="*/ 14 h 77"/>
              <a:gd name="T76" fmla="*/ 27 w 62"/>
              <a:gd name="T77" fmla="*/ 2 h 77"/>
              <a:gd name="T78" fmla="*/ 37 w 62"/>
              <a:gd name="T79" fmla="*/ 0 h 77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62"/>
              <a:gd name="T121" fmla="*/ 0 h 77"/>
              <a:gd name="T122" fmla="*/ 62 w 62"/>
              <a:gd name="T123" fmla="*/ 77 h 77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62" h="77">
                <a:moveTo>
                  <a:pt x="37" y="0"/>
                </a:moveTo>
                <a:lnTo>
                  <a:pt x="23" y="28"/>
                </a:lnTo>
                <a:lnTo>
                  <a:pt x="24" y="32"/>
                </a:lnTo>
                <a:lnTo>
                  <a:pt x="29" y="25"/>
                </a:lnTo>
                <a:lnTo>
                  <a:pt x="34" y="26"/>
                </a:lnTo>
                <a:lnTo>
                  <a:pt x="33" y="33"/>
                </a:lnTo>
                <a:lnTo>
                  <a:pt x="38" y="33"/>
                </a:lnTo>
                <a:lnTo>
                  <a:pt x="38" y="37"/>
                </a:lnTo>
                <a:lnTo>
                  <a:pt x="45" y="34"/>
                </a:lnTo>
                <a:lnTo>
                  <a:pt x="53" y="36"/>
                </a:lnTo>
                <a:lnTo>
                  <a:pt x="51" y="49"/>
                </a:lnTo>
                <a:lnTo>
                  <a:pt x="62" y="47"/>
                </a:lnTo>
                <a:lnTo>
                  <a:pt x="60" y="54"/>
                </a:lnTo>
                <a:lnTo>
                  <a:pt x="56" y="55"/>
                </a:lnTo>
                <a:lnTo>
                  <a:pt x="62" y="59"/>
                </a:lnTo>
                <a:lnTo>
                  <a:pt x="61" y="77"/>
                </a:lnTo>
                <a:lnTo>
                  <a:pt x="55" y="77"/>
                </a:lnTo>
                <a:lnTo>
                  <a:pt x="53" y="73"/>
                </a:lnTo>
                <a:lnTo>
                  <a:pt x="49" y="72"/>
                </a:lnTo>
                <a:lnTo>
                  <a:pt x="51" y="68"/>
                </a:lnTo>
                <a:lnTo>
                  <a:pt x="49" y="62"/>
                </a:lnTo>
                <a:lnTo>
                  <a:pt x="44" y="69"/>
                </a:lnTo>
                <a:lnTo>
                  <a:pt x="40" y="68"/>
                </a:lnTo>
                <a:lnTo>
                  <a:pt x="39" y="61"/>
                </a:lnTo>
                <a:lnTo>
                  <a:pt x="33" y="64"/>
                </a:lnTo>
                <a:lnTo>
                  <a:pt x="30" y="60"/>
                </a:lnTo>
                <a:lnTo>
                  <a:pt x="23" y="63"/>
                </a:lnTo>
                <a:lnTo>
                  <a:pt x="17" y="61"/>
                </a:lnTo>
                <a:lnTo>
                  <a:pt x="5" y="63"/>
                </a:lnTo>
                <a:lnTo>
                  <a:pt x="0" y="57"/>
                </a:lnTo>
                <a:lnTo>
                  <a:pt x="6" y="51"/>
                </a:lnTo>
                <a:lnTo>
                  <a:pt x="1" y="51"/>
                </a:lnTo>
                <a:lnTo>
                  <a:pt x="0" y="48"/>
                </a:lnTo>
                <a:lnTo>
                  <a:pt x="9" y="44"/>
                </a:lnTo>
                <a:lnTo>
                  <a:pt x="9" y="40"/>
                </a:lnTo>
                <a:lnTo>
                  <a:pt x="13" y="36"/>
                </a:lnTo>
                <a:lnTo>
                  <a:pt x="15" y="26"/>
                </a:lnTo>
                <a:lnTo>
                  <a:pt x="21" y="14"/>
                </a:lnTo>
                <a:lnTo>
                  <a:pt x="27" y="2"/>
                </a:lnTo>
                <a:lnTo>
                  <a:pt x="37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50" name="Freeform 128"/>
          <p:cNvSpPr>
            <a:spLocks/>
          </p:cNvSpPr>
          <p:nvPr/>
        </p:nvSpPr>
        <p:spPr bwMode="gray">
          <a:xfrm>
            <a:off x="3741732" y="2151831"/>
            <a:ext cx="58653" cy="20279"/>
          </a:xfrm>
          <a:custGeom>
            <a:avLst/>
            <a:gdLst>
              <a:gd name="T0" fmla="*/ 0 w 26"/>
              <a:gd name="T1" fmla="*/ 9 h 9"/>
              <a:gd name="T2" fmla="*/ 0 w 26"/>
              <a:gd name="T3" fmla="*/ 7 h 9"/>
              <a:gd name="T4" fmla="*/ 7 w 26"/>
              <a:gd name="T5" fmla="*/ 3 h 9"/>
              <a:gd name="T6" fmla="*/ 23 w 26"/>
              <a:gd name="T7" fmla="*/ 0 h 9"/>
              <a:gd name="T8" fmla="*/ 26 w 26"/>
              <a:gd name="T9" fmla="*/ 3 h 9"/>
              <a:gd name="T10" fmla="*/ 25 w 26"/>
              <a:gd name="T11" fmla="*/ 7 h 9"/>
              <a:gd name="T12" fmla="*/ 21 w 26"/>
              <a:gd name="T13" fmla="*/ 7 h 9"/>
              <a:gd name="T14" fmla="*/ 16 w 26"/>
              <a:gd name="T15" fmla="*/ 7 h 9"/>
              <a:gd name="T16" fmla="*/ 0 w 26"/>
              <a:gd name="T17" fmla="*/ 9 h 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6"/>
              <a:gd name="T28" fmla="*/ 0 h 9"/>
              <a:gd name="T29" fmla="*/ 26 w 26"/>
              <a:gd name="T30" fmla="*/ 9 h 9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6" h="9">
                <a:moveTo>
                  <a:pt x="0" y="9"/>
                </a:moveTo>
                <a:lnTo>
                  <a:pt x="0" y="7"/>
                </a:lnTo>
                <a:lnTo>
                  <a:pt x="7" y="3"/>
                </a:lnTo>
                <a:lnTo>
                  <a:pt x="23" y="0"/>
                </a:lnTo>
                <a:lnTo>
                  <a:pt x="26" y="3"/>
                </a:lnTo>
                <a:lnTo>
                  <a:pt x="25" y="7"/>
                </a:lnTo>
                <a:lnTo>
                  <a:pt x="21" y="7"/>
                </a:lnTo>
                <a:lnTo>
                  <a:pt x="16" y="7"/>
                </a:lnTo>
                <a:lnTo>
                  <a:pt x="0" y="9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51" name="Freeform 129"/>
          <p:cNvSpPr>
            <a:spLocks/>
          </p:cNvSpPr>
          <p:nvPr/>
        </p:nvSpPr>
        <p:spPr bwMode="gray">
          <a:xfrm>
            <a:off x="3886109" y="1593043"/>
            <a:ext cx="27071" cy="18025"/>
          </a:xfrm>
          <a:custGeom>
            <a:avLst/>
            <a:gdLst>
              <a:gd name="T0" fmla="*/ 3 w 12"/>
              <a:gd name="T1" fmla="*/ 0 h 8"/>
              <a:gd name="T2" fmla="*/ 7 w 12"/>
              <a:gd name="T3" fmla="*/ 1 h 8"/>
              <a:gd name="T4" fmla="*/ 12 w 12"/>
              <a:gd name="T5" fmla="*/ 6 h 8"/>
              <a:gd name="T6" fmla="*/ 10 w 12"/>
              <a:gd name="T7" fmla="*/ 8 h 8"/>
              <a:gd name="T8" fmla="*/ 3 w 12"/>
              <a:gd name="T9" fmla="*/ 4 h 8"/>
              <a:gd name="T10" fmla="*/ 0 w 12"/>
              <a:gd name="T11" fmla="*/ 1 h 8"/>
              <a:gd name="T12" fmla="*/ 3 w 12"/>
              <a:gd name="T13" fmla="*/ 0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"/>
              <a:gd name="T22" fmla="*/ 0 h 8"/>
              <a:gd name="T23" fmla="*/ 12 w 12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" h="8">
                <a:moveTo>
                  <a:pt x="3" y="0"/>
                </a:moveTo>
                <a:lnTo>
                  <a:pt x="7" y="1"/>
                </a:lnTo>
                <a:lnTo>
                  <a:pt x="12" y="6"/>
                </a:lnTo>
                <a:lnTo>
                  <a:pt x="10" y="8"/>
                </a:lnTo>
                <a:lnTo>
                  <a:pt x="3" y="4"/>
                </a:lnTo>
                <a:lnTo>
                  <a:pt x="0" y="1"/>
                </a:lnTo>
                <a:lnTo>
                  <a:pt x="3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52" name="Freeform 130"/>
          <p:cNvSpPr>
            <a:spLocks/>
          </p:cNvSpPr>
          <p:nvPr/>
        </p:nvSpPr>
        <p:spPr bwMode="gray">
          <a:xfrm>
            <a:off x="3910923" y="1588536"/>
            <a:ext cx="13535" cy="15772"/>
          </a:xfrm>
          <a:custGeom>
            <a:avLst/>
            <a:gdLst>
              <a:gd name="T0" fmla="*/ 0 w 6"/>
              <a:gd name="T1" fmla="*/ 0 h 7"/>
              <a:gd name="T2" fmla="*/ 4 w 6"/>
              <a:gd name="T3" fmla="*/ 0 h 7"/>
              <a:gd name="T4" fmla="*/ 6 w 6"/>
              <a:gd name="T5" fmla="*/ 7 h 7"/>
              <a:gd name="T6" fmla="*/ 1 w 6"/>
              <a:gd name="T7" fmla="*/ 3 h 7"/>
              <a:gd name="T8" fmla="*/ 0 w 6"/>
              <a:gd name="T9" fmla="*/ 0 h 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"/>
              <a:gd name="T16" fmla="*/ 0 h 7"/>
              <a:gd name="T17" fmla="*/ 6 w 6"/>
              <a:gd name="T18" fmla="*/ 7 h 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" h="7">
                <a:moveTo>
                  <a:pt x="0" y="0"/>
                </a:moveTo>
                <a:lnTo>
                  <a:pt x="4" y="0"/>
                </a:lnTo>
                <a:lnTo>
                  <a:pt x="6" y="7"/>
                </a:lnTo>
                <a:lnTo>
                  <a:pt x="1" y="3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53" name="Freeform 131"/>
          <p:cNvSpPr>
            <a:spLocks/>
          </p:cNvSpPr>
          <p:nvPr/>
        </p:nvSpPr>
        <p:spPr bwMode="gray">
          <a:xfrm>
            <a:off x="3917691" y="1620081"/>
            <a:ext cx="22559" cy="6760"/>
          </a:xfrm>
          <a:custGeom>
            <a:avLst/>
            <a:gdLst>
              <a:gd name="T0" fmla="*/ 0 w 10"/>
              <a:gd name="T1" fmla="*/ 0 h 3"/>
              <a:gd name="T2" fmla="*/ 7 w 10"/>
              <a:gd name="T3" fmla="*/ 1 h 3"/>
              <a:gd name="T4" fmla="*/ 10 w 10"/>
              <a:gd name="T5" fmla="*/ 3 h 3"/>
              <a:gd name="T6" fmla="*/ 6 w 10"/>
              <a:gd name="T7" fmla="*/ 3 h 3"/>
              <a:gd name="T8" fmla="*/ 0 w 10"/>
              <a:gd name="T9" fmla="*/ 0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"/>
              <a:gd name="T16" fmla="*/ 0 h 3"/>
              <a:gd name="T17" fmla="*/ 10 w 10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" h="3">
                <a:moveTo>
                  <a:pt x="0" y="0"/>
                </a:moveTo>
                <a:lnTo>
                  <a:pt x="7" y="1"/>
                </a:lnTo>
                <a:lnTo>
                  <a:pt x="10" y="3"/>
                </a:lnTo>
                <a:lnTo>
                  <a:pt x="6" y="3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54" name="Freeform 132"/>
          <p:cNvSpPr>
            <a:spLocks/>
          </p:cNvSpPr>
          <p:nvPr/>
        </p:nvSpPr>
        <p:spPr bwMode="gray">
          <a:xfrm>
            <a:off x="3949273" y="1777803"/>
            <a:ext cx="11279" cy="6760"/>
          </a:xfrm>
          <a:custGeom>
            <a:avLst/>
            <a:gdLst>
              <a:gd name="T0" fmla="*/ 1 w 5"/>
              <a:gd name="T1" fmla="*/ 0 h 3"/>
              <a:gd name="T2" fmla="*/ 5 w 5"/>
              <a:gd name="T3" fmla="*/ 0 h 3"/>
              <a:gd name="T4" fmla="*/ 3 w 5"/>
              <a:gd name="T5" fmla="*/ 3 h 3"/>
              <a:gd name="T6" fmla="*/ 0 w 5"/>
              <a:gd name="T7" fmla="*/ 3 h 3"/>
              <a:gd name="T8" fmla="*/ 1 w 5"/>
              <a:gd name="T9" fmla="*/ 0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"/>
              <a:gd name="T16" fmla="*/ 0 h 3"/>
              <a:gd name="T17" fmla="*/ 5 w 5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" h="3">
                <a:moveTo>
                  <a:pt x="1" y="0"/>
                </a:moveTo>
                <a:lnTo>
                  <a:pt x="5" y="0"/>
                </a:lnTo>
                <a:lnTo>
                  <a:pt x="3" y="3"/>
                </a:lnTo>
                <a:lnTo>
                  <a:pt x="0" y="3"/>
                </a:lnTo>
                <a:lnTo>
                  <a:pt x="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55" name="Freeform 133"/>
          <p:cNvSpPr>
            <a:spLocks/>
          </p:cNvSpPr>
          <p:nvPr/>
        </p:nvSpPr>
        <p:spPr bwMode="gray">
          <a:xfrm>
            <a:off x="3931226" y="1793576"/>
            <a:ext cx="22559" cy="13519"/>
          </a:xfrm>
          <a:custGeom>
            <a:avLst/>
            <a:gdLst>
              <a:gd name="T0" fmla="*/ 6 w 10"/>
              <a:gd name="T1" fmla="*/ 0 h 6"/>
              <a:gd name="T2" fmla="*/ 10 w 10"/>
              <a:gd name="T3" fmla="*/ 0 h 6"/>
              <a:gd name="T4" fmla="*/ 9 w 10"/>
              <a:gd name="T5" fmla="*/ 3 h 6"/>
              <a:gd name="T6" fmla="*/ 4 w 10"/>
              <a:gd name="T7" fmla="*/ 6 h 6"/>
              <a:gd name="T8" fmla="*/ 0 w 10"/>
              <a:gd name="T9" fmla="*/ 5 h 6"/>
              <a:gd name="T10" fmla="*/ 5 w 10"/>
              <a:gd name="T11" fmla="*/ 3 h 6"/>
              <a:gd name="T12" fmla="*/ 6 w 10"/>
              <a:gd name="T13" fmla="*/ 0 h 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"/>
              <a:gd name="T22" fmla="*/ 0 h 6"/>
              <a:gd name="T23" fmla="*/ 10 w 10"/>
              <a:gd name="T24" fmla="*/ 6 h 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" h="6">
                <a:moveTo>
                  <a:pt x="6" y="0"/>
                </a:moveTo>
                <a:lnTo>
                  <a:pt x="10" y="0"/>
                </a:lnTo>
                <a:lnTo>
                  <a:pt x="9" y="3"/>
                </a:lnTo>
                <a:lnTo>
                  <a:pt x="4" y="6"/>
                </a:lnTo>
                <a:lnTo>
                  <a:pt x="0" y="5"/>
                </a:lnTo>
                <a:lnTo>
                  <a:pt x="5" y="3"/>
                </a:lnTo>
                <a:lnTo>
                  <a:pt x="6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56" name="Freeform 134"/>
          <p:cNvSpPr>
            <a:spLocks/>
          </p:cNvSpPr>
          <p:nvPr/>
        </p:nvSpPr>
        <p:spPr bwMode="gray">
          <a:xfrm>
            <a:off x="3944762" y="1840892"/>
            <a:ext cx="13535" cy="11266"/>
          </a:xfrm>
          <a:custGeom>
            <a:avLst/>
            <a:gdLst>
              <a:gd name="T0" fmla="*/ 4 w 6"/>
              <a:gd name="T1" fmla="*/ 0 h 5"/>
              <a:gd name="T2" fmla="*/ 6 w 6"/>
              <a:gd name="T3" fmla="*/ 0 h 5"/>
              <a:gd name="T4" fmla="*/ 3 w 6"/>
              <a:gd name="T5" fmla="*/ 5 h 5"/>
              <a:gd name="T6" fmla="*/ 0 w 6"/>
              <a:gd name="T7" fmla="*/ 4 h 5"/>
              <a:gd name="T8" fmla="*/ 4 w 6"/>
              <a:gd name="T9" fmla="*/ 0 h 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"/>
              <a:gd name="T16" fmla="*/ 0 h 5"/>
              <a:gd name="T17" fmla="*/ 6 w 6"/>
              <a:gd name="T18" fmla="*/ 5 h 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" h="5">
                <a:moveTo>
                  <a:pt x="4" y="0"/>
                </a:moveTo>
                <a:lnTo>
                  <a:pt x="6" y="0"/>
                </a:lnTo>
                <a:lnTo>
                  <a:pt x="3" y="5"/>
                </a:lnTo>
                <a:lnTo>
                  <a:pt x="0" y="4"/>
                </a:lnTo>
                <a:lnTo>
                  <a:pt x="4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57" name="Freeform 135"/>
          <p:cNvSpPr>
            <a:spLocks/>
          </p:cNvSpPr>
          <p:nvPr/>
        </p:nvSpPr>
        <p:spPr bwMode="gray">
          <a:xfrm>
            <a:off x="3926715" y="1892715"/>
            <a:ext cx="13535" cy="36051"/>
          </a:xfrm>
          <a:custGeom>
            <a:avLst/>
            <a:gdLst>
              <a:gd name="T0" fmla="*/ 1 w 6"/>
              <a:gd name="T1" fmla="*/ 0 h 16"/>
              <a:gd name="T2" fmla="*/ 6 w 6"/>
              <a:gd name="T3" fmla="*/ 2 h 16"/>
              <a:gd name="T4" fmla="*/ 4 w 6"/>
              <a:gd name="T5" fmla="*/ 7 h 16"/>
              <a:gd name="T6" fmla="*/ 4 w 6"/>
              <a:gd name="T7" fmla="*/ 16 h 16"/>
              <a:gd name="T8" fmla="*/ 0 w 6"/>
              <a:gd name="T9" fmla="*/ 15 h 16"/>
              <a:gd name="T10" fmla="*/ 0 w 6"/>
              <a:gd name="T11" fmla="*/ 4 h 16"/>
              <a:gd name="T12" fmla="*/ 1 w 6"/>
              <a:gd name="T13" fmla="*/ 0 h 1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"/>
              <a:gd name="T22" fmla="*/ 0 h 16"/>
              <a:gd name="T23" fmla="*/ 6 w 6"/>
              <a:gd name="T24" fmla="*/ 16 h 1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" h="16">
                <a:moveTo>
                  <a:pt x="1" y="0"/>
                </a:moveTo>
                <a:lnTo>
                  <a:pt x="6" y="2"/>
                </a:lnTo>
                <a:lnTo>
                  <a:pt x="4" y="7"/>
                </a:lnTo>
                <a:lnTo>
                  <a:pt x="4" y="16"/>
                </a:lnTo>
                <a:lnTo>
                  <a:pt x="0" y="15"/>
                </a:lnTo>
                <a:lnTo>
                  <a:pt x="0" y="4"/>
                </a:lnTo>
                <a:lnTo>
                  <a:pt x="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58" name="Freeform 136"/>
          <p:cNvSpPr>
            <a:spLocks/>
          </p:cNvSpPr>
          <p:nvPr/>
        </p:nvSpPr>
        <p:spPr bwMode="gray">
          <a:xfrm>
            <a:off x="3928970" y="1951298"/>
            <a:ext cx="36094" cy="15772"/>
          </a:xfrm>
          <a:custGeom>
            <a:avLst/>
            <a:gdLst>
              <a:gd name="T0" fmla="*/ 8 w 16"/>
              <a:gd name="T1" fmla="*/ 0 h 7"/>
              <a:gd name="T2" fmla="*/ 10 w 16"/>
              <a:gd name="T3" fmla="*/ 4 h 7"/>
              <a:gd name="T4" fmla="*/ 16 w 16"/>
              <a:gd name="T5" fmla="*/ 5 h 7"/>
              <a:gd name="T6" fmla="*/ 16 w 16"/>
              <a:gd name="T7" fmla="*/ 7 h 7"/>
              <a:gd name="T8" fmla="*/ 11 w 16"/>
              <a:gd name="T9" fmla="*/ 7 h 7"/>
              <a:gd name="T10" fmla="*/ 5 w 16"/>
              <a:gd name="T11" fmla="*/ 7 h 7"/>
              <a:gd name="T12" fmla="*/ 0 w 16"/>
              <a:gd name="T13" fmla="*/ 3 h 7"/>
              <a:gd name="T14" fmla="*/ 1 w 16"/>
              <a:gd name="T15" fmla="*/ 0 h 7"/>
              <a:gd name="T16" fmla="*/ 8 w 16"/>
              <a:gd name="T17" fmla="*/ 0 h 7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6"/>
              <a:gd name="T28" fmla="*/ 0 h 7"/>
              <a:gd name="T29" fmla="*/ 16 w 16"/>
              <a:gd name="T30" fmla="*/ 7 h 7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6" h="7">
                <a:moveTo>
                  <a:pt x="8" y="0"/>
                </a:moveTo>
                <a:lnTo>
                  <a:pt x="10" y="4"/>
                </a:lnTo>
                <a:lnTo>
                  <a:pt x="16" y="5"/>
                </a:lnTo>
                <a:lnTo>
                  <a:pt x="16" y="7"/>
                </a:lnTo>
                <a:lnTo>
                  <a:pt x="11" y="7"/>
                </a:lnTo>
                <a:lnTo>
                  <a:pt x="5" y="7"/>
                </a:lnTo>
                <a:lnTo>
                  <a:pt x="0" y="3"/>
                </a:lnTo>
                <a:lnTo>
                  <a:pt x="1" y="0"/>
                </a:lnTo>
                <a:lnTo>
                  <a:pt x="8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59" name="Freeform 137"/>
          <p:cNvSpPr>
            <a:spLocks/>
          </p:cNvSpPr>
          <p:nvPr/>
        </p:nvSpPr>
        <p:spPr bwMode="gray">
          <a:xfrm>
            <a:off x="3901900" y="1967070"/>
            <a:ext cx="13535" cy="13519"/>
          </a:xfrm>
          <a:custGeom>
            <a:avLst/>
            <a:gdLst>
              <a:gd name="T0" fmla="*/ 2 w 6"/>
              <a:gd name="T1" fmla="*/ 0 h 6"/>
              <a:gd name="T2" fmla="*/ 6 w 6"/>
              <a:gd name="T3" fmla="*/ 3 h 6"/>
              <a:gd name="T4" fmla="*/ 6 w 6"/>
              <a:gd name="T5" fmla="*/ 6 h 6"/>
              <a:gd name="T6" fmla="*/ 3 w 6"/>
              <a:gd name="T7" fmla="*/ 6 h 6"/>
              <a:gd name="T8" fmla="*/ 1 w 6"/>
              <a:gd name="T9" fmla="*/ 5 h 6"/>
              <a:gd name="T10" fmla="*/ 0 w 6"/>
              <a:gd name="T11" fmla="*/ 3 h 6"/>
              <a:gd name="T12" fmla="*/ 2 w 6"/>
              <a:gd name="T13" fmla="*/ 0 h 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"/>
              <a:gd name="T22" fmla="*/ 0 h 6"/>
              <a:gd name="T23" fmla="*/ 6 w 6"/>
              <a:gd name="T24" fmla="*/ 6 h 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" h="6">
                <a:moveTo>
                  <a:pt x="2" y="0"/>
                </a:moveTo>
                <a:lnTo>
                  <a:pt x="6" y="3"/>
                </a:lnTo>
                <a:lnTo>
                  <a:pt x="6" y="6"/>
                </a:lnTo>
                <a:lnTo>
                  <a:pt x="3" y="6"/>
                </a:lnTo>
                <a:lnTo>
                  <a:pt x="1" y="5"/>
                </a:lnTo>
                <a:lnTo>
                  <a:pt x="0" y="3"/>
                </a:lnTo>
                <a:lnTo>
                  <a:pt x="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60" name="Freeform 138"/>
          <p:cNvSpPr>
            <a:spLocks/>
          </p:cNvSpPr>
          <p:nvPr/>
        </p:nvSpPr>
        <p:spPr bwMode="gray">
          <a:xfrm>
            <a:off x="3877085" y="1996362"/>
            <a:ext cx="24815" cy="15772"/>
          </a:xfrm>
          <a:custGeom>
            <a:avLst/>
            <a:gdLst>
              <a:gd name="T0" fmla="*/ 0 w 11"/>
              <a:gd name="T1" fmla="*/ 4 h 7"/>
              <a:gd name="T2" fmla="*/ 0 w 11"/>
              <a:gd name="T3" fmla="*/ 2 h 7"/>
              <a:gd name="T4" fmla="*/ 5 w 11"/>
              <a:gd name="T5" fmla="*/ 0 h 7"/>
              <a:gd name="T6" fmla="*/ 9 w 11"/>
              <a:gd name="T7" fmla="*/ 2 h 7"/>
              <a:gd name="T8" fmla="*/ 11 w 11"/>
              <a:gd name="T9" fmla="*/ 5 h 7"/>
              <a:gd name="T10" fmla="*/ 5 w 11"/>
              <a:gd name="T11" fmla="*/ 7 h 7"/>
              <a:gd name="T12" fmla="*/ 0 w 11"/>
              <a:gd name="T13" fmla="*/ 4 h 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"/>
              <a:gd name="T22" fmla="*/ 0 h 7"/>
              <a:gd name="T23" fmla="*/ 11 w 11"/>
              <a:gd name="T24" fmla="*/ 7 h 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" h="7">
                <a:moveTo>
                  <a:pt x="0" y="4"/>
                </a:moveTo>
                <a:lnTo>
                  <a:pt x="0" y="2"/>
                </a:lnTo>
                <a:lnTo>
                  <a:pt x="5" y="0"/>
                </a:lnTo>
                <a:lnTo>
                  <a:pt x="9" y="2"/>
                </a:lnTo>
                <a:lnTo>
                  <a:pt x="11" y="5"/>
                </a:lnTo>
                <a:lnTo>
                  <a:pt x="5" y="7"/>
                </a:lnTo>
                <a:lnTo>
                  <a:pt x="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61" name="Freeform 139"/>
          <p:cNvSpPr>
            <a:spLocks/>
          </p:cNvSpPr>
          <p:nvPr/>
        </p:nvSpPr>
        <p:spPr bwMode="gray">
          <a:xfrm>
            <a:off x="3818432" y="2075223"/>
            <a:ext cx="54141" cy="29291"/>
          </a:xfrm>
          <a:custGeom>
            <a:avLst/>
            <a:gdLst>
              <a:gd name="T0" fmla="*/ 0 w 24"/>
              <a:gd name="T1" fmla="*/ 2 h 13"/>
              <a:gd name="T2" fmla="*/ 2 w 24"/>
              <a:gd name="T3" fmla="*/ 0 h 13"/>
              <a:gd name="T4" fmla="*/ 12 w 24"/>
              <a:gd name="T5" fmla="*/ 0 h 13"/>
              <a:gd name="T6" fmla="*/ 18 w 24"/>
              <a:gd name="T7" fmla="*/ 4 h 13"/>
              <a:gd name="T8" fmla="*/ 24 w 24"/>
              <a:gd name="T9" fmla="*/ 5 h 13"/>
              <a:gd name="T10" fmla="*/ 24 w 24"/>
              <a:gd name="T11" fmla="*/ 7 h 13"/>
              <a:gd name="T12" fmla="*/ 21 w 24"/>
              <a:gd name="T13" fmla="*/ 9 h 13"/>
              <a:gd name="T14" fmla="*/ 21 w 24"/>
              <a:gd name="T15" fmla="*/ 11 h 13"/>
              <a:gd name="T16" fmla="*/ 20 w 24"/>
              <a:gd name="T17" fmla="*/ 13 h 13"/>
              <a:gd name="T18" fmla="*/ 8 w 24"/>
              <a:gd name="T19" fmla="*/ 9 h 13"/>
              <a:gd name="T20" fmla="*/ 0 w 24"/>
              <a:gd name="T21" fmla="*/ 2 h 1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4"/>
              <a:gd name="T34" fmla="*/ 0 h 13"/>
              <a:gd name="T35" fmla="*/ 24 w 24"/>
              <a:gd name="T36" fmla="*/ 13 h 1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4" h="13">
                <a:moveTo>
                  <a:pt x="0" y="2"/>
                </a:moveTo>
                <a:lnTo>
                  <a:pt x="2" y="0"/>
                </a:lnTo>
                <a:lnTo>
                  <a:pt x="12" y="0"/>
                </a:lnTo>
                <a:lnTo>
                  <a:pt x="18" y="4"/>
                </a:lnTo>
                <a:lnTo>
                  <a:pt x="24" y="5"/>
                </a:lnTo>
                <a:lnTo>
                  <a:pt x="24" y="7"/>
                </a:lnTo>
                <a:lnTo>
                  <a:pt x="21" y="9"/>
                </a:lnTo>
                <a:lnTo>
                  <a:pt x="21" y="11"/>
                </a:lnTo>
                <a:lnTo>
                  <a:pt x="20" y="13"/>
                </a:lnTo>
                <a:lnTo>
                  <a:pt x="8" y="9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62" name="Freeform 140"/>
          <p:cNvSpPr>
            <a:spLocks/>
          </p:cNvSpPr>
          <p:nvPr/>
        </p:nvSpPr>
        <p:spPr bwMode="gray">
          <a:xfrm>
            <a:off x="3800385" y="2045932"/>
            <a:ext cx="36094" cy="15772"/>
          </a:xfrm>
          <a:custGeom>
            <a:avLst/>
            <a:gdLst>
              <a:gd name="T0" fmla="*/ 1 w 16"/>
              <a:gd name="T1" fmla="*/ 5 h 7"/>
              <a:gd name="T2" fmla="*/ 0 w 16"/>
              <a:gd name="T3" fmla="*/ 3 h 7"/>
              <a:gd name="T4" fmla="*/ 5 w 16"/>
              <a:gd name="T5" fmla="*/ 1 h 7"/>
              <a:gd name="T6" fmla="*/ 12 w 16"/>
              <a:gd name="T7" fmla="*/ 0 h 7"/>
              <a:gd name="T8" fmla="*/ 15 w 16"/>
              <a:gd name="T9" fmla="*/ 1 h 7"/>
              <a:gd name="T10" fmla="*/ 13 w 16"/>
              <a:gd name="T11" fmla="*/ 3 h 7"/>
              <a:gd name="T12" fmla="*/ 16 w 16"/>
              <a:gd name="T13" fmla="*/ 4 h 7"/>
              <a:gd name="T14" fmla="*/ 13 w 16"/>
              <a:gd name="T15" fmla="*/ 7 h 7"/>
              <a:gd name="T16" fmla="*/ 5 w 16"/>
              <a:gd name="T17" fmla="*/ 7 h 7"/>
              <a:gd name="T18" fmla="*/ 1 w 16"/>
              <a:gd name="T19" fmla="*/ 5 h 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6"/>
              <a:gd name="T31" fmla="*/ 0 h 7"/>
              <a:gd name="T32" fmla="*/ 16 w 16"/>
              <a:gd name="T33" fmla="*/ 7 h 7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6" h="7">
                <a:moveTo>
                  <a:pt x="1" y="5"/>
                </a:moveTo>
                <a:lnTo>
                  <a:pt x="0" y="3"/>
                </a:lnTo>
                <a:lnTo>
                  <a:pt x="5" y="1"/>
                </a:lnTo>
                <a:lnTo>
                  <a:pt x="12" y="0"/>
                </a:lnTo>
                <a:lnTo>
                  <a:pt x="15" y="1"/>
                </a:lnTo>
                <a:lnTo>
                  <a:pt x="13" y="3"/>
                </a:lnTo>
                <a:lnTo>
                  <a:pt x="16" y="4"/>
                </a:lnTo>
                <a:lnTo>
                  <a:pt x="13" y="7"/>
                </a:lnTo>
                <a:lnTo>
                  <a:pt x="5" y="7"/>
                </a:lnTo>
                <a:lnTo>
                  <a:pt x="1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63" name="Freeform 141"/>
          <p:cNvSpPr>
            <a:spLocks/>
          </p:cNvSpPr>
          <p:nvPr/>
        </p:nvSpPr>
        <p:spPr bwMode="gray">
          <a:xfrm>
            <a:off x="3829712" y="2061704"/>
            <a:ext cx="42862" cy="18025"/>
          </a:xfrm>
          <a:custGeom>
            <a:avLst/>
            <a:gdLst>
              <a:gd name="T0" fmla="*/ 0 w 19"/>
              <a:gd name="T1" fmla="*/ 2 h 8"/>
              <a:gd name="T2" fmla="*/ 8 w 19"/>
              <a:gd name="T3" fmla="*/ 0 h 8"/>
              <a:gd name="T4" fmla="*/ 16 w 19"/>
              <a:gd name="T5" fmla="*/ 2 h 8"/>
              <a:gd name="T6" fmla="*/ 19 w 19"/>
              <a:gd name="T7" fmla="*/ 4 h 8"/>
              <a:gd name="T8" fmla="*/ 17 w 19"/>
              <a:gd name="T9" fmla="*/ 8 h 8"/>
              <a:gd name="T10" fmla="*/ 7 w 19"/>
              <a:gd name="T11" fmla="*/ 4 h 8"/>
              <a:gd name="T12" fmla="*/ 0 w 19"/>
              <a:gd name="T13" fmla="*/ 2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9"/>
              <a:gd name="T22" fmla="*/ 0 h 8"/>
              <a:gd name="T23" fmla="*/ 19 w 19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9" h="8">
                <a:moveTo>
                  <a:pt x="0" y="2"/>
                </a:moveTo>
                <a:lnTo>
                  <a:pt x="8" y="0"/>
                </a:lnTo>
                <a:lnTo>
                  <a:pt x="16" y="2"/>
                </a:lnTo>
                <a:lnTo>
                  <a:pt x="19" y="4"/>
                </a:lnTo>
                <a:lnTo>
                  <a:pt x="17" y="8"/>
                </a:lnTo>
                <a:lnTo>
                  <a:pt x="7" y="4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64" name="Freeform 142"/>
          <p:cNvSpPr>
            <a:spLocks/>
          </p:cNvSpPr>
          <p:nvPr/>
        </p:nvSpPr>
        <p:spPr bwMode="gray">
          <a:xfrm>
            <a:off x="1720462" y="3100419"/>
            <a:ext cx="1197873" cy="687220"/>
          </a:xfrm>
          <a:custGeom>
            <a:avLst/>
            <a:gdLst>
              <a:gd name="T0" fmla="*/ 66 w 531"/>
              <a:gd name="T1" fmla="*/ 207 h 305"/>
              <a:gd name="T2" fmla="*/ 53 w 531"/>
              <a:gd name="T3" fmla="*/ 202 h 305"/>
              <a:gd name="T4" fmla="*/ 39 w 531"/>
              <a:gd name="T5" fmla="*/ 195 h 305"/>
              <a:gd name="T6" fmla="*/ 28 w 531"/>
              <a:gd name="T7" fmla="*/ 173 h 305"/>
              <a:gd name="T8" fmla="*/ 23 w 531"/>
              <a:gd name="T9" fmla="*/ 157 h 305"/>
              <a:gd name="T10" fmla="*/ 17 w 531"/>
              <a:gd name="T11" fmla="*/ 150 h 305"/>
              <a:gd name="T12" fmla="*/ 8 w 531"/>
              <a:gd name="T13" fmla="*/ 128 h 305"/>
              <a:gd name="T14" fmla="*/ 6 w 531"/>
              <a:gd name="T15" fmla="*/ 105 h 305"/>
              <a:gd name="T16" fmla="*/ 6 w 531"/>
              <a:gd name="T17" fmla="*/ 68 h 305"/>
              <a:gd name="T18" fmla="*/ 6 w 531"/>
              <a:gd name="T19" fmla="*/ 26 h 305"/>
              <a:gd name="T20" fmla="*/ 6 w 531"/>
              <a:gd name="T21" fmla="*/ 9 h 305"/>
              <a:gd name="T22" fmla="*/ 20 w 531"/>
              <a:gd name="T23" fmla="*/ 22 h 305"/>
              <a:gd name="T24" fmla="*/ 22 w 531"/>
              <a:gd name="T25" fmla="*/ 9 h 305"/>
              <a:gd name="T26" fmla="*/ 286 w 531"/>
              <a:gd name="T27" fmla="*/ 6 h 305"/>
              <a:gd name="T28" fmla="*/ 317 w 531"/>
              <a:gd name="T29" fmla="*/ 11 h 305"/>
              <a:gd name="T30" fmla="*/ 371 w 531"/>
              <a:gd name="T31" fmla="*/ 29 h 305"/>
              <a:gd name="T32" fmla="*/ 395 w 531"/>
              <a:gd name="T33" fmla="*/ 75 h 305"/>
              <a:gd name="T34" fmla="*/ 420 w 531"/>
              <a:gd name="T35" fmla="*/ 87 h 305"/>
              <a:gd name="T36" fmla="*/ 459 w 531"/>
              <a:gd name="T37" fmla="*/ 59 h 305"/>
              <a:gd name="T38" fmla="*/ 478 w 531"/>
              <a:gd name="T39" fmla="*/ 55 h 305"/>
              <a:gd name="T40" fmla="*/ 513 w 531"/>
              <a:gd name="T41" fmla="*/ 23 h 305"/>
              <a:gd name="T42" fmla="*/ 530 w 531"/>
              <a:gd name="T43" fmla="*/ 51 h 305"/>
              <a:gd name="T44" fmla="*/ 519 w 531"/>
              <a:gd name="T45" fmla="*/ 67 h 305"/>
              <a:gd name="T46" fmla="*/ 514 w 531"/>
              <a:gd name="T47" fmla="*/ 70 h 305"/>
              <a:gd name="T48" fmla="*/ 503 w 531"/>
              <a:gd name="T49" fmla="*/ 76 h 305"/>
              <a:gd name="T50" fmla="*/ 494 w 531"/>
              <a:gd name="T51" fmla="*/ 94 h 305"/>
              <a:gd name="T52" fmla="*/ 502 w 531"/>
              <a:gd name="T53" fmla="*/ 103 h 305"/>
              <a:gd name="T54" fmla="*/ 491 w 531"/>
              <a:gd name="T55" fmla="*/ 105 h 305"/>
              <a:gd name="T56" fmla="*/ 477 w 531"/>
              <a:gd name="T57" fmla="*/ 107 h 305"/>
              <a:gd name="T58" fmla="*/ 468 w 531"/>
              <a:gd name="T59" fmla="*/ 115 h 305"/>
              <a:gd name="T60" fmla="*/ 467 w 531"/>
              <a:gd name="T61" fmla="*/ 127 h 305"/>
              <a:gd name="T62" fmla="*/ 457 w 531"/>
              <a:gd name="T63" fmla="*/ 135 h 305"/>
              <a:gd name="T64" fmla="*/ 457 w 531"/>
              <a:gd name="T65" fmla="*/ 151 h 305"/>
              <a:gd name="T66" fmla="*/ 449 w 531"/>
              <a:gd name="T67" fmla="*/ 151 h 305"/>
              <a:gd name="T68" fmla="*/ 444 w 531"/>
              <a:gd name="T69" fmla="*/ 134 h 305"/>
              <a:gd name="T70" fmla="*/ 445 w 531"/>
              <a:gd name="T71" fmla="*/ 162 h 305"/>
              <a:gd name="T72" fmla="*/ 446 w 531"/>
              <a:gd name="T73" fmla="*/ 176 h 305"/>
              <a:gd name="T74" fmla="*/ 443 w 531"/>
              <a:gd name="T75" fmla="*/ 187 h 305"/>
              <a:gd name="T76" fmla="*/ 433 w 531"/>
              <a:gd name="T77" fmla="*/ 203 h 305"/>
              <a:gd name="T78" fmla="*/ 409 w 531"/>
              <a:gd name="T79" fmla="*/ 220 h 305"/>
              <a:gd name="T80" fmla="*/ 402 w 531"/>
              <a:gd name="T81" fmla="*/ 247 h 305"/>
              <a:gd name="T82" fmla="*/ 414 w 531"/>
              <a:gd name="T83" fmla="*/ 287 h 305"/>
              <a:gd name="T84" fmla="*/ 404 w 531"/>
              <a:gd name="T85" fmla="*/ 304 h 305"/>
              <a:gd name="T86" fmla="*/ 394 w 531"/>
              <a:gd name="T87" fmla="*/ 282 h 305"/>
              <a:gd name="T88" fmla="*/ 392 w 531"/>
              <a:gd name="T89" fmla="*/ 266 h 305"/>
              <a:gd name="T90" fmla="*/ 384 w 531"/>
              <a:gd name="T91" fmla="*/ 251 h 305"/>
              <a:gd name="T92" fmla="*/ 373 w 531"/>
              <a:gd name="T93" fmla="*/ 252 h 305"/>
              <a:gd name="T94" fmla="*/ 362 w 531"/>
              <a:gd name="T95" fmla="*/ 244 h 305"/>
              <a:gd name="T96" fmla="*/ 345 w 531"/>
              <a:gd name="T97" fmla="*/ 244 h 305"/>
              <a:gd name="T98" fmla="*/ 329 w 531"/>
              <a:gd name="T99" fmla="*/ 253 h 305"/>
              <a:gd name="T100" fmla="*/ 329 w 531"/>
              <a:gd name="T101" fmla="*/ 261 h 305"/>
              <a:gd name="T102" fmla="*/ 309 w 531"/>
              <a:gd name="T103" fmla="*/ 252 h 305"/>
              <a:gd name="T104" fmla="*/ 289 w 531"/>
              <a:gd name="T105" fmla="*/ 251 h 305"/>
              <a:gd name="T106" fmla="*/ 268 w 531"/>
              <a:gd name="T107" fmla="*/ 262 h 305"/>
              <a:gd name="T108" fmla="*/ 255 w 531"/>
              <a:gd name="T109" fmla="*/ 283 h 305"/>
              <a:gd name="T110" fmla="*/ 247 w 531"/>
              <a:gd name="T111" fmla="*/ 292 h 305"/>
              <a:gd name="T112" fmla="*/ 223 w 531"/>
              <a:gd name="T113" fmla="*/ 256 h 305"/>
              <a:gd name="T114" fmla="*/ 205 w 531"/>
              <a:gd name="T115" fmla="*/ 258 h 305"/>
              <a:gd name="T116" fmla="*/ 189 w 531"/>
              <a:gd name="T117" fmla="*/ 250 h 305"/>
              <a:gd name="T118" fmla="*/ 182 w 531"/>
              <a:gd name="T119" fmla="*/ 237 h 305"/>
              <a:gd name="T120" fmla="*/ 156 w 531"/>
              <a:gd name="T121" fmla="*/ 226 h 305"/>
              <a:gd name="T122" fmla="*/ 125 w 531"/>
              <a:gd name="T123" fmla="*/ 234 h 305"/>
              <a:gd name="T124" fmla="*/ 93 w 531"/>
              <a:gd name="T125" fmla="*/ 217 h 305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531"/>
              <a:gd name="T190" fmla="*/ 0 h 305"/>
              <a:gd name="T191" fmla="*/ 531 w 531"/>
              <a:gd name="T192" fmla="*/ 305 h 305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531" h="305">
                <a:moveTo>
                  <a:pt x="71" y="220"/>
                </a:moveTo>
                <a:lnTo>
                  <a:pt x="69" y="216"/>
                </a:lnTo>
                <a:lnTo>
                  <a:pt x="66" y="207"/>
                </a:lnTo>
                <a:lnTo>
                  <a:pt x="59" y="202"/>
                </a:lnTo>
                <a:lnTo>
                  <a:pt x="56" y="202"/>
                </a:lnTo>
                <a:lnTo>
                  <a:pt x="53" y="202"/>
                </a:lnTo>
                <a:lnTo>
                  <a:pt x="49" y="197"/>
                </a:lnTo>
                <a:lnTo>
                  <a:pt x="44" y="195"/>
                </a:lnTo>
                <a:lnTo>
                  <a:pt x="39" y="195"/>
                </a:lnTo>
                <a:lnTo>
                  <a:pt x="37" y="185"/>
                </a:lnTo>
                <a:lnTo>
                  <a:pt x="31" y="178"/>
                </a:lnTo>
                <a:lnTo>
                  <a:pt x="28" y="173"/>
                </a:lnTo>
                <a:lnTo>
                  <a:pt x="27" y="167"/>
                </a:lnTo>
                <a:lnTo>
                  <a:pt x="24" y="164"/>
                </a:lnTo>
                <a:lnTo>
                  <a:pt x="23" y="157"/>
                </a:lnTo>
                <a:lnTo>
                  <a:pt x="25" y="153"/>
                </a:lnTo>
                <a:lnTo>
                  <a:pt x="23" y="151"/>
                </a:lnTo>
                <a:lnTo>
                  <a:pt x="17" y="150"/>
                </a:lnTo>
                <a:lnTo>
                  <a:pt x="15" y="141"/>
                </a:lnTo>
                <a:lnTo>
                  <a:pt x="8" y="136"/>
                </a:lnTo>
                <a:lnTo>
                  <a:pt x="8" y="128"/>
                </a:lnTo>
                <a:lnTo>
                  <a:pt x="4" y="122"/>
                </a:lnTo>
                <a:lnTo>
                  <a:pt x="6" y="115"/>
                </a:lnTo>
                <a:lnTo>
                  <a:pt x="6" y="105"/>
                </a:lnTo>
                <a:lnTo>
                  <a:pt x="3" y="92"/>
                </a:lnTo>
                <a:lnTo>
                  <a:pt x="2" y="82"/>
                </a:lnTo>
                <a:lnTo>
                  <a:pt x="6" y="68"/>
                </a:lnTo>
                <a:lnTo>
                  <a:pt x="6" y="49"/>
                </a:lnTo>
                <a:lnTo>
                  <a:pt x="8" y="37"/>
                </a:lnTo>
                <a:lnTo>
                  <a:pt x="6" y="26"/>
                </a:lnTo>
                <a:lnTo>
                  <a:pt x="0" y="13"/>
                </a:lnTo>
                <a:lnTo>
                  <a:pt x="1" y="9"/>
                </a:lnTo>
                <a:lnTo>
                  <a:pt x="6" y="9"/>
                </a:lnTo>
                <a:lnTo>
                  <a:pt x="12" y="11"/>
                </a:lnTo>
                <a:lnTo>
                  <a:pt x="21" y="11"/>
                </a:lnTo>
                <a:lnTo>
                  <a:pt x="20" y="22"/>
                </a:lnTo>
                <a:lnTo>
                  <a:pt x="23" y="22"/>
                </a:lnTo>
                <a:lnTo>
                  <a:pt x="25" y="16"/>
                </a:lnTo>
                <a:lnTo>
                  <a:pt x="22" y="9"/>
                </a:lnTo>
                <a:lnTo>
                  <a:pt x="21" y="0"/>
                </a:lnTo>
                <a:lnTo>
                  <a:pt x="278" y="0"/>
                </a:lnTo>
                <a:lnTo>
                  <a:pt x="286" y="6"/>
                </a:lnTo>
                <a:lnTo>
                  <a:pt x="298" y="8"/>
                </a:lnTo>
                <a:lnTo>
                  <a:pt x="306" y="12"/>
                </a:lnTo>
                <a:lnTo>
                  <a:pt x="317" y="11"/>
                </a:lnTo>
                <a:lnTo>
                  <a:pt x="325" y="14"/>
                </a:lnTo>
                <a:lnTo>
                  <a:pt x="342" y="12"/>
                </a:lnTo>
                <a:lnTo>
                  <a:pt x="371" y="29"/>
                </a:lnTo>
                <a:lnTo>
                  <a:pt x="378" y="43"/>
                </a:lnTo>
                <a:lnTo>
                  <a:pt x="395" y="62"/>
                </a:lnTo>
                <a:lnTo>
                  <a:pt x="395" y="75"/>
                </a:lnTo>
                <a:lnTo>
                  <a:pt x="390" y="93"/>
                </a:lnTo>
                <a:lnTo>
                  <a:pt x="393" y="102"/>
                </a:lnTo>
                <a:lnTo>
                  <a:pt x="420" y="87"/>
                </a:lnTo>
                <a:lnTo>
                  <a:pt x="423" y="79"/>
                </a:lnTo>
                <a:lnTo>
                  <a:pt x="447" y="69"/>
                </a:lnTo>
                <a:lnTo>
                  <a:pt x="459" y="59"/>
                </a:lnTo>
                <a:lnTo>
                  <a:pt x="464" y="54"/>
                </a:lnTo>
                <a:lnTo>
                  <a:pt x="473" y="54"/>
                </a:lnTo>
                <a:lnTo>
                  <a:pt x="478" y="55"/>
                </a:lnTo>
                <a:lnTo>
                  <a:pt x="494" y="52"/>
                </a:lnTo>
                <a:lnTo>
                  <a:pt x="508" y="26"/>
                </a:lnTo>
                <a:lnTo>
                  <a:pt x="513" y="23"/>
                </a:lnTo>
                <a:lnTo>
                  <a:pt x="524" y="28"/>
                </a:lnTo>
                <a:lnTo>
                  <a:pt x="524" y="41"/>
                </a:lnTo>
                <a:lnTo>
                  <a:pt x="530" y="51"/>
                </a:lnTo>
                <a:lnTo>
                  <a:pt x="531" y="61"/>
                </a:lnTo>
                <a:lnTo>
                  <a:pt x="523" y="66"/>
                </a:lnTo>
                <a:lnTo>
                  <a:pt x="519" y="67"/>
                </a:lnTo>
                <a:lnTo>
                  <a:pt x="517" y="65"/>
                </a:lnTo>
                <a:lnTo>
                  <a:pt x="516" y="66"/>
                </a:lnTo>
                <a:lnTo>
                  <a:pt x="514" y="70"/>
                </a:lnTo>
                <a:lnTo>
                  <a:pt x="513" y="73"/>
                </a:lnTo>
                <a:lnTo>
                  <a:pt x="504" y="73"/>
                </a:lnTo>
                <a:lnTo>
                  <a:pt x="503" y="76"/>
                </a:lnTo>
                <a:lnTo>
                  <a:pt x="500" y="82"/>
                </a:lnTo>
                <a:lnTo>
                  <a:pt x="499" y="85"/>
                </a:lnTo>
                <a:lnTo>
                  <a:pt x="494" y="94"/>
                </a:lnTo>
                <a:lnTo>
                  <a:pt x="498" y="97"/>
                </a:lnTo>
                <a:lnTo>
                  <a:pt x="498" y="101"/>
                </a:lnTo>
                <a:lnTo>
                  <a:pt x="502" y="103"/>
                </a:lnTo>
                <a:lnTo>
                  <a:pt x="499" y="107"/>
                </a:lnTo>
                <a:lnTo>
                  <a:pt x="494" y="108"/>
                </a:lnTo>
                <a:lnTo>
                  <a:pt x="491" y="105"/>
                </a:lnTo>
                <a:lnTo>
                  <a:pt x="486" y="108"/>
                </a:lnTo>
                <a:lnTo>
                  <a:pt x="481" y="110"/>
                </a:lnTo>
                <a:lnTo>
                  <a:pt x="477" y="107"/>
                </a:lnTo>
                <a:lnTo>
                  <a:pt x="474" y="108"/>
                </a:lnTo>
                <a:lnTo>
                  <a:pt x="472" y="113"/>
                </a:lnTo>
                <a:lnTo>
                  <a:pt x="468" y="115"/>
                </a:lnTo>
                <a:lnTo>
                  <a:pt x="470" y="116"/>
                </a:lnTo>
                <a:lnTo>
                  <a:pt x="471" y="121"/>
                </a:lnTo>
                <a:lnTo>
                  <a:pt x="467" y="127"/>
                </a:lnTo>
                <a:lnTo>
                  <a:pt x="465" y="133"/>
                </a:lnTo>
                <a:lnTo>
                  <a:pt x="460" y="138"/>
                </a:lnTo>
                <a:lnTo>
                  <a:pt x="457" y="135"/>
                </a:lnTo>
                <a:lnTo>
                  <a:pt x="455" y="136"/>
                </a:lnTo>
                <a:lnTo>
                  <a:pt x="458" y="142"/>
                </a:lnTo>
                <a:lnTo>
                  <a:pt x="457" y="151"/>
                </a:lnTo>
                <a:lnTo>
                  <a:pt x="453" y="159"/>
                </a:lnTo>
                <a:lnTo>
                  <a:pt x="451" y="158"/>
                </a:lnTo>
                <a:lnTo>
                  <a:pt x="449" y="151"/>
                </a:lnTo>
                <a:lnTo>
                  <a:pt x="448" y="141"/>
                </a:lnTo>
                <a:lnTo>
                  <a:pt x="449" y="133"/>
                </a:lnTo>
                <a:lnTo>
                  <a:pt x="444" y="134"/>
                </a:lnTo>
                <a:lnTo>
                  <a:pt x="442" y="140"/>
                </a:lnTo>
                <a:lnTo>
                  <a:pt x="445" y="148"/>
                </a:lnTo>
                <a:lnTo>
                  <a:pt x="445" y="162"/>
                </a:lnTo>
                <a:lnTo>
                  <a:pt x="448" y="168"/>
                </a:lnTo>
                <a:lnTo>
                  <a:pt x="449" y="172"/>
                </a:lnTo>
                <a:lnTo>
                  <a:pt x="446" y="176"/>
                </a:lnTo>
                <a:lnTo>
                  <a:pt x="450" y="180"/>
                </a:lnTo>
                <a:lnTo>
                  <a:pt x="449" y="183"/>
                </a:lnTo>
                <a:lnTo>
                  <a:pt x="443" y="187"/>
                </a:lnTo>
                <a:lnTo>
                  <a:pt x="442" y="193"/>
                </a:lnTo>
                <a:lnTo>
                  <a:pt x="438" y="197"/>
                </a:lnTo>
                <a:lnTo>
                  <a:pt x="433" y="203"/>
                </a:lnTo>
                <a:lnTo>
                  <a:pt x="426" y="205"/>
                </a:lnTo>
                <a:lnTo>
                  <a:pt x="413" y="220"/>
                </a:lnTo>
                <a:lnTo>
                  <a:pt x="409" y="220"/>
                </a:lnTo>
                <a:lnTo>
                  <a:pt x="408" y="225"/>
                </a:lnTo>
                <a:lnTo>
                  <a:pt x="402" y="236"/>
                </a:lnTo>
                <a:lnTo>
                  <a:pt x="402" y="247"/>
                </a:lnTo>
                <a:lnTo>
                  <a:pt x="406" y="255"/>
                </a:lnTo>
                <a:lnTo>
                  <a:pt x="410" y="270"/>
                </a:lnTo>
                <a:lnTo>
                  <a:pt x="414" y="287"/>
                </a:lnTo>
                <a:lnTo>
                  <a:pt x="412" y="303"/>
                </a:lnTo>
                <a:lnTo>
                  <a:pt x="407" y="305"/>
                </a:lnTo>
                <a:lnTo>
                  <a:pt x="404" y="304"/>
                </a:lnTo>
                <a:lnTo>
                  <a:pt x="401" y="296"/>
                </a:lnTo>
                <a:lnTo>
                  <a:pt x="395" y="289"/>
                </a:lnTo>
                <a:lnTo>
                  <a:pt x="394" y="282"/>
                </a:lnTo>
                <a:lnTo>
                  <a:pt x="391" y="277"/>
                </a:lnTo>
                <a:lnTo>
                  <a:pt x="391" y="268"/>
                </a:lnTo>
                <a:lnTo>
                  <a:pt x="392" y="266"/>
                </a:lnTo>
                <a:lnTo>
                  <a:pt x="392" y="262"/>
                </a:lnTo>
                <a:lnTo>
                  <a:pt x="389" y="258"/>
                </a:lnTo>
                <a:lnTo>
                  <a:pt x="384" y="251"/>
                </a:lnTo>
                <a:lnTo>
                  <a:pt x="379" y="248"/>
                </a:lnTo>
                <a:lnTo>
                  <a:pt x="375" y="249"/>
                </a:lnTo>
                <a:lnTo>
                  <a:pt x="373" y="252"/>
                </a:lnTo>
                <a:lnTo>
                  <a:pt x="369" y="251"/>
                </a:lnTo>
                <a:lnTo>
                  <a:pt x="367" y="247"/>
                </a:lnTo>
                <a:lnTo>
                  <a:pt x="362" y="244"/>
                </a:lnTo>
                <a:lnTo>
                  <a:pt x="356" y="244"/>
                </a:lnTo>
                <a:lnTo>
                  <a:pt x="347" y="246"/>
                </a:lnTo>
                <a:lnTo>
                  <a:pt x="345" y="244"/>
                </a:lnTo>
                <a:lnTo>
                  <a:pt x="336" y="247"/>
                </a:lnTo>
                <a:lnTo>
                  <a:pt x="330" y="248"/>
                </a:lnTo>
                <a:lnTo>
                  <a:pt x="329" y="253"/>
                </a:lnTo>
                <a:lnTo>
                  <a:pt x="333" y="258"/>
                </a:lnTo>
                <a:lnTo>
                  <a:pt x="333" y="261"/>
                </a:lnTo>
                <a:lnTo>
                  <a:pt x="329" y="261"/>
                </a:lnTo>
                <a:lnTo>
                  <a:pt x="322" y="257"/>
                </a:lnTo>
                <a:lnTo>
                  <a:pt x="317" y="259"/>
                </a:lnTo>
                <a:lnTo>
                  <a:pt x="309" y="252"/>
                </a:lnTo>
                <a:lnTo>
                  <a:pt x="304" y="253"/>
                </a:lnTo>
                <a:lnTo>
                  <a:pt x="295" y="251"/>
                </a:lnTo>
                <a:lnTo>
                  <a:pt x="289" y="251"/>
                </a:lnTo>
                <a:lnTo>
                  <a:pt x="282" y="255"/>
                </a:lnTo>
                <a:lnTo>
                  <a:pt x="278" y="259"/>
                </a:lnTo>
                <a:lnTo>
                  <a:pt x="268" y="262"/>
                </a:lnTo>
                <a:lnTo>
                  <a:pt x="259" y="274"/>
                </a:lnTo>
                <a:lnTo>
                  <a:pt x="258" y="278"/>
                </a:lnTo>
                <a:lnTo>
                  <a:pt x="255" y="283"/>
                </a:lnTo>
                <a:lnTo>
                  <a:pt x="256" y="290"/>
                </a:lnTo>
                <a:lnTo>
                  <a:pt x="256" y="294"/>
                </a:lnTo>
                <a:lnTo>
                  <a:pt x="247" y="292"/>
                </a:lnTo>
                <a:lnTo>
                  <a:pt x="237" y="283"/>
                </a:lnTo>
                <a:lnTo>
                  <a:pt x="235" y="277"/>
                </a:lnTo>
                <a:lnTo>
                  <a:pt x="223" y="256"/>
                </a:lnTo>
                <a:lnTo>
                  <a:pt x="209" y="248"/>
                </a:lnTo>
                <a:lnTo>
                  <a:pt x="204" y="253"/>
                </a:lnTo>
                <a:lnTo>
                  <a:pt x="205" y="258"/>
                </a:lnTo>
                <a:lnTo>
                  <a:pt x="203" y="260"/>
                </a:lnTo>
                <a:lnTo>
                  <a:pt x="196" y="257"/>
                </a:lnTo>
                <a:lnTo>
                  <a:pt x="189" y="250"/>
                </a:lnTo>
                <a:lnTo>
                  <a:pt x="188" y="241"/>
                </a:lnTo>
                <a:lnTo>
                  <a:pt x="185" y="237"/>
                </a:lnTo>
                <a:lnTo>
                  <a:pt x="182" y="237"/>
                </a:lnTo>
                <a:lnTo>
                  <a:pt x="173" y="228"/>
                </a:lnTo>
                <a:lnTo>
                  <a:pt x="164" y="226"/>
                </a:lnTo>
                <a:lnTo>
                  <a:pt x="156" y="226"/>
                </a:lnTo>
                <a:lnTo>
                  <a:pt x="154" y="232"/>
                </a:lnTo>
                <a:lnTo>
                  <a:pt x="145" y="234"/>
                </a:lnTo>
                <a:lnTo>
                  <a:pt x="125" y="234"/>
                </a:lnTo>
                <a:lnTo>
                  <a:pt x="120" y="233"/>
                </a:lnTo>
                <a:lnTo>
                  <a:pt x="107" y="224"/>
                </a:lnTo>
                <a:lnTo>
                  <a:pt x="93" y="217"/>
                </a:lnTo>
                <a:lnTo>
                  <a:pt x="77" y="218"/>
                </a:lnTo>
                <a:lnTo>
                  <a:pt x="71" y="22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65" name="Freeform 143"/>
          <p:cNvSpPr>
            <a:spLocks/>
          </p:cNvSpPr>
          <p:nvPr/>
        </p:nvSpPr>
        <p:spPr bwMode="gray">
          <a:xfrm>
            <a:off x="2780726" y="3880019"/>
            <a:ext cx="13535" cy="9013"/>
          </a:xfrm>
          <a:custGeom>
            <a:avLst/>
            <a:gdLst>
              <a:gd name="T0" fmla="*/ 0 w 6"/>
              <a:gd name="T1" fmla="*/ 3 h 4"/>
              <a:gd name="T2" fmla="*/ 4 w 6"/>
              <a:gd name="T3" fmla="*/ 0 h 4"/>
              <a:gd name="T4" fmla="*/ 6 w 6"/>
              <a:gd name="T5" fmla="*/ 2 h 4"/>
              <a:gd name="T6" fmla="*/ 4 w 6"/>
              <a:gd name="T7" fmla="*/ 4 h 4"/>
              <a:gd name="T8" fmla="*/ 0 w 6"/>
              <a:gd name="T9" fmla="*/ 3 h 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"/>
              <a:gd name="T16" fmla="*/ 0 h 4"/>
              <a:gd name="T17" fmla="*/ 6 w 6"/>
              <a:gd name="T18" fmla="*/ 4 h 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" h="4">
                <a:moveTo>
                  <a:pt x="0" y="3"/>
                </a:moveTo>
                <a:lnTo>
                  <a:pt x="4" y="0"/>
                </a:lnTo>
                <a:lnTo>
                  <a:pt x="6" y="2"/>
                </a:lnTo>
                <a:lnTo>
                  <a:pt x="4" y="4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66" name="Freeform 144"/>
          <p:cNvSpPr>
            <a:spLocks/>
          </p:cNvSpPr>
          <p:nvPr/>
        </p:nvSpPr>
        <p:spPr bwMode="gray">
          <a:xfrm>
            <a:off x="2794262" y="3850728"/>
            <a:ext cx="4512" cy="4506"/>
          </a:xfrm>
          <a:custGeom>
            <a:avLst/>
            <a:gdLst>
              <a:gd name="T0" fmla="*/ 0 w 2"/>
              <a:gd name="T1" fmla="*/ 0 h 2"/>
              <a:gd name="T2" fmla="*/ 2 w 2"/>
              <a:gd name="T3" fmla="*/ 0 h 2"/>
              <a:gd name="T4" fmla="*/ 1 w 2"/>
              <a:gd name="T5" fmla="*/ 2 h 2"/>
              <a:gd name="T6" fmla="*/ 0 w 2"/>
              <a:gd name="T7" fmla="*/ 2 h 2"/>
              <a:gd name="T8" fmla="*/ 0 w 2"/>
              <a:gd name="T9" fmla="*/ 0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"/>
              <a:gd name="T16" fmla="*/ 0 h 2"/>
              <a:gd name="T17" fmla="*/ 2 w 2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" h="2">
                <a:moveTo>
                  <a:pt x="0" y="0"/>
                </a:moveTo>
                <a:lnTo>
                  <a:pt x="2" y="0"/>
                </a:lnTo>
                <a:lnTo>
                  <a:pt x="1" y="2"/>
                </a:lnTo>
                <a:lnTo>
                  <a:pt x="0" y="2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67" name="Freeform 145"/>
          <p:cNvSpPr>
            <a:spLocks/>
          </p:cNvSpPr>
          <p:nvPr/>
        </p:nvSpPr>
        <p:spPr bwMode="gray">
          <a:xfrm>
            <a:off x="2819076" y="3864247"/>
            <a:ext cx="9024" cy="9013"/>
          </a:xfrm>
          <a:custGeom>
            <a:avLst/>
            <a:gdLst>
              <a:gd name="T0" fmla="*/ 0 w 4"/>
              <a:gd name="T1" fmla="*/ 0 h 4"/>
              <a:gd name="T2" fmla="*/ 4 w 4"/>
              <a:gd name="T3" fmla="*/ 2 h 4"/>
              <a:gd name="T4" fmla="*/ 2 w 4"/>
              <a:gd name="T5" fmla="*/ 4 h 4"/>
              <a:gd name="T6" fmla="*/ 0 w 4"/>
              <a:gd name="T7" fmla="*/ 3 h 4"/>
              <a:gd name="T8" fmla="*/ 0 w 4"/>
              <a:gd name="T9" fmla="*/ 0 h 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4"/>
              <a:gd name="T17" fmla="*/ 4 w 4"/>
              <a:gd name="T18" fmla="*/ 4 h 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4">
                <a:moveTo>
                  <a:pt x="0" y="0"/>
                </a:moveTo>
                <a:lnTo>
                  <a:pt x="4" y="2"/>
                </a:lnTo>
                <a:lnTo>
                  <a:pt x="2" y="4"/>
                </a:lnTo>
                <a:lnTo>
                  <a:pt x="0" y="3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68" name="Freeform 146"/>
          <p:cNvSpPr>
            <a:spLocks/>
          </p:cNvSpPr>
          <p:nvPr/>
        </p:nvSpPr>
        <p:spPr bwMode="gray">
          <a:xfrm>
            <a:off x="2918335" y="3943108"/>
            <a:ext cx="27071" cy="11266"/>
          </a:xfrm>
          <a:custGeom>
            <a:avLst/>
            <a:gdLst>
              <a:gd name="T0" fmla="*/ 0 w 12"/>
              <a:gd name="T1" fmla="*/ 2 h 5"/>
              <a:gd name="T2" fmla="*/ 1 w 12"/>
              <a:gd name="T3" fmla="*/ 0 h 5"/>
              <a:gd name="T4" fmla="*/ 11 w 12"/>
              <a:gd name="T5" fmla="*/ 1 h 5"/>
              <a:gd name="T6" fmla="*/ 12 w 12"/>
              <a:gd name="T7" fmla="*/ 3 h 5"/>
              <a:gd name="T8" fmla="*/ 11 w 12"/>
              <a:gd name="T9" fmla="*/ 5 h 5"/>
              <a:gd name="T10" fmla="*/ 0 w 12"/>
              <a:gd name="T11" fmla="*/ 5 h 5"/>
              <a:gd name="T12" fmla="*/ 0 w 12"/>
              <a:gd name="T13" fmla="*/ 2 h 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"/>
              <a:gd name="T22" fmla="*/ 0 h 5"/>
              <a:gd name="T23" fmla="*/ 12 w 12"/>
              <a:gd name="T24" fmla="*/ 5 h 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" h="5">
                <a:moveTo>
                  <a:pt x="0" y="2"/>
                </a:moveTo>
                <a:lnTo>
                  <a:pt x="1" y="0"/>
                </a:lnTo>
                <a:lnTo>
                  <a:pt x="11" y="1"/>
                </a:lnTo>
                <a:lnTo>
                  <a:pt x="12" y="3"/>
                </a:lnTo>
                <a:lnTo>
                  <a:pt x="11" y="5"/>
                </a:lnTo>
                <a:lnTo>
                  <a:pt x="0" y="5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69" name="Freeform 147"/>
          <p:cNvSpPr>
            <a:spLocks/>
          </p:cNvSpPr>
          <p:nvPr/>
        </p:nvSpPr>
        <p:spPr bwMode="gray">
          <a:xfrm>
            <a:off x="3037897" y="3979159"/>
            <a:ext cx="9024" cy="13519"/>
          </a:xfrm>
          <a:custGeom>
            <a:avLst/>
            <a:gdLst>
              <a:gd name="T0" fmla="*/ 0 w 4"/>
              <a:gd name="T1" fmla="*/ 3 h 6"/>
              <a:gd name="T2" fmla="*/ 0 w 4"/>
              <a:gd name="T3" fmla="*/ 2 h 6"/>
              <a:gd name="T4" fmla="*/ 1 w 4"/>
              <a:gd name="T5" fmla="*/ 1 h 6"/>
              <a:gd name="T6" fmla="*/ 0 w 4"/>
              <a:gd name="T7" fmla="*/ 1 h 6"/>
              <a:gd name="T8" fmla="*/ 1 w 4"/>
              <a:gd name="T9" fmla="*/ 1 h 6"/>
              <a:gd name="T10" fmla="*/ 1 w 4"/>
              <a:gd name="T11" fmla="*/ 0 h 6"/>
              <a:gd name="T12" fmla="*/ 1 w 4"/>
              <a:gd name="T13" fmla="*/ 1 h 6"/>
              <a:gd name="T14" fmla="*/ 3 w 4"/>
              <a:gd name="T15" fmla="*/ 1 h 6"/>
              <a:gd name="T16" fmla="*/ 3 w 4"/>
              <a:gd name="T17" fmla="*/ 2 h 6"/>
              <a:gd name="T18" fmla="*/ 3 w 4"/>
              <a:gd name="T19" fmla="*/ 4 h 6"/>
              <a:gd name="T20" fmla="*/ 4 w 4"/>
              <a:gd name="T21" fmla="*/ 5 h 6"/>
              <a:gd name="T22" fmla="*/ 3 w 4"/>
              <a:gd name="T23" fmla="*/ 6 h 6"/>
              <a:gd name="T24" fmla="*/ 2 w 4"/>
              <a:gd name="T25" fmla="*/ 6 h 6"/>
              <a:gd name="T26" fmla="*/ 2 w 4"/>
              <a:gd name="T27" fmla="*/ 5 h 6"/>
              <a:gd name="T28" fmla="*/ 1 w 4"/>
              <a:gd name="T29" fmla="*/ 4 h 6"/>
              <a:gd name="T30" fmla="*/ 0 w 4"/>
              <a:gd name="T31" fmla="*/ 3 h 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4"/>
              <a:gd name="T49" fmla="*/ 0 h 6"/>
              <a:gd name="T50" fmla="*/ 4 w 4"/>
              <a:gd name="T51" fmla="*/ 6 h 6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4" h="6">
                <a:moveTo>
                  <a:pt x="0" y="3"/>
                </a:moveTo>
                <a:lnTo>
                  <a:pt x="0" y="2"/>
                </a:lnTo>
                <a:lnTo>
                  <a:pt x="1" y="1"/>
                </a:lnTo>
                <a:lnTo>
                  <a:pt x="0" y="1"/>
                </a:lnTo>
                <a:lnTo>
                  <a:pt x="1" y="1"/>
                </a:lnTo>
                <a:lnTo>
                  <a:pt x="1" y="0"/>
                </a:lnTo>
                <a:lnTo>
                  <a:pt x="1" y="1"/>
                </a:lnTo>
                <a:lnTo>
                  <a:pt x="3" y="1"/>
                </a:lnTo>
                <a:lnTo>
                  <a:pt x="3" y="2"/>
                </a:lnTo>
                <a:lnTo>
                  <a:pt x="3" y="4"/>
                </a:lnTo>
                <a:lnTo>
                  <a:pt x="4" y="5"/>
                </a:lnTo>
                <a:lnTo>
                  <a:pt x="3" y="6"/>
                </a:lnTo>
                <a:lnTo>
                  <a:pt x="2" y="6"/>
                </a:lnTo>
                <a:lnTo>
                  <a:pt x="2" y="5"/>
                </a:lnTo>
                <a:lnTo>
                  <a:pt x="1" y="4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70" name="Freeform 148"/>
          <p:cNvSpPr>
            <a:spLocks/>
          </p:cNvSpPr>
          <p:nvPr/>
        </p:nvSpPr>
        <p:spPr bwMode="gray">
          <a:xfrm>
            <a:off x="3042409" y="4001691"/>
            <a:ext cx="13535" cy="15772"/>
          </a:xfrm>
          <a:custGeom>
            <a:avLst/>
            <a:gdLst>
              <a:gd name="T0" fmla="*/ 0 w 6"/>
              <a:gd name="T1" fmla="*/ 0 h 7"/>
              <a:gd name="T2" fmla="*/ 1 w 6"/>
              <a:gd name="T3" fmla="*/ 0 h 7"/>
              <a:gd name="T4" fmla="*/ 2 w 6"/>
              <a:gd name="T5" fmla="*/ 0 h 7"/>
              <a:gd name="T6" fmla="*/ 3 w 6"/>
              <a:gd name="T7" fmla="*/ 1 h 7"/>
              <a:gd name="T8" fmla="*/ 4 w 6"/>
              <a:gd name="T9" fmla="*/ 1 h 7"/>
              <a:gd name="T10" fmla="*/ 4 w 6"/>
              <a:gd name="T11" fmla="*/ 2 h 7"/>
              <a:gd name="T12" fmla="*/ 5 w 6"/>
              <a:gd name="T13" fmla="*/ 2 h 7"/>
              <a:gd name="T14" fmla="*/ 6 w 6"/>
              <a:gd name="T15" fmla="*/ 1 h 7"/>
              <a:gd name="T16" fmla="*/ 6 w 6"/>
              <a:gd name="T17" fmla="*/ 2 h 7"/>
              <a:gd name="T18" fmla="*/ 5 w 6"/>
              <a:gd name="T19" fmla="*/ 2 h 7"/>
              <a:gd name="T20" fmla="*/ 5 w 6"/>
              <a:gd name="T21" fmla="*/ 3 h 7"/>
              <a:gd name="T22" fmla="*/ 5 w 6"/>
              <a:gd name="T23" fmla="*/ 4 h 7"/>
              <a:gd name="T24" fmla="*/ 5 w 6"/>
              <a:gd name="T25" fmla="*/ 3 h 7"/>
              <a:gd name="T26" fmla="*/ 6 w 6"/>
              <a:gd name="T27" fmla="*/ 4 h 7"/>
              <a:gd name="T28" fmla="*/ 6 w 6"/>
              <a:gd name="T29" fmla="*/ 5 h 7"/>
              <a:gd name="T30" fmla="*/ 6 w 6"/>
              <a:gd name="T31" fmla="*/ 6 h 7"/>
              <a:gd name="T32" fmla="*/ 5 w 6"/>
              <a:gd name="T33" fmla="*/ 7 h 7"/>
              <a:gd name="T34" fmla="*/ 5 w 6"/>
              <a:gd name="T35" fmla="*/ 6 h 7"/>
              <a:gd name="T36" fmla="*/ 4 w 6"/>
              <a:gd name="T37" fmla="*/ 6 h 7"/>
              <a:gd name="T38" fmla="*/ 3 w 6"/>
              <a:gd name="T39" fmla="*/ 6 h 7"/>
              <a:gd name="T40" fmla="*/ 2 w 6"/>
              <a:gd name="T41" fmla="*/ 6 h 7"/>
              <a:gd name="T42" fmla="*/ 2 w 6"/>
              <a:gd name="T43" fmla="*/ 5 h 7"/>
              <a:gd name="T44" fmla="*/ 3 w 6"/>
              <a:gd name="T45" fmla="*/ 5 h 7"/>
              <a:gd name="T46" fmla="*/ 3 w 6"/>
              <a:gd name="T47" fmla="*/ 4 h 7"/>
              <a:gd name="T48" fmla="*/ 2 w 6"/>
              <a:gd name="T49" fmla="*/ 4 h 7"/>
              <a:gd name="T50" fmla="*/ 1 w 6"/>
              <a:gd name="T51" fmla="*/ 3 h 7"/>
              <a:gd name="T52" fmla="*/ 1 w 6"/>
              <a:gd name="T53" fmla="*/ 2 h 7"/>
              <a:gd name="T54" fmla="*/ 0 w 6"/>
              <a:gd name="T55" fmla="*/ 2 h 7"/>
              <a:gd name="T56" fmla="*/ 0 w 6"/>
              <a:gd name="T57" fmla="*/ 1 h 7"/>
              <a:gd name="T58" fmla="*/ 0 w 6"/>
              <a:gd name="T59" fmla="*/ 0 h 7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w 6"/>
              <a:gd name="T91" fmla="*/ 0 h 7"/>
              <a:gd name="T92" fmla="*/ 6 w 6"/>
              <a:gd name="T93" fmla="*/ 7 h 7"/>
            </a:gdLst>
            <a:ahLst/>
            <a:cxnLst>
              <a:cxn ang="T60">
                <a:pos x="T0" y="T1"/>
              </a:cxn>
              <a:cxn ang="T61">
                <a:pos x="T2" y="T3"/>
              </a:cxn>
              <a:cxn ang="T62">
                <a:pos x="T4" y="T5"/>
              </a:cxn>
              <a:cxn ang="T63">
                <a:pos x="T6" y="T7"/>
              </a:cxn>
              <a:cxn ang="T64">
                <a:pos x="T8" y="T9"/>
              </a:cxn>
              <a:cxn ang="T65">
                <a:pos x="T10" y="T11"/>
              </a:cxn>
              <a:cxn ang="T66">
                <a:pos x="T12" y="T13"/>
              </a:cxn>
              <a:cxn ang="T67">
                <a:pos x="T14" y="T15"/>
              </a:cxn>
              <a:cxn ang="T68">
                <a:pos x="T16" y="T17"/>
              </a:cxn>
              <a:cxn ang="T69">
                <a:pos x="T18" y="T19"/>
              </a:cxn>
              <a:cxn ang="T70">
                <a:pos x="T20" y="T21"/>
              </a:cxn>
              <a:cxn ang="T71">
                <a:pos x="T22" y="T23"/>
              </a:cxn>
              <a:cxn ang="T72">
                <a:pos x="T24" y="T25"/>
              </a:cxn>
              <a:cxn ang="T73">
                <a:pos x="T26" y="T27"/>
              </a:cxn>
              <a:cxn ang="T74">
                <a:pos x="T28" y="T29"/>
              </a:cxn>
              <a:cxn ang="T75">
                <a:pos x="T30" y="T31"/>
              </a:cxn>
              <a:cxn ang="T76">
                <a:pos x="T32" y="T33"/>
              </a:cxn>
              <a:cxn ang="T77">
                <a:pos x="T34" y="T35"/>
              </a:cxn>
              <a:cxn ang="T78">
                <a:pos x="T36" y="T37"/>
              </a:cxn>
              <a:cxn ang="T79">
                <a:pos x="T38" y="T39"/>
              </a:cxn>
              <a:cxn ang="T80">
                <a:pos x="T40" y="T41"/>
              </a:cxn>
              <a:cxn ang="T81">
                <a:pos x="T42" y="T43"/>
              </a:cxn>
              <a:cxn ang="T82">
                <a:pos x="T44" y="T45"/>
              </a:cxn>
              <a:cxn ang="T83">
                <a:pos x="T46" y="T47"/>
              </a:cxn>
              <a:cxn ang="T84">
                <a:pos x="T48" y="T49"/>
              </a:cxn>
              <a:cxn ang="T85">
                <a:pos x="T50" y="T51"/>
              </a:cxn>
              <a:cxn ang="T86">
                <a:pos x="T52" y="T53"/>
              </a:cxn>
              <a:cxn ang="T87">
                <a:pos x="T54" y="T55"/>
              </a:cxn>
              <a:cxn ang="T88">
                <a:pos x="T56" y="T57"/>
              </a:cxn>
              <a:cxn ang="T89">
                <a:pos x="T58" y="T59"/>
              </a:cxn>
            </a:cxnLst>
            <a:rect l="T90" t="T91" r="T92" b="T93"/>
            <a:pathLst>
              <a:path w="6" h="7">
                <a:moveTo>
                  <a:pt x="0" y="0"/>
                </a:moveTo>
                <a:lnTo>
                  <a:pt x="1" y="0"/>
                </a:lnTo>
                <a:lnTo>
                  <a:pt x="2" y="0"/>
                </a:lnTo>
                <a:lnTo>
                  <a:pt x="3" y="1"/>
                </a:lnTo>
                <a:lnTo>
                  <a:pt x="4" y="1"/>
                </a:lnTo>
                <a:lnTo>
                  <a:pt x="4" y="2"/>
                </a:lnTo>
                <a:lnTo>
                  <a:pt x="5" y="2"/>
                </a:lnTo>
                <a:lnTo>
                  <a:pt x="6" y="1"/>
                </a:lnTo>
                <a:lnTo>
                  <a:pt x="6" y="2"/>
                </a:lnTo>
                <a:lnTo>
                  <a:pt x="5" y="2"/>
                </a:lnTo>
                <a:lnTo>
                  <a:pt x="5" y="3"/>
                </a:lnTo>
                <a:lnTo>
                  <a:pt x="5" y="4"/>
                </a:lnTo>
                <a:lnTo>
                  <a:pt x="5" y="3"/>
                </a:lnTo>
                <a:lnTo>
                  <a:pt x="6" y="4"/>
                </a:lnTo>
                <a:lnTo>
                  <a:pt x="6" y="5"/>
                </a:lnTo>
                <a:lnTo>
                  <a:pt x="6" y="6"/>
                </a:lnTo>
                <a:lnTo>
                  <a:pt x="5" y="7"/>
                </a:lnTo>
                <a:lnTo>
                  <a:pt x="5" y="6"/>
                </a:lnTo>
                <a:lnTo>
                  <a:pt x="4" y="6"/>
                </a:lnTo>
                <a:lnTo>
                  <a:pt x="3" y="6"/>
                </a:lnTo>
                <a:lnTo>
                  <a:pt x="2" y="6"/>
                </a:lnTo>
                <a:lnTo>
                  <a:pt x="2" y="5"/>
                </a:lnTo>
                <a:lnTo>
                  <a:pt x="3" y="5"/>
                </a:lnTo>
                <a:lnTo>
                  <a:pt x="3" y="4"/>
                </a:lnTo>
                <a:lnTo>
                  <a:pt x="2" y="4"/>
                </a:lnTo>
                <a:lnTo>
                  <a:pt x="1" y="3"/>
                </a:lnTo>
                <a:lnTo>
                  <a:pt x="1" y="2"/>
                </a:lnTo>
                <a:lnTo>
                  <a:pt x="0" y="2"/>
                </a:lnTo>
                <a:lnTo>
                  <a:pt x="0" y="1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71" name="Freeform 149"/>
          <p:cNvSpPr>
            <a:spLocks/>
          </p:cNvSpPr>
          <p:nvPr/>
        </p:nvSpPr>
        <p:spPr bwMode="gray">
          <a:xfrm>
            <a:off x="3001803" y="3927336"/>
            <a:ext cx="4512" cy="6760"/>
          </a:xfrm>
          <a:custGeom>
            <a:avLst/>
            <a:gdLst>
              <a:gd name="T0" fmla="*/ 2 w 2"/>
              <a:gd name="T1" fmla="*/ 3 h 3"/>
              <a:gd name="T2" fmla="*/ 1 w 2"/>
              <a:gd name="T3" fmla="*/ 3 h 3"/>
              <a:gd name="T4" fmla="*/ 0 w 2"/>
              <a:gd name="T5" fmla="*/ 3 h 3"/>
              <a:gd name="T6" fmla="*/ 0 w 2"/>
              <a:gd name="T7" fmla="*/ 2 h 3"/>
              <a:gd name="T8" fmla="*/ 0 w 2"/>
              <a:gd name="T9" fmla="*/ 1 h 3"/>
              <a:gd name="T10" fmla="*/ 1 w 2"/>
              <a:gd name="T11" fmla="*/ 0 h 3"/>
              <a:gd name="T12" fmla="*/ 1 w 2"/>
              <a:gd name="T13" fmla="*/ 1 h 3"/>
              <a:gd name="T14" fmla="*/ 2 w 2"/>
              <a:gd name="T15" fmla="*/ 2 h 3"/>
              <a:gd name="T16" fmla="*/ 2 w 2"/>
              <a:gd name="T17" fmla="*/ 3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"/>
              <a:gd name="T28" fmla="*/ 0 h 3"/>
              <a:gd name="T29" fmla="*/ 2 w 2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" h="3">
                <a:moveTo>
                  <a:pt x="2" y="3"/>
                </a:moveTo>
                <a:lnTo>
                  <a:pt x="1" y="3"/>
                </a:lnTo>
                <a:lnTo>
                  <a:pt x="0" y="3"/>
                </a:lnTo>
                <a:lnTo>
                  <a:pt x="0" y="2"/>
                </a:lnTo>
                <a:lnTo>
                  <a:pt x="0" y="1"/>
                </a:lnTo>
                <a:lnTo>
                  <a:pt x="1" y="0"/>
                </a:lnTo>
                <a:lnTo>
                  <a:pt x="1" y="1"/>
                </a:lnTo>
                <a:lnTo>
                  <a:pt x="2" y="2"/>
                </a:lnTo>
                <a:lnTo>
                  <a:pt x="2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72" name="Freeform 150"/>
          <p:cNvSpPr>
            <a:spLocks/>
          </p:cNvSpPr>
          <p:nvPr/>
        </p:nvSpPr>
        <p:spPr bwMode="gray">
          <a:xfrm>
            <a:off x="3006315" y="3934095"/>
            <a:ext cx="4512" cy="6760"/>
          </a:xfrm>
          <a:custGeom>
            <a:avLst/>
            <a:gdLst>
              <a:gd name="T0" fmla="*/ 2 w 2"/>
              <a:gd name="T1" fmla="*/ 1 h 3"/>
              <a:gd name="T2" fmla="*/ 2 w 2"/>
              <a:gd name="T3" fmla="*/ 2 h 3"/>
              <a:gd name="T4" fmla="*/ 1 w 2"/>
              <a:gd name="T5" fmla="*/ 2 h 3"/>
              <a:gd name="T6" fmla="*/ 0 w 2"/>
              <a:gd name="T7" fmla="*/ 3 h 3"/>
              <a:gd name="T8" fmla="*/ 0 w 2"/>
              <a:gd name="T9" fmla="*/ 2 h 3"/>
              <a:gd name="T10" fmla="*/ 0 w 2"/>
              <a:gd name="T11" fmla="*/ 1 h 3"/>
              <a:gd name="T12" fmla="*/ 1 w 2"/>
              <a:gd name="T13" fmla="*/ 1 h 3"/>
              <a:gd name="T14" fmla="*/ 1 w 2"/>
              <a:gd name="T15" fmla="*/ 0 h 3"/>
              <a:gd name="T16" fmla="*/ 2 w 2"/>
              <a:gd name="T17" fmla="*/ 1 h 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"/>
              <a:gd name="T28" fmla="*/ 0 h 3"/>
              <a:gd name="T29" fmla="*/ 2 w 2"/>
              <a:gd name="T30" fmla="*/ 3 h 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" h="3">
                <a:moveTo>
                  <a:pt x="2" y="1"/>
                </a:moveTo>
                <a:lnTo>
                  <a:pt x="2" y="2"/>
                </a:lnTo>
                <a:lnTo>
                  <a:pt x="1" y="2"/>
                </a:lnTo>
                <a:lnTo>
                  <a:pt x="0" y="3"/>
                </a:lnTo>
                <a:lnTo>
                  <a:pt x="0" y="2"/>
                </a:lnTo>
                <a:lnTo>
                  <a:pt x="0" y="1"/>
                </a:lnTo>
                <a:lnTo>
                  <a:pt x="1" y="1"/>
                </a:lnTo>
                <a:lnTo>
                  <a:pt x="1" y="0"/>
                </a:lnTo>
                <a:lnTo>
                  <a:pt x="2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73" name="Freeform 151"/>
          <p:cNvSpPr>
            <a:spLocks/>
          </p:cNvSpPr>
          <p:nvPr/>
        </p:nvSpPr>
        <p:spPr bwMode="gray">
          <a:xfrm>
            <a:off x="3026618" y="3918323"/>
            <a:ext cx="6768" cy="9013"/>
          </a:xfrm>
          <a:custGeom>
            <a:avLst/>
            <a:gdLst>
              <a:gd name="T0" fmla="*/ 0 w 3"/>
              <a:gd name="T1" fmla="*/ 1 h 4"/>
              <a:gd name="T2" fmla="*/ 0 w 3"/>
              <a:gd name="T3" fmla="*/ 2 h 4"/>
              <a:gd name="T4" fmla="*/ 1 w 3"/>
              <a:gd name="T5" fmla="*/ 2 h 4"/>
              <a:gd name="T6" fmla="*/ 1 w 3"/>
              <a:gd name="T7" fmla="*/ 1 h 4"/>
              <a:gd name="T8" fmla="*/ 1 w 3"/>
              <a:gd name="T9" fmla="*/ 0 h 4"/>
              <a:gd name="T10" fmla="*/ 2 w 3"/>
              <a:gd name="T11" fmla="*/ 1 h 4"/>
              <a:gd name="T12" fmla="*/ 1 w 3"/>
              <a:gd name="T13" fmla="*/ 2 h 4"/>
              <a:gd name="T14" fmla="*/ 2 w 3"/>
              <a:gd name="T15" fmla="*/ 2 h 4"/>
              <a:gd name="T16" fmla="*/ 3 w 3"/>
              <a:gd name="T17" fmla="*/ 2 h 4"/>
              <a:gd name="T18" fmla="*/ 2 w 3"/>
              <a:gd name="T19" fmla="*/ 4 h 4"/>
              <a:gd name="T20" fmla="*/ 1 w 3"/>
              <a:gd name="T21" fmla="*/ 4 h 4"/>
              <a:gd name="T22" fmla="*/ 0 w 3"/>
              <a:gd name="T23" fmla="*/ 3 h 4"/>
              <a:gd name="T24" fmla="*/ 0 w 3"/>
              <a:gd name="T25" fmla="*/ 4 h 4"/>
              <a:gd name="T26" fmla="*/ 0 w 3"/>
              <a:gd name="T27" fmla="*/ 2 h 4"/>
              <a:gd name="T28" fmla="*/ 0 w 3"/>
              <a:gd name="T29" fmla="*/ 1 h 4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3"/>
              <a:gd name="T46" fmla="*/ 0 h 4"/>
              <a:gd name="T47" fmla="*/ 3 w 3"/>
              <a:gd name="T48" fmla="*/ 4 h 4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3" h="4">
                <a:moveTo>
                  <a:pt x="0" y="1"/>
                </a:moveTo>
                <a:lnTo>
                  <a:pt x="0" y="2"/>
                </a:lnTo>
                <a:lnTo>
                  <a:pt x="1" y="2"/>
                </a:lnTo>
                <a:lnTo>
                  <a:pt x="1" y="1"/>
                </a:lnTo>
                <a:lnTo>
                  <a:pt x="1" y="0"/>
                </a:lnTo>
                <a:lnTo>
                  <a:pt x="2" y="1"/>
                </a:lnTo>
                <a:lnTo>
                  <a:pt x="1" y="2"/>
                </a:lnTo>
                <a:lnTo>
                  <a:pt x="2" y="2"/>
                </a:lnTo>
                <a:lnTo>
                  <a:pt x="3" y="2"/>
                </a:lnTo>
                <a:lnTo>
                  <a:pt x="2" y="4"/>
                </a:lnTo>
                <a:lnTo>
                  <a:pt x="1" y="4"/>
                </a:lnTo>
                <a:lnTo>
                  <a:pt x="0" y="3"/>
                </a:lnTo>
                <a:lnTo>
                  <a:pt x="0" y="4"/>
                </a:lnTo>
                <a:lnTo>
                  <a:pt x="0" y="2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74" name="Freeform 152"/>
          <p:cNvSpPr>
            <a:spLocks/>
          </p:cNvSpPr>
          <p:nvPr/>
        </p:nvSpPr>
        <p:spPr bwMode="gray">
          <a:xfrm>
            <a:off x="3026618" y="3934095"/>
            <a:ext cx="9024" cy="9013"/>
          </a:xfrm>
          <a:custGeom>
            <a:avLst/>
            <a:gdLst>
              <a:gd name="T0" fmla="*/ 2 w 4"/>
              <a:gd name="T1" fmla="*/ 0 h 4"/>
              <a:gd name="T2" fmla="*/ 2 w 4"/>
              <a:gd name="T3" fmla="*/ 1 h 4"/>
              <a:gd name="T4" fmla="*/ 3 w 4"/>
              <a:gd name="T5" fmla="*/ 1 h 4"/>
              <a:gd name="T6" fmla="*/ 3 w 4"/>
              <a:gd name="T7" fmla="*/ 2 h 4"/>
              <a:gd name="T8" fmla="*/ 4 w 4"/>
              <a:gd name="T9" fmla="*/ 1 h 4"/>
              <a:gd name="T10" fmla="*/ 3 w 4"/>
              <a:gd name="T11" fmla="*/ 2 h 4"/>
              <a:gd name="T12" fmla="*/ 4 w 4"/>
              <a:gd name="T13" fmla="*/ 2 h 4"/>
              <a:gd name="T14" fmla="*/ 3 w 4"/>
              <a:gd name="T15" fmla="*/ 3 h 4"/>
              <a:gd name="T16" fmla="*/ 3 w 4"/>
              <a:gd name="T17" fmla="*/ 4 h 4"/>
              <a:gd name="T18" fmla="*/ 2 w 4"/>
              <a:gd name="T19" fmla="*/ 3 h 4"/>
              <a:gd name="T20" fmla="*/ 1 w 4"/>
              <a:gd name="T21" fmla="*/ 4 h 4"/>
              <a:gd name="T22" fmla="*/ 0 w 4"/>
              <a:gd name="T23" fmla="*/ 4 h 4"/>
              <a:gd name="T24" fmla="*/ 0 w 4"/>
              <a:gd name="T25" fmla="*/ 3 h 4"/>
              <a:gd name="T26" fmla="*/ 1 w 4"/>
              <a:gd name="T27" fmla="*/ 2 h 4"/>
              <a:gd name="T28" fmla="*/ 0 w 4"/>
              <a:gd name="T29" fmla="*/ 2 h 4"/>
              <a:gd name="T30" fmla="*/ 0 w 4"/>
              <a:gd name="T31" fmla="*/ 3 h 4"/>
              <a:gd name="T32" fmla="*/ 0 w 4"/>
              <a:gd name="T33" fmla="*/ 2 h 4"/>
              <a:gd name="T34" fmla="*/ 1 w 4"/>
              <a:gd name="T35" fmla="*/ 2 h 4"/>
              <a:gd name="T36" fmla="*/ 1 w 4"/>
              <a:gd name="T37" fmla="*/ 1 h 4"/>
              <a:gd name="T38" fmla="*/ 1 w 4"/>
              <a:gd name="T39" fmla="*/ 0 h 4"/>
              <a:gd name="T40" fmla="*/ 2 w 4"/>
              <a:gd name="T41" fmla="*/ 0 h 4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4"/>
              <a:gd name="T64" fmla="*/ 0 h 4"/>
              <a:gd name="T65" fmla="*/ 4 w 4"/>
              <a:gd name="T66" fmla="*/ 4 h 4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4" h="4">
                <a:moveTo>
                  <a:pt x="2" y="0"/>
                </a:moveTo>
                <a:lnTo>
                  <a:pt x="2" y="1"/>
                </a:lnTo>
                <a:lnTo>
                  <a:pt x="3" y="1"/>
                </a:lnTo>
                <a:lnTo>
                  <a:pt x="3" y="2"/>
                </a:lnTo>
                <a:lnTo>
                  <a:pt x="4" y="1"/>
                </a:lnTo>
                <a:lnTo>
                  <a:pt x="3" y="2"/>
                </a:lnTo>
                <a:lnTo>
                  <a:pt x="4" y="2"/>
                </a:lnTo>
                <a:lnTo>
                  <a:pt x="3" y="3"/>
                </a:lnTo>
                <a:lnTo>
                  <a:pt x="3" y="4"/>
                </a:lnTo>
                <a:lnTo>
                  <a:pt x="2" y="3"/>
                </a:lnTo>
                <a:lnTo>
                  <a:pt x="1" y="4"/>
                </a:lnTo>
                <a:lnTo>
                  <a:pt x="0" y="4"/>
                </a:lnTo>
                <a:lnTo>
                  <a:pt x="0" y="3"/>
                </a:lnTo>
                <a:lnTo>
                  <a:pt x="1" y="2"/>
                </a:lnTo>
                <a:lnTo>
                  <a:pt x="0" y="2"/>
                </a:lnTo>
                <a:lnTo>
                  <a:pt x="0" y="3"/>
                </a:lnTo>
                <a:lnTo>
                  <a:pt x="0" y="2"/>
                </a:lnTo>
                <a:lnTo>
                  <a:pt x="1" y="2"/>
                </a:lnTo>
                <a:lnTo>
                  <a:pt x="1" y="1"/>
                </a:lnTo>
                <a:lnTo>
                  <a:pt x="1" y="0"/>
                </a:lnTo>
                <a:lnTo>
                  <a:pt x="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75" name="Freeform 153"/>
          <p:cNvSpPr>
            <a:spLocks/>
          </p:cNvSpPr>
          <p:nvPr/>
        </p:nvSpPr>
        <p:spPr bwMode="gray">
          <a:xfrm>
            <a:off x="3017594" y="3945361"/>
            <a:ext cx="4512" cy="6760"/>
          </a:xfrm>
          <a:custGeom>
            <a:avLst/>
            <a:gdLst>
              <a:gd name="T0" fmla="*/ 1 w 2"/>
              <a:gd name="T1" fmla="*/ 1 h 3"/>
              <a:gd name="T2" fmla="*/ 2 w 2"/>
              <a:gd name="T3" fmla="*/ 2 h 3"/>
              <a:gd name="T4" fmla="*/ 1 w 2"/>
              <a:gd name="T5" fmla="*/ 2 h 3"/>
              <a:gd name="T6" fmla="*/ 2 w 2"/>
              <a:gd name="T7" fmla="*/ 2 h 3"/>
              <a:gd name="T8" fmla="*/ 1 w 2"/>
              <a:gd name="T9" fmla="*/ 3 h 3"/>
              <a:gd name="T10" fmla="*/ 0 w 2"/>
              <a:gd name="T11" fmla="*/ 2 h 3"/>
              <a:gd name="T12" fmla="*/ 0 w 2"/>
              <a:gd name="T13" fmla="*/ 0 h 3"/>
              <a:gd name="T14" fmla="*/ 1 w 2"/>
              <a:gd name="T15" fmla="*/ 1 h 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"/>
              <a:gd name="T25" fmla="*/ 0 h 3"/>
              <a:gd name="T26" fmla="*/ 2 w 2"/>
              <a:gd name="T27" fmla="*/ 3 h 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" h="3">
                <a:moveTo>
                  <a:pt x="1" y="1"/>
                </a:moveTo>
                <a:lnTo>
                  <a:pt x="2" y="2"/>
                </a:lnTo>
                <a:lnTo>
                  <a:pt x="1" y="2"/>
                </a:lnTo>
                <a:lnTo>
                  <a:pt x="2" y="2"/>
                </a:lnTo>
                <a:lnTo>
                  <a:pt x="1" y="3"/>
                </a:lnTo>
                <a:lnTo>
                  <a:pt x="0" y="2"/>
                </a:lnTo>
                <a:lnTo>
                  <a:pt x="0" y="0"/>
                </a:lnTo>
                <a:lnTo>
                  <a:pt x="1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76" name="Freeform 154"/>
          <p:cNvSpPr>
            <a:spLocks/>
          </p:cNvSpPr>
          <p:nvPr/>
        </p:nvSpPr>
        <p:spPr bwMode="gray">
          <a:xfrm>
            <a:off x="3026618" y="3954374"/>
            <a:ext cx="18047" cy="18025"/>
          </a:xfrm>
          <a:custGeom>
            <a:avLst/>
            <a:gdLst>
              <a:gd name="T0" fmla="*/ 4 w 8"/>
              <a:gd name="T1" fmla="*/ 4 h 8"/>
              <a:gd name="T2" fmla="*/ 4 w 8"/>
              <a:gd name="T3" fmla="*/ 3 h 8"/>
              <a:gd name="T4" fmla="*/ 4 w 8"/>
              <a:gd name="T5" fmla="*/ 2 h 8"/>
              <a:gd name="T6" fmla="*/ 4 w 8"/>
              <a:gd name="T7" fmla="*/ 1 h 8"/>
              <a:gd name="T8" fmla="*/ 4 w 8"/>
              <a:gd name="T9" fmla="*/ 0 h 8"/>
              <a:gd name="T10" fmla="*/ 5 w 8"/>
              <a:gd name="T11" fmla="*/ 1 h 8"/>
              <a:gd name="T12" fmla="*/ 5 w 8"/>
              <a:gd name="T13" fmla="*/ 2 h 8"/>
              <a:gd name="T14" fmla="*/ 6 w 8"/>
              <a:gd name="T15" fmla="*/ 2 h 8"/>
              <a:gd name="T16" fmla="*/ 7 w 8"/>
              <a:gd name="T17" fmla="*/ 2 h 8"/>
              <a:gd name="T18" fmla="*/ 7 w 8"/>
              <a:gd name="T19" fmla="*/ 3 h 8"/>
              <a:gd name="T20" fmla="*/ 8 w 8"/>
              <a:gd name="T21" fmla="*/ 4 h 8"/>
              <a:gd name="T22" fmla="*/ 7 w 8"/>
              <a:gd name="T23" fmla="*/ 4 h 8"/>
              <a:gd name="T24" fmla="*/ 6 w 8"/>
              <a:gd name="T25" fmla="*/ 5 h 8"/>
              <a:gd name="T26" fmla="*/ 5 w 8"/>
              <a:gd name="T27" fmla="*/ 5 h 8"/>
              <a:gd name="T28" fmla="*/ 5 w 8"/>
              <a:gd name="T29" fmla="*/ 4 h 8"/>
              <a:gd name="T30" fmla="*/ 4 w 8"/>
              <a:gd name="T31" fmla="*/ 4 h 8"/>
              <a:gd name="T32" fmla="*/ 4 w 8"/>
              <a:gd name="T33" fmla="*/ 6 h 8"/>
              <a:gd name="T34" fmla="*/ 3 w 8"/>
              <a:gd name="T35" fmla="*/ 8 h 8"/>
              <a:gd name="T36" fmla="*/ 2 w 8"/>
              <a:gd name="T37" fmla="*/ 8 h 8"/>
              <a:gd name="T38" fmla="*/ 1 w 8"/>
              <a:gd name="T39" fmla="*/ 6 h 8"/>
              <a:gd name="T40" fmla="*/ 1 w 8"/>
              <a:gd name="T41" fmla="*/ 5 h 8"/>
              <a:gd name="T42" fmla="*/ 1 w 8"/>
              <a:gd name="T43" fmla="*/ 4 h 8"/>
              <a:gd name="T44" fmla="*/ 0 w 8"/>
              <a:gd name="T45" fmla="*/ 4 h 8"/>
              <a:gd name="T46" fmla="*/ 0 w 8"/>
              <a:gd name="T47" fmla="*/ 3 h 8"/>
              <a:gd name="T48" fmla="*/ 1 w 8"/>
              <a:gd name="T49" fmla="*/ 2 h 8"/>
              <a:gd name="T50" fmla="*/ 2 w 8"/>
              <a:gd name="T51" fmla="*/ 3 h 8"/>
              <a:gd name="T52" fmla="*/ 3 w 8"/>
              <a:gd name="T53" fmla="*/ 3 h 8"/>
              <a:gd name="T54" fmla="*/ 3 w 8"/>
              <a:gd name="T55" fmla="*/ 4 h 8"/>
              <a:gd name="T56" fmla="*/ 4 w 8"/>
              <a:gd name="T57" fmla="*/ 3 h 8"/>
              <a:gd name="T58" fmla="*/ 4 w 8"/>
              <a:gd name="T59" fmla="*/ 4 h 8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w 8"/>
              <a:gd name="T91" fmla="*/ 0 h 8"/>
              <a:gd name="T92" fmla="*/ 8 w 8"/>
              <a:gd name="T93" fmla="*/ 8 h 8"/>
            </a:gdLst>
            <a:ahLst/>
            <a:cxnLst>
              <a:cxn ang="T60">
                <a:pos x="T0" y="T1"/>
              </a:cxn>
              <a:cxn ang="T61">
                <a:pos x="T2" y="T3"/>
              </a:cxn>
              <a:cxn ang="T62">
                <a:pos x="T4" y="T5"/>
              </a:cxn>
              <a:cxn ang="T63">
                <a:pos x="T6" y="T7"/>
              </a:cxn>
              <a:cxn ang="T64">
                <a:pos x="T8" y="T9"/>
              </a:cxn>
              <a:cxn ang="T65">
                <a:pos x="T10" y="T11"/>
              </a:cxn>
              <a:cxn ang="T66">
                <a:pos x="T12" y="T13"/>
              </a:cxn>
              <a:cxn ang="T67">
                <a:pos x="T14" y="T15"/>
              </a:cxn>
              <a:cxn ang="T68">
                <a:pos x="T16" y="T17"/>
              </a:cxn>
              <a:cxn ang="T69">
                <a:pos x="T18" y="T19"/>
              </a:cxn>
              <a:cxn ang="T70">
                <a:pos x="T20" y="T21"/>
              </a:cxn>
              <a:cxn ang="T71">
                <a:pos x="T22" y="T23"/>
              </a:cxn>
              <a:cxn ang="T72">
                <a:pos x="T24" y="T25"/>
              </a:cxn>
              <a:cxn ang="T73">
                <a:pos x="T26" y="T27"/>
              </a:cxn>
              <a:cxn ang="T74">
                <a:pos x="T28" y="T29"/>
              </a:cxn>
              <a:cxn ang="T75">
                <a:pos x="T30" y="T31"/>
              </a:cxn>
              <a:cxn ang="T76">
                <a:pos x="T32" y="T33"/>
              </a:cxn>
              <a:cxn ang="T77">
                <a:pos x="T34" y="T35"/>
              </a:cxn>
              <a:cxn ang="T78">
                <a:pos x="T36" y="T37"/>
              </a:cxn>
              <a:cxn ang="T79">
                <a:pos x="T38" y="T39"/>
              </a:cxn>
              <a:cxn ang="T80">
                <a:pos x="T40" y="T41"/>
              </a:cxn>
              <a:cxn ang="T81">
                <a:pos x="T42" y="T43"/>
              </a:cxn>
              <a:cxn ang="T82">
                <a:pos x="T44" y="T45"/>
              </a:cxn>
              <a:cxn ang="T83">
                <a:pos x="T46" y="T47"/>
              </a:cxn>
              <a:cxn ang="T84">
                <a:pos x="T48" y="T49"/>
              </a:cxn>
              <a:cxn ang="T85">
                <a:pos x="T50" y="T51"/>
              </a:cxn>
              <a:cxn ang="T86">
                <a:pos x="T52" y="T53"/>
              </a:cxn>
              <a:cxn ang="T87">
                <a:pos x="T54" y="T55"/>
              </a:cxn>
              <a:cxn ang="T88">
                <a:pos x="T56" y="T57"/>
              </a:cxn>
              <a:cxn ang="T89">
                <a:pos x="T58" y="T59"/>
              </a:cxn>
            </a:cxnLst>
            <a:rect l="T90" t="T91" r="T92" b="T93"/>
            <a:pathLst>
              <a:path w="8" h="8">
                <a:moveTo>
                  <a:pt x="4" y="4"/>
                </a:moveTo>
                <a:lnTo>
                  <a:pt x="4" y="3"/>
                </a:lnTo>
                <a:lnTo>
                  <a:pt x="4" y="2"/>
                </a:lnTo>
                <a:lnTo>
                  <a:pt x="4" y="1"/>
                </a:lnTo>
                <a:lnTo>
                  <a:pt x="4" y="0"/>
                </a:lnTo>
                <a:lnTo>
                  <a:pt x="5" y="1"/>
                </a:lnTo>
                <a:lnTo>
                  <a:pt x="5" y="2"/>
                </a:lnTo>
                <a:lnTo>
                  <a:pt x="6" y="2"/>
                </a:lnTo>
                <a:lnTo>
                  <a:pt x="7" y="2"/>
                </a:lnTo>
                <a:lnTo>
                  <a:pt x="7" y="3"/>
                </a:lnTo>
                <a:lnTo>
                  <a:pt x="8" y="4"/>
                </a:lnTo>
                <a:lnTo>
                  <a:pt x="7" y="4"/>
                </a:lnTo>
                <a:lnTo>
                  <a:pt x="6" y="5"/>
                </a:lnTo>
                <a:lnTo>
                  <a:pt x="5" y="5"/>
                </a:lnTo>
                <a:lnTo>
                  <a:pt x="5" y="4"/>
                </a:lnTo>
                <a:lnTo>
                  <a:pt x="4" y="4"/>
                </a:lnTo>
                <a:lnTo>
                  <a:pt x="4" y="6"/>
                </a:lnTo>
                <a:lnTo>
                  <a:pt x="3" y="8"/>
                </a:lnTo>
                <a:lnTo>
                  <a:pt x="2" y="8"/>
                </a:lnTo>
                <a:lnTo>
                  <a:pt x="1" y="6"/>
                </a:lnTo>
                <a:lnTo>
                  <a:pt x="1" y="5"/>
                </a:lnTo>
                <a:lnTo>
                  <a:pt x="1" y="4"/>
                </a:lnTo>
                <a:lnTo>
                  <a:pt x="0" y="4"/>
                </a:lnTo>
                <a:lnTo>
                  <a:pt x="0" y="3"/>
                </a:lnTo>
                <a:lnTo>
                  <a:pt x="1" y="2"/>
                </a:lnTo>
                <a:lnTo>
                  <a:pt x="2" y="3"/>
                </a:lnTo>
                <a:lnTo>
                  <a:pt x="3" y="3"/>
                </a:lnTo>
                <a:lnTo>
                  <a:pt x="3" y="4"/>
                </a:lnTo>
                <a:lnTo>
                  <a:pt x="4" y="3"/>
                </a:lnTo>
                <a:lnTo>
                  <a:pt x="4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77" name="Freeform 155"/>
          <p:cNvSpPr>
            <a:spLocks/>
          </p:cNvSpPr>
          <p:nvPr/>
        </p:nvSpPr>
        <p:spPr bwMode="gray">
          <a:xfrm>
            <a:off x="3040153" y="3970146"/>
            <a:ext cx="6768" cy="4506"/>
          </a:xfrm>
          <a:custGeom>
            <a:avLst/>
            <a:gdLst>
              <a:gd name="T0" fmla="*/ 1 w 3"/>
              <a:gd name="T1" fmla="*/ 0 h 2"/>
              <a:gd name="T2" fmla="*/ 2 w 3"/>
              <a:gd name="T3" fmla="*/ 0 h 2"/>
              <a:gd name="T4" fmla="*/ 3 w 3"/>
              <a:gd name="T5" fmla="*/ 1 h 2"/>
              <a:gd name="T6" fmla="*/ 2 w 3"/>
              <a:gd name="T7" fmla="*/ 2 h 2"/>
              <a:gd name="T8" fmla="*/ 1 w 3"/>
              <a:gd name="T9" fmla="*/ 2 h 2"/>
              <a:gd name="T10" fmla="*/ 0 w 3"/>
              <a:gd name="T11" fmla="*/ 1 h 2"/>
              <a:gd name="T12" fmla="*/ 1 w 3"/>
              <a:gd name="T13" fmla="*/ 1 h 2"/>
              <a:gd name="T14" fmla="*/ 0 w 3"/>
              <a:gd name="T15" fmla="*/ 0 h 2"/>
              <a:gd name="T16" fmla="*/ 1 w 3"/>
              <a:gd name="T17" fmla="*/ 0 h 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"/>
              <a:gd name="T28" fmla="*/ 0 h 2"/>
              <a:gd name="T29" fmla="*/ 3 w 3"/>
              <a:gd name="T30" fmla="*/ 2 h 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" h="2">
                <a:moveTo>
                  <a:pt x="1" y="0"/>
                </a:moveTo>
                <a:lnTo>
                  <a:pt x="2" y="0"/>
                </a:lnTo>
                <a:lnTo>
                  <a:pt x="3" y="1"/>
                </a:lnTo>
                <a:lnTo>
                  <a:pt x="2" y="2"/>
                </a:lnTo>
                <a:lnTo>
                  <a:pt x="1" y="2"/>
                </a:lnTo>
                <a:lnTo>
                  <a:pt x="0" y="1"/>
                </a:lnTo>
                <a:lnTo>
                  <a:pt x="1" y="1"/>
                </a:lnTo>
                <a:lnTo>
                  <a:pt x="0" y="0"/>
                </a:lnTo>
                <a:lnTo>
                  <a:pt x="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78" name="Freeform 156"/>
          <p:cNvSpPr>
            <a:spLocks/>
          </p:cNvSpPr>
          <p:nvPr/>
        </p:nvSpPr>
        <p:spPr bwMode="gray">
          <a:xfrm>
            <a:off x="3046920" y="4024223"/>
            <a:ext cx="9024" cy="18025"/>
          </a:xfrm>
          <a:custGeom>
            <a:avLst/>
            <a:gdLst>
              <a:gd name="T0" fmla="*/ 2 w 4"/>
              <a:gd name="T1" fmla="*/ 0 h 8"/>
              <a:gd name="T2" fmla="*/ 2 w 4"/>
              <a:gd name="T3" fmla="*/ 1 h 8"/>
              <a:gd name="T4" fmla="*/ 3 w 4"/>
              <a:gd name="T5" fmla="*/ 1 h 8"/>
              <a:gd name="T6" fmla="*/ 3 w 4"/>
              <a:gd name="T7" fmla="*/ 2 h 8"/>
              <a:gd name="T8" fmla="*/ 4 w 4"/>
              <a:gd name="T9" fmla="*/ 4 h 8"/>
              <a:gd name="T10" fmla="*/ 3 w 4"/>
              <a:gd name="T11" fmla="*/ 4 h 8"/>
              <a:gd name="T12" fmla="*/ 3 w 4"/>
              <a:gd name="T13" fmla="*/ 7 h 8"/>
              <a:gd name="T14" fmla="*/ 2 w 4"/>
              <a:gd name="T15" fmla="*/ 8 h 8"/>
              <a:gd name="T16" fmla="*/ 3 w 4"/>
              <a:gd name="T17" fmla="*/ 8 h 8"/>
              <a:gd name="T18" fmla="*/ 2 w 4"/>
              <a:gd name="T19" fmla="*/ 8 h 8"/>
              <a:gd name="T20" fmla="*/ 1 w 4"/>
              <a:gd name="T21" fmla="*/ 7 h 8"/>
              <a:gd name="T22" fmla="*/ 1 w 4"/>
              <a:gd name="T23" fmla="*/ 6 h 8"/>
              <a:gd name="T24" fmla="*/ 1 w 4"/>
              <a:gd name="T25" fmla="*/ 5 h 8"/>
              <a:gd name="T26" fmla="*/ 0 w 4"/>
              <a:gd name="T27" fmla="*/ 5 h 8"/>
              <a:gd name="T28" fmla="*/ 0 w 4"/>
              <a:gd name="T29" fmla="*/ 4 h 8"/>
              <a:gd name="T30" fmla="*/ 1 w 4"/>
              <a:gd name="T31" fmla="*/ 2 h 8"/>
              <a:gd name="T32" fmla="*/ 1 w 4"/>
              <a:gd name="T33" fmla="*/ 1 h 8"/>
              <a:gd name="T34" fmla="*/ 2 w 4"/>
              <a:gd name="T35" fmla="*/ 1 h 8"/>
              <a:gd name="T36" fmla="*/ 1 w 4"/>
              <a:gd name="T37" fmla="*/ 1 h 8"/>
              <a:gd name="T38" fmla="*/ 2 w 4"/>
              <a:gd name="T39" fmla="*/ 0 h 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4"/>
              <a:gd name="T61" fmla="*/ 0 h 8"/>
              <a:gd name="T62" fmla="*/ 4 w 4"/>
              <a:gd name="T63" fmla="*/ 8 h 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4" h="8">
                <a:moveTo>
                  <a:pt x="2" y="0"/>
                </a:moveTo>
                <a:lnTo>
                  <a:pt x="2" y="1"/>
                </a:lnTo>
                <a:lnTo>
                  <a:pt x="3" y="1"/>
                </a:lnTo>
                <a:lnTo>
                  <a:pt x="3" y="2"/>
                </a:lnTo>
                <a:lnTo>
                  <a:pt x="4" y="4"/>
                </a:lnTo>
                <a:lnTo>
                  <a:pt x="3" y="4"/>
                </a:lnTo>
                <a:lnTo>
                  <a:pt x="3" y="7"/>
                </a:lnTo>
                <a:lnTo>
                  <a:pt x="2" y="8"/>
                </a:lnTo>
                <a:lnTo>
                  <a:pt x="3" y="8"/>
                </a:lnTo>
                <a:lnTo>
                  <a:pt x="2" y="8"/>
                </a:lnTo>
                <a:lnTo>
                  <a:pt x="1" y="7"/>
                </a:lnTo>
                <a:lnTo>
                  <a:pt x="1" y="6"/>
                </a:lnTo>
                <a:lnTo>
                  <a:pt x="1" y="5"/>
                </a:lnTo>
                <a:lnTo>
                  <a:pt x="0" y="5"/>
                </a:lnTo>
                <a:lnTo>
                  <a:pt x="0" y="4"/>
                </a:lnTo>
                <a:lnTo>
                  <a:pt x="1" y="2"/>
                </a:lnTo>
                <a:lnTo>
                  <a:pt x="1" y="1"/>
                </a:lnTo>
                <a:lnTo>
                  <a:pt x="2" y="1"/>
                </a:lnTo>
                <a:lnTo>
                  <a:pt x="1" y="1"/>
                </a:lnTo>
                <a:lnTo>
                  <a:pt x="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79" name="Freeform 157"/>
          <p:cNvSpPr>
            <a:spLocks/>
          </p:cNvSpPr>
          <p:nvPr/>
        </p:nvSpPr>
        <p:spPr bwMode="gray">
          <a:xfrm>
            <a:off x="3044665" y="4046754"/>
            <a:ext cx="6768" cy="11266"/>
          </a:xfrm>
          <a:custGeom>
            <a:avLst/>
            <a:gdLst>
              <a:gd name="T0" fmla="*/ 2 w 3"/>
              <a:gd name="T1" fmla="*/ 0 h 5"/>
              <a:gd name="T2" fmla="*/ 2 w 3"/>
              <a:gd name="T3" fmla="*/ 1 h 5"/>
              <a:gd name="T4" fmla="*/ 3 w 3"/>
              <a:gd name="T5" fmla="*/ 2 h 5"/>
              <a:gd name="T6" fmla="*/ 3 w 3"/>
              <a:gd name="T7" fmla="*/ 3 h 5"/>
              <a:gd name="T8" fmla="*/ 2 w 3"/>
              <a:gd name="T9" fmla="*/ 4 h 5"/>
              <a:gd name="T10" fmla="*/ 2 w 3"/>
              <a:gd name="T11" fmla="*/ 5 h 5"/>
              <a:gd name="T12" fmla="*/ 1 w 3"/>
              <a:gd name="T13" fmla="*/ 4 h 5"/>
              <a:gd name="T14" fmla="*/ 0 w 3"/>
              <a:gd name="T15" fmla="*/ 4 h 5"/>
              <a:gd name="T16" fmla="*/ 0 w 3"/>
              <a:gd name="T17" fmla="*/ 3 h 5"/>
              <a:gd name="T18" fmla="*/ 0 w 3"/>
              <a:gd name="T19" fmla="*/ 2 h 5"/>
              <a:gd name="T20" fmla="*/ 1 w 3"/>
              <a:gd name="T21" fmla="*/ 2 h 5"/>
              <a:gd name="T22" fmla="*/ 1 w 3"/>
              <a:gd name="T23" fmla="*/ 1 h 5"/>
              <a:gd name="T24" fmla="*/ 1 w 3"/>
              <a:gd name="T25" fmla="*/ 0 h 5"/>
              <a:gd name="T26" fmla="*/ 2 w 3"/>
              <a:gd name="T27" fmla="*/ 0 h 5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3"/>
              <a:gd name="T43" fmla="*/ 0 h 5"/>
              <a:gd name="T44" fmla="*/ 3 w 3"/>
              <a:gd name="T45" fmla="*/ 5 h 5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3" h="5">
                <a:moveTo>
                  <a:pt x="2" y="0"/>
                </a:moveTo>
                <a:lnTo>
                  <a:pt x="2" y="1"/>
                </a:lnTo>
                <a:lnTo>
                  <a:pt x="3" y="2"/>
                </a:lnTo>
                <a:lnTo>
                  <a:pt x="3" y="3"/>
                </a:lnTo>
                <a:lnTo>
                  <a:pt x="2" y="4"/>
                </a:lnTo>
                <a:lnTo>
                  <a:pt x="2" y="5"/>
                </a:lnTo>
                <a:lnTo>
                  <a:pt x="1" y="4"/>
                </a:lnTo>
                <a:lnTo>
                  <a:pt x="0" y="4"/>
                </a:lnTo>
                <a:lnTo>
                  <a:pt x="0" y="3"/>
                </a:lnTo>
                <a:lnTo>
                  <a:pt x="0" y="2"/>
                </a:lnTo>
                <a:lnTo>
                  <a:pt x="1" y="2"/>
                </a:lnTo>
                <a:lnTo>
                  <a:pt x="1" y="1"/>
                </a:lnTo>
                <a:lnTo>
                  <a:pt x="1" y="0"/>
                </a:lnTo>
                <a:lnTo>
                  <a:pt x="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80" name="Freeform 158"/>
          <p:cNvSpPr>
            <a:spLocks/>
          </p:cNvSpPr>
          <p:nvPr/>
        </p:nvSpPr>
        <p:spPr bwMode="gray">
          <a:xfrm>
            <a:off x="3046920" y="4060273"/>
            <a:ext cx="2256" cy="2253"/>
          </a:xfrm>
          <a:custGeom>
            <a:avLst/>
            <a:gdLst>
              <a:gd name="T0" fmla="*/ 0 w 1"/>
              <a:gd name="T1" fmla="*/ 0 h 1"/>
              <a:gd name="T2" fmla="*/ 0 w 1"/>
              <a:gd name="T3" fmla="*/ 1 h 1"/>
              <a:gd name="T4" fmla="*/ 0 w 1"/>
              <a:gd name="T5" fmla="*/ 0 h 1"/>
              <a:gd name="T6" fmla="*/ 0 60000 65536"/>
              <a:gd name="T7" fmla="*/ 0 60000 65536"/>
              <a:gd name="T8" fmla="*/ 0 60000 65536"/>
              <a:gd name="T9" fmla="*/ 0 w 1"/>
              <a:gd name="T10" fmla="*/ 0 h 1"/>
              <a:gd name="T11" fmla="*/ 1 w 1"/>
              <a:gd name="T12" fmla="*/ 1 h 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" h="1">
                <a:moveTo>
                  <a:pt x="0" y="0"/>
                </a:moveTo>
                <a:lnTo>
                  <a:pt x="0" y="1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81" name="Freeform 159"/>
          <p:cNvSpPr>
            <a:spLocks/>
          </p:cNvSpPr>
          <p:nvPr/>
        </p:nvSpPr>
        <p:spPr bwMode="gray">
          <a:xfrm>
            <a:off x="3080759" y="4044501"/>
            <a:ext cx="9024" cy="11266"/>
          </a:xfrm>
          <a:custGeom>
            <a:avLst/>
            <a:gdLst>
              <a:gd name="T0" fmla="*/ 0 w 4"/>
              <a:gd name="T1" fmla="*/ 0 h 5"/>
              <a:gd name="T2" fmla="*/ 1 w 4"/>
              <a:gd name="T3" fmla="*/ 0 h 5"/>
              <a:gd name="T4" fmla="*/ 2 w 4"/>
              <a:gd name="T5" fmla="*/ 1 h 5"/>
              <a:gd name="T6" fmla="*/ 2 w 4"/>
              <a:gd name="T7" fmla="*/ 2 h 5"/>
              <a:gd name="T8" fmla="*/ 3 w 4"/>
              <a:gd name="T9" fmla="*/ 3 h 5"/>
              <a:gd name="T10" fmla="*/ 4 w 4"/>
              <a:gd name="T11" fmla="*/ 3 h 5"/>
              <a:gd name="T12" fmla="*/ 3 w 4"/>
              <a:gd name="T13" fmla="*/ 4 h 5"/>
              <a:gd name="T14" fmla="*/ 3 w 4"/>
              <a:gd name="T15" fmla="*/ 5 h 5"/>
              <a:gd name="T16" fmla="*/ 2 w 4"/>
              <a:gd name="T17" fmla="*/ 5 h 5"/>
              <a:gd name="T18" fmla="*/ 2 w 4"/>
              <a:gd name="T19" fmla="*/ 4 h 5"/>
              <a:gd name="T20" fmla="*/ 1 w 4"/>
              <a:gd name="T21" fmla="*/ 4 h 5"/>
              <a:gd name="T22" fmla="*/ 0 w 4"/>
              <a:gd name="T23" fmla="*/ 3 h 5"/>
              <a:gd name="T24" fmla="*/ 0 w 4"/>
              <a:gd name="T25" fmla="*/ 2 h 5"/>
              <a:gd name="T26" fmla="*/ 0 w 4"/>
              <a:gd name="T27" fmla="*/ 0 h 5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4"/>
              <a:gd name="T43" fmla="*/ 0 h 5"/>
              <a:gd name="T44" fmla="*/ 4 w 4"/>
              <a:gd name="T45" fmla="*/ 5 h 5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4" h="5">
                <a:moveTo>
                  <a:pt x="0" y="0"/>
                </a:moveTo>
                <a:lnTo>
                  <a:pt x="1" y="0"/>
                </a:lnTo>
                <a:lnTo>
                  <a:pt x="2" y="1"/>
                </a:lnTo>
                <a:lnTo>
                  <a:pt x="2" y="2"/>
                </a:lnTo>
                <a:lnTo>
                  <a:pt x="3" y="3"/>
                </a:lnTo>
                <a:lnTo>
                  <a:pt x="4" y="3"/>
                </a:lnTo>
                <a:lnTo>
                  <a:pt x="3" y="4"/>
                </a:lnTo>
                <a:lnTo>
                  <a:pt x="3" y="5"/>
                </a:lnTo>
                <a:lnTo>
                  <a:pt x="2" y="5"/>
                </a:lnTo>
                <a:lnTo>
                  <a:pt x="2" y="4"/>
                </a:lnTo>
                <a:lnTo>
                  <a:pt x="1" y="4"/>
                </a:lnTo>
                <a:lnTo>
                  <a:pt x="0" y="3"/>
                </a:lnTo>
                <a:lnTo>
                  <a:pt x="0" y="2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82" name="Freeform 160"/>
          <p:cNvSpPr>
            <a:spLocks/>
          </p:cNvSpPr>
          <p:nvPr/>
        </p:nvSpPr>
        <p:spPr bwMode="gray">
          <a:xfrm>
            <a:off x="2464903" y="3943108"/>
            <a:ext cx="31582" cy="56329"/>
          </a:xfrm>
          <a:custGeom>
            <a:avLst/>
            <a:gdLst>
              <a:gd name="T0" fmla="*/ 4 w 14"/>
              <a:gd name="T1" fmla="*/ 25 h 25"/>
              <a:gd name="T2" fmla="*/ 0 w 14"/>
              <a:gd name="T3" fmla="*/ 22 h 25"/>
              <a:gd name="T4" fmla="*/ 1 w 14"/>
              <a:gd name="T5" fmla="*/ 6 h 25"/>
              <a:gd name="T6" fmla="*/ 5 w 14"/>
              <a:gd name="T7" fmla="*/ 0 h 25"/>
              <a:gd name="T8" fmla="*/ 14 w 14"/>
              <a:gd name="T9" fmla="*/ 2 h 25"/>
              <a:gd name="T10" fmla="*/ 11 w 14"/>
              <a:gd name="T11" fmla="*/ 5 h 25"/>
              <a:gd name="T12" fmla="*/ 10 w 14"/>
              <a:gd name="T13" fmla="*/ 11 h 25"/>
              <a:gd name="T14" fmla="*/ 4 w 14"/>
              <a:gd name="T15" fmla="*/ 25 h 2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4"/>
              <a:gd name="T25" fmla="*/ 0 h 25"/>
              <a:gd name="T26" fmla="*/ 14 w 14"/>
              <a:gd name="T27" fmla="*/ 25 h 2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4" h="25">
                <a:moveTo>
                  <a:pt x="4" y="25"/>
                </a:moveTo>
                <a:lnTo>
                  <a:pt x="0" y="22"/>
                </a:lnTo>
                <a:lnTo>
                  <a:pt x="1" y="6"/>
                </a:lnTo>
                <a:lnTo>
                  <a:pt x="5" y="0"/>
                </a:lnTo>
                <a:lnTo>
                  <a:pt x="14" y="2"/>
                </a:lnTo>
                <a:lnTo>
                  <a:pt x="11" y="5"/>
                </a:lnTo>
                <a:lnTo>
                  <a:pt x="10" y="11"/>
                </a:lnTo>
                <a:lnTo>
                  <a:pt x="4" y="2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83" name="Freeform 161"/>
          <p:cNvSpPr>
            <a:spLocks/>
          </p:cNvSpPr>
          <p:nvPr/>
        </p:nvSpPr>
        <p:spPr bwMode="gray">
          <a:xfrm>
            <a:off x="2455879" y="4003944"/>
            <a:ext cx="133097" cy="69849"/>
          </a:xfrm>
          <a:custGeom>
            <a:avLst/>
            <a:gdLst>
              <a:gd name="T0" fmla="*/ 20 w 59"/>
              <a:gd name="T1" fmla="*/ 28 h 31"/>
              <a:gd name="T2" fmla="*/ 17 w 59"/>
              <a:gd name="T3" fmla="*/ 26 h 31"/>
              <a:gd name="T4" fmla="*/ 12 w 59"/>
              <a:gd name="T5" fmla="*/ 19 h 31"/>
              <a:gd name="T6" fmla="*/ 0 w 59"/>
              <a:gd name="T7" fmla="*/ 16 h 31"/>
              <a:gd name="T8" fmla="*/ 13 w 59"/>
              <a:gd name="T9" fmla="*/ 6 h 31"/>
              <a:gd name="T10" fmla="*/ 15 w 59"/>
              <a:gd name="T11" fmla="*/ 2 h 31"/>
              <a:gd name="T12" fmla="*/ 16 w 59"/>
              <a:gd name="T13" fmla="*/ 2 h 31"/>
              <a:gd name="T14" fmla="*/ 33 w 59"/>
              <a:gd name="T15" fmla="*/ 1 h 31"/>
              <a:gd name="T16" fmla="*/ 49 w 59"/>
              <a:gd name="T17" fmla="*/ 0 h 31"/>
              <a:gd name="T18" fmla="*/ 56 w 59"/>
              <a:gd name="T19" fmla="*/ 7 h 31"/>
              <a:gd name="T20" fmla="*/ 59 w 59"/>
              <a:gd name="T21" fmla="*/ 9 h 31"/>
              <a:gd name="T22" fmla="*/ 52 w 59"/>
              <a:gd name="T23" fmla="*/ 11 h 31"/>
              <a:gd name="T24" fmla="*/ 44 w 59"/>
              <a:gd name="T25" fmla="*/ 11 h 31"/>
              <a:gd name="T26" fmla="*/ 38 w 59"/>
              <a:gd name="T27" fmla="*/ 18 h 31"/>
              <a:gd name="T28" fmla="*/ 34 w 59"/>
              <a:gd name="T29" fmla="*/ 18 h 31"/>
              <a:gd name="T30" fmla="*/ 26 w 59"/>
              <a:gd name="T31" fmla="*/ 23 h 31"/>
              <a:gd name="T32" fmla="*/ 26 w 59"/>
              <a:gd name="T33" fmla="*/ 28 h 31"/>
              <a:gd name="T34" fmla="*/ 24 w 59"/>
              <a:gd name="T35" fmla="*/ 31 h 31"/>
              <a:gd name="T36" fmla="*/ 20 w 59"/>
              <a:gd name="T37" fmla="*/ 29 h 31"/>
              <a:gd name="T38" fmla="*/ 20 w 59"/>
              <a:gd name="T39" fmla="*/ 28 h 31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59"/>
              <a:gd name="T61" fmla="*/ 0 h 31"/>
              <a:gd name="T62" fmla="*/ 59 w 59"/>
              <a:gd name="T63" fmla="*/ 31 h 31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59" h="31">
                <a:moveTo>
                  <a:pt x="20" y="28"/>
                </a:moveTo>
                <a:lnTo>
                  <a:pt x="17" y="26"/>
                </a:lnTo>
                <a:lnTo>
                  <a:pt x="12" y="19"/>
                </a:lnTo>
                <a:lnTo>
                  <a:pt x="0" y="16"/>
                </a:lnTo>
                <a:lnTo>
                  <a:pt x="13" y="6"/>
                </a:lnTo>
                <a:lnTo>
                  <a:pt x="15" y="2"/>
                </a:lnTo>
                <a:lnTo>
                  <a:pt x="16" y="2"/>
                </a:lnTo>
                <a:lnTo>
                  <a:pt x="33" y="1"/>
                </a:lnTo>
                <a:lnTo>
                  <a:pt x="49" y="0"/>
                </a:lnTo>
                <a:lnTo>
                  <a:pt x="56" y="7"/>
                </a:lnTo>
                <a:lnTo>
                  <a:pt x="59" y="9"/>
                </a:lnTo>
                <a:lnTo>
                  <a:pt x="52" y="11"/>
                </a:lnTo>
                <a:lnTo>
                  <a:pt x="44" y="11"/>
                </a:lnTo>
                <a:lnTo>
                  <a:pt x="38" y="18"/>
                </a:lnTo>
                <a:lnTo>
                  <a:pt x="34" y="18"/>
                </a:lnTo>
                <a:lnTo>
                  <a:pt x="26" y="23"/>
                </a:lnTo>
                <a:lnTo>
                  <a:pt x="26" y="28"/>
                </a:lnTo>
                <a:lnTo>
                  <a:pt x="24" y="31"/>
                </a:lnTo>
                <a:lnTo>
                  <a:pt x="20" y="29"/>
                </a:lnTo>
                <a:lnTo>
                  <a:pt x="20" y="28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84" name="Freeform 162"/>
          <p:cNvSpPr>
            <a:spLocks/>
          </p:cNvSpPr>
          <p:nvPr/>
        </p:nvSpPr>
        <p:spPr bwMode="gray">
          <a:xfrm>
            <a:off x="2446856" y="4039995"/>
            <a:ext cx="47374" cy="29291"/>
          </a:xfrm>
          <a:custGeom>
            <a:avLst/>
            <a:gdLst>
              <a:gd name="T0" fmla="*/ 4 w 21"/>
              <a:gd name="T1" fmla="*/ 0 h 13"/>
              <a:gd name="T2" fmla="*/ 16 w 21"/>
              <a:gd name="T3" fmla="*/ 3 h 13"/>
              <a:gd name="T4" fmla="*/ 21 w 21"/>
              <a:gd name="T5" fmla="*/ 10 h 13"/>
              <a:gd name="T6" fmla="*/ 18 w 21"/>
              <a:gd name="T7" fmla="*/ 12 h 13"/>
              <a:gd name="T8" fmla="*/ 14 w 21"/>
              <a:gd name="T9" fmla="*/ 13 h 13"/>
              <a:gd name="T10" fmla="*/ 0 w 21"/>
              <a:gd name="T11" fmla="*/ 5 h 13"/>
              <a:gd name="T12" fmla="*/ 4 w 21"/>
              <a:gd name="T13" fmla="*/ 0 h 1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1"/>
              <a:gd name="T22" fmla="*/ 0 h 13"/>
              <a:gd name="T23" fmla="*/ 21 w 21"/>
              <a:gd name="T24" fmla="*/ 13 h 1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" h="13">
                <a:moveTo>
                  <a:pt x="4" y="0"/>
                </a:moveTo>
                <a:lnTo>
                  <a:pt x="16" y="3"/>
                </a:lnTo>
                <a:lnTo>
                  <a:pt x="21" y="10"/>
                </a:lnTo>
                <a:lnTo>
                  <a:pt x="18" y="12"/>
                </a:lnTo>
                <a:lnTo>
                  <a:pt x="14" y="13"/>
                </a:lnTo>
                <a:lnTo>
                  <a:pt x="0" y="5"/>
                </a:lnTo>
                <a:lnTo>
                  <a:pt x="4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85" name="Freeform 163"/>
          <p:cNvSpPr>
            <a:spLocks/>
          </p:cNvSpPr>
          <p:nvPr/>
        </p:nvSpPr>
        <p:spPr bwMode="gray">
          <a:xfrm>
            <a:off x="2570929" y="3830449"/>
            <a:ext cx="196262" cy="81114"/>
          </a:xfrm>
          <a:custGeom>
            <a:avLst/>
            <a:gdLst>
              <a:gd name="T0" fmla="*/ 1 w 87"/>
              <a:gd name="T1" fmla="*/ 5 h 36"/>
              <a:gd name="T2" fmla="*/ 9 w 87"/>
              <a:gd name="T3" fmla="*/ 0 h 36"/>
              <a:gd name="T4" fmla="*/ 15 w 87"/>
              <a:gd name="T5" fmla="*/ 0 h 36"/>
              <a:gd name="T6" fmla="*/ 21 w 87"/>
              <a:gd name="T7" fmla="*/ 0 h 36"/>
              <a:gd name="T8" fmla="*/ 34 w 87"/>
              <a:gd name="T9" fmla="*/ 1 h 36"/>
              <a:gd name="T10" fmla="*/ 40 w 87"/>
              <a:gd name="T11" fmla="*/ 4 h 36"/>
              <a:gd name="T12" fmla="*/ 42 w 87"/>
              <a:gd name="T13" fmla="*/ 8 h 36"/>
              <a:gd name="T14" fmla="*/ 49 w 87"/>
              <a:gd name="T15" fmla="*/ 8 h 36"/>
              <a:gd name="T16" fmla="*/ 64 w 87"/>
              <a:gd name="T17" fmla="*/ 18 h 36"/>
              <a:gd name="T18" fmla="*/ 67 w 87"/>
              <a:gd name="T19" fmla="*/ 22 h 36"/>
              <a:gd name="T20" fmla="*/ 70 w 87"/>
              <a:gd name="T21" fmla="*/ 22 h 36"/>
              <a:gd name="T22" fmla="*/ 76 w 87"/>
              <a:gd name="T23" fmla="*/ 27 h 36"/>
              <a:gd name="T24" fmla="*/ 85 w 87"/>
              <a:gd name="T25" fmla="*/ 28 h 36"/>
              <a:gd name="T26" fmla="*/ 87 w 87"/>
              <a:gd name="T27" fmla="*/ 32 h 36"/>
              <a:gd name="T28" fmla="*/ 74 w 87"/>
              <a:gd name="T29" fmla="*/ 34 h 36"/>
              <a:gd name="T30" fmla="*/ 70 w 87"/>
              <a:gd name="T31" fmla="*/ 33 h 36"/>
              <a:gd name="T32" fmla="*/ 59 w 87"/>
              <a:gd name="T33" fmla="*/ 36 h 36"/>
              <a:gd name="T34" fmla="*/ 56 w 87"/>
              <a:gd name="T35" fmla="*/ 34 h 36"/>
              <a:gd name="T36" fmla="*/ 56 w 87"/>
              <a:gd name="T37" fmla="*/ 31 h 36"/>
              <a:gd name="T38" fmla="*/ 60 w 87"/>
              <a:gd name="T39" fmla="*/ 27 h 36"/>
              <a:gd name="T40" fmla="*/ 58 w 87"/>
              <a:gd name="T41" fmla="*/ 25 h 36"/>
              <a:gd name="T42" fmla="*/ 52 w 87"/>
              <a:gd name="T43" fmla="*/ 24 h 36"/>
              <a:gd name="T44" fmla="*/ 45 w 87"/>
              <a:gd name="T45" fmla="*/ 18 h 36"/>
              <a:gd name="T46" fmla="*/ 37 w 87"/>
              <a:gd name="T47" fmla="*/ 15 h 36"/>
              <a:gd name="T48" fmla="*/ 34 w 87"/>
              <a:gd name="T49" fmla="*/ 11 h 36"/>
              <a:gd name="T50" fmla="*/ 27 w 87"/>
              <a:gd name="T51" fmla="*/ 11 h 36"/>
              <a:gd name="T52" fmla="*/ 20 w 87"/>
              <a:gd name="T53" fmla="*/ 6 h 36"/>
              <a:gd name="T54" fmla="*/ 20 w 87"/>
              <a:gd name="T55" fmla="*/ 4 h 36"/>
              <a:gd name="T56" fmla="*/ 13 w 87"/>
              <a:gd name="T57" fmla="*/ 4 h 36"/>
              <a:gd name="T58" fmla="*/ 6 w 87"/>
              <a:gd name="T59" fmla="*/ 10 h 36"/>
              <a:gd name="T60" fmla="*/ 0 w 87"/>
              <a:gd name="T61" fmla="*/ 9 h 36"/>
              <a:gd name="T62" fmla="*/ 1 w 87"/>
              <a:gd name="T63" fmla="*/ 5 h 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87"/>
              <a:gd name="T97" fmla="*/ 0 h 36"/>
              <a:gd name="T98" fmla="*/ 87 w 87"/>
              <a:gd name="T99" fmla="*/ 36 h 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87" h="36">
                <a:moveTo>
                  <a:pt x="1" y="5"/>
                </a:moveTo>
                <a:lnTo>
                  <a:pt x="9" y="0"/>
                </a:lnTo>
                <a:lnTo>
                  <a:pt x="15" y="0"/>
                </a:lnTo>
                <a:lnTo>
                  <a:pt x="21" y="0"/>
                </a:lnTo>
                <a:lnTo>
                  <a:pt x="34" y="1"/>
                </a:lnTo>
                <a:lnTo>
                  <a:pt x="40" y="4"/>
                </a:lnTo>
                <a:lnTo>
                  <a:pt x="42" y="8"/>
                </a:lnTo>
                <a:lnTo>
                  <a:pt x="49" y="8"/>
                </a:lnTo>
                <a:lnTo>
                  <a:pt x="64" y="18"/>
                </a:lnTo>
                <a:lnTo>
                  <a:pt x="67" y="22"/>
                </a:lnTo>
                <a:lnTo>
                  <a:pt x="70" y="22"/>
                </a:lnTo>
                <a:lnTo>
                  <a:pt x="76" y="27"/>
                </a:lnTo>
                <a:lnTo>
                  <a:pt x="85" y="28"/>
                </a:lnTo>
                <a:lnTo>
                  <a:pt x="87" y="32"/>
                </a:lnTo>
                <a:lnTo>
                  <a:pt x="74" y="34"/>
                </a:lnTo>
                <a:lnTo>
                  <a:pt x="70" y="33"/>
                </a:lnTo>
                <a:lnTo>
                  <a:pt x="59" y="36"/>
                </a:lnTo>
                <a:lnTo>
                  <a:pt x="56" y="34"/>
                </a:lnTo>
                <a:lnTo>
                  <a:pt x="56" y="31"/>
                </a:lnTo>
                <a:lnTo>
                  <a:pt x="60" y="27"/>
                </a:lnTo>
                <a:lnTo>
                  <a:pt x="58" y="25"/>
                </a:lnTo>
                <a:lnTo>
                  <a:pt x="52" y="24"/>
                </a:lnTo>
                <a:lnTo>
                  <a:pt x="45" y="18"/>
                </a:lnTo>
                <a:lnTo>
                  <a:pt x="37" y="15"/>
                </a:lnTo>
                <a:lnTo>
                  <a:pt x="34" y="11"/>
                </a:lnTo>
                <a:lnTo>
                  <a:pt x="27" y="11"/>
                </a:lnTo>
                <a:lnTo>
                  <a:pt x="20" y="6"/>
                </a:lnTo>
                <a:lnTo>
                  <a:pt x="20" y="4"/>
                </a:lnTo>
                <a:lnTo>
                  <a:pt x="13" y="4"/>
                </a:lnTo>
                <a:lnTo>
                  <a:pt x="6" y="10"/>
                </a:lnTo>
                <a:lnTo>
                  <a:pt x="0" y="9"/>
                </a:lnTo>
                <a:lnTo>
                  <a:pt x="1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86" name="Freeform 164"/>
          <p:cNvSpPr>
            <a:spLocks/>
          </p:cNvSpPr>
          <p:nvPr/>
        </p:nvSpPr>
        <p:spPr bwMode="gray">
          <a:xfrm>
            <a:off x="2600256" y="3848475"/>
            <a:ext cx="4512" cy="6760"/>
          </a:xfrm>
          <a:custGeom>
            <a:avLst/>
            <a:gdLst>
              <a:gd name="T0" fmla="*/ 0 w 2"/>
              <a:gd name="T1" fmla="*/ 1 h 3"/>
              <a:gd name="T2" fmla="*/ 2 w 2"/>
              <a:gd name="T3" fmla="*/ 0 h 3"/>
              <a:gd name="T4" fmla="*/ 2 w 2"/>
              <a:gd name="T5" fmla="*/ 2 h 3"/>
              <a:gd name="T6" fmla="*/ 0 w 2"/>
              <a:gd name="T7" fmla="*/ 3 h 3"/>
              <a:gd name="T8" fmla="*/ 0 w 2"/>
              <a:gd name="T9" fmla="*/ 1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"/>
              <a:gd name="T16" fmla="*/ 0 h 3"/>
              <a:gd name="T17" fmla="*/ 2 w 2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" h="3">
                <a:moveTo>
                  <a:pt x="0" y="1"/>
                </a:moveTo>
                <a:lnTo>
                  <a:pt x="2" y="0"/>
                </a:lnTo>
                <a:lnTo>
                  <a:pt x="2" y="2"/>
                </a:lnTo>
                <a:lnTo>
                  <a:pt x="0" y="3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87" name="Freeform 165"/>
          <p:cNvSpPr>
            <a:spLocks/>
          </p:cNvSpPr>
          <p:nvPr/>
        </p:nvSpPr>
        <p:spPr bwMode="gray">
          <a:xfrm>
            <a:off x="2688235" y="3943108"/>
            <a:ext cx="38350" cy="20279"/>
          </a:xfrm>
          <a:custGeom>
            <a:avLst/>
            <a:gdLst>
              <a:gd name="T0" fmla="*/ 0 w 17"/>
              <a:gd name="T1" fmla="*/ 3 h 9"/>
              <a:gd name="T2" fmla="*/ 5 w 17"/>
              <a:gd name="T3" fmla="*/ 0 h 9"/>
              <a:gd name="T4" fmla="*/ 17 w 17"/>
              <a:gd name="T5" fmla="*/ 6 h 9"/>
              <a:gd name="T6" fmla="*/ 17 w 17"/>
              <a:gd name="T7" fmla="*/ 9 h 9"/>
              <a:gd name="T8" fmla="*/ 6 w 17"/>
              <a:gd name="T9" fmla="*/ 8 h 9"/>
              <a:gd name="T10" fmla="*/ 2 w 17"/>
              <a:gd name="T11" fmla="*/ 6 h 9"/>
              <a:gd name="T12" fmla="*/ 0 w 17"/>
              <a:gd name="T13" fmla="*/ 3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9"/>
              <a:gd name="T23" fmla="*/ 17 w 17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9">
                <a:moveTo>
                  <a:pt x="0" y="3"/>
                </a:moveTo>
                <a:lnTo>
                  <a:pt x="5" y="0"/>
                </a:lnTo>
                <a:lnTo>
                  <a:pt x="17" y="6"/>
                </a:lnTo>
                <a:lnTo>
                  <a:pt x="17" y="9"/>
                </a:lnTo>
                <a:lnTo>
                  <a:pt x="6" y="8"/>
                </a:lnTo>
                <a:lnTo>
                  <a:pt x="2" y="6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88" name="Freeform 166"/>
          <p:cNvSpPr>
            <a:spLocks/>
          </p:cNvSpPr>
          <p:nvPr/>
        </p:nvSpPr>
        <p:spPr bwMode="gray">
          <a:xfrm>
            <a:off x="2697259" y="3740322"/>
            <a:ext cx="11279" cy="29291"/>
          </a:xfrm>
          <a:custGeom>
            <a:avLst/>
            <a:gdLst>
              <a:gd name="T0" fmla="*/ 0 w 5"/>
              <a:gd name="T1" fmla="*/ 1 h 13"/>
              <a:gd name="T2" fmla="*/ 3 w 5"/>
              <a:gd name="T3" fmla="*/ 0 h 13"/>
              <a:gd name="T4" fmla="*/ 5 w 5"/>
              <a:gd name="T5" fmla="*/ 4 h 13"/>
              <a:gd name="T6" fmla="*/ 5 w 5"/>
              <a:gd name="T7" fmla="*/ 13 h 13"/>
              <a:gd name="T8" fmla="*/ 3 w 5"/>
              <a:gd name="T9" fmla="*/ 12 h 13"/>
              <a:gd name="T10" fmla="*/ 4 w 5"/>
              <a:gd name="T11" fmla="*/ 7 h 13"/>
              <a:gd name="T12" fmla="*/ 0 w 5"/>
              <a:gd name="T13" fmla="*/ 1 h 1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"/>
              <a:gd name="T22" fmla="*/ 0 h 13"/>
              <a:gd name="T23" fmla="*/ 5 w 5"/>
              <a:gd name="T24" fmla="*/ 13 h 1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" h="13">
                <a:moveTo>
                  <a:pt x="0" y="1"/>
                </a:moveTo>
                <a:lnTo>
                  <a:pt x="3" y="0"/>
                </a:lnTo>
                <a:lnTo>
                  <a:pt x="5" y="4"/>
                </a:lnTo>
                <a:lnTo>
                  <a:pt x="5" y="13"/>
                </a:lnTo>
                <a:lnTo>
                  <a:pt x="3" y="12"/>
                </a:lnTo>
                <a:lnTo>
                  <a:pt x="4" y="7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89" name="Freeform 167"/>
          <p:cNvSpPr>
            <a:spLocks/>
          </p:cNvSpPr>
          <p:nvPr/>
        </p:nvSpPr>
        <p:spPr bwMode="gray">
          <a:xfrm>
            <a:off x="2719818" y="3774120"/>
            <a:ext cx="13535" cy="24785"/>
          </a:xfrm>
          <a:custGeom>
            <a:avLst/>
            <a:gdLst>
              <a:gd name="T0" fmla="*/ 0 w 6"/>
              <a:gd name="T1" fmla="*/ 1 h 11"/>
              <a:gd name="T2" fmla="*/ 2 w 6"/>
              <a:gd name="T3" fmla="*/ 0 h 11"/>
              <a:gd name="T4" fmla="*/ 5 w 6"/>
              <a:gd name="T5" fmla="*/ 4 h 11"/>
              <a:gd name="T6" fmla="*/ 6 w 6"/>
              <a:gd name="T7" fmla="*/ 11 h 11"/>
              <a:gd name="T8" fmla="*/ 4 w 6"/>
              <a:gd name="T9" fmla="*/ 11 h 11"/>
              <a:gd name="T10" fmla="*/ 4 w 6"/>
              <a:gd name="T11" fmla="*/ 5 h 11"/>
              <a:gd name="T12" fmla="*/ 0 w 6"/>
              <a:gd name="T13" fmla="*/ 1 h 1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"/>
              <a:gd name="T22" fmla="*/ 0 h 11"/>
              <a:gd name="T23" fmla="*/ 6 w 6"/>
              <a:gd name="T24" fmla="*/ 11 h 1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" h="11">
                <a:moveTo>
                  <a:pt x="0" y="1"/>
                </a:moveTo>
                <a:lnTo>
                  <a:pt x="2" y="0"/>
                </a:lnTo>
                <a:lnTo>
                  <a:pt x="5" y="4"/>
                </a:lnTo>
                <a:lnTo>
                  <a:pt x="6" y="11"/>
                </a:lnTo>
                <a:lnTo>
                  <a:pt x="4" y="11"/>
                </a:lnTo>
                <a:lnTo>
                  <a:pt x="4" y="5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90" name="Freeform 168"/>
          <p:cNvSpPr>
            <a:spLocks/>
          </p:cNvSpPr>
          <p:nvPr/>
        </p:nvSpPr>
        <p:spPr bwMode="gray">
          <a:xfrm>
            <a:off x="2737865" y="3796651"/>
            <a:ext cx="11279" cy="15772"/>
          </a:xfrm>
          <a:custGeom>
            <a:avLst/>
            <a:gdLst>
              <a:gd name="T0" fmla="*/ 0 w 5"/>
              <a:gd name="T1" fmla="*/ 0 h 7"/>
              <a:gd name="T2" fmla="*/ 2 w 5"/>
              <a:gd name="T3" fmla="*/ 1 h 7"/>
              <a:gd name="T4" fmla="*/ 5 w 5"/>
              <a:gd name="T5" fmla="*/ 7 h 7"/>
              <a:gd name="T6" fmla="*/ 2 w 5"/>
              <a:gd name="T7" fmla="*/ 7 h 7"/>
              <a:gd name="T8" fmla="*/ 0 w 5"/>
              <a:gd name="T9" fmla="*/ 0 h 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"/>
              <a:gd name="T16" fmla="*/ 0 h 7"/>
              <a:gd name="T17" fmla="*/ 5 w 5"/>
              <a:gd name="T18" fmla="*/ 7 h 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" h="7">
                <a:moveTo>
                  <a:pt x="0" y="0"/>
                </a:moveTo>
                <a:lnTo>
                  <a:pt x="2" y="1"/>
                </a:lnTo>
                <a:lnTo>
                  <a:pt x="5" y="7"/>
                </a:lnTo>
                <a:lnTo>
                  <a:pt x="2" y="7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91" name="Freeform 169"/>
          <p:cNvSpPr>
            <a:spLocks/>
          </p:cNvSpPr>
          <p:nvPr/>
        </p:nvSpPr>
        <p:spPr bwMode="gray">
          <a:xfrm>
            <a:off x="2746888" y="3823690"/>
            <a:ext cx="9024" cy="20279"/>
          </a:xfrm>
          <a:custGeom>
            <a:avLst/>
            <a:gdLst>
              <a:gd name="T0" fmla="*/ 0 w 4"/>
              <a:gd name="T1" fmla="*/ 0 h 9"/>
              <a:gd name="T2" fmla="*/ 2 w 4"/>
              <a:gd name="T3" fmla="*/ 0 h 9"/>
              <a:gd name="T4" fmla="*/ 3 w 4"/>
              <a:gd name="T5" fmla="*/ 3 h 9"/>
              <a:gd name="T6" fmla="*/ 4 w 4"/>
              <a:gd name="T7" fmla="*/ 9 h 9"/>
              <a:gd name="T8" fmla="*/ 3 w 4"/>
              <a:gd name="T9" fmla="*/ 9 h 9"/>
              <a:gd name="T10" fmla="*/ 0 w 4"/>
              <a:gd name="T11" fmla="*/ 0 h 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9"/>
              <a:gd name="T20" fmla="*/ 4 w 4"/>
              <a:gd name="T21" fmla="*/ 9 h 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9">
                <a:moveTo>
                  <a:pt x="0" y="0"/>
                </a:moveTo>
                <a:lnTo>
                  <a:pt x="2" y="0"/>
                </a:lnTo>
                <a:lnTo>
                  <a:pt x="3" y="3"/>
                </a:lnTo>
                <a:lnTo>
                  <a:pt x="4" y="9"/>
                </a:lnTo>
                <a:lnTo>
                  <a:pt x="3" y="9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92" name="Freeform 170"/>
          <p:cNvSpPr>
            <a:spLocks/>
          </p:cNvSpPr>
          <p:nvPr/>
        </p:nvSpPr>
        <p:spPr bwMode="gray">
          <a:xfrm>
            <a:off x="2767191" y="3841715"/>
            <a:ext cx="9024" cy="22532"/>
          </a:xfrm>
          <a:custGeom>
            <a:avLst/>
            <a:gdLst>
              <a:gd name="T0" fmla="*/ 0 w 4"/>
              <a:gd name="T1" fmla="*/ 1 h 10"/>
              <a:gd name="T2" fmla="*/ 1 w 4"/>
              <a:gd name="T3" fmla="*/ 0 h 10"/>
              <a:gd name="T4" fmla="*/ 4 w 4"/>
              <a:gd name="T5" fmla="*/ 2 h 10"/>
              <a:gd name="T6" fmla="*/ 4 w 4"/>
              <a:gd name="T7" fmla="*/ 5 h 10"/>
              <a:gd name="T8" fmla="*/ 1 w 4"/>
              <a:gd name="T9" fmla="*/ 10 h 10"/>
              <a:gd name="T10" fmla="*/ 0 w 4"/>
              <a:gd name="T11" fmla="*/ 8 h 10"/>
              <a:gd name="T12" fmla="*/ 3 w 4"/>
              <a:gd name="T13" fmla="*/ 5 h 10"/>
              <a:gd name="T14" fmla="*/ 3 w 4"/>
              <a:gd name="T15" fmla="*/ 3 h 10"/>
              <a:gd name="T16" fmla="*/ 0 w 4"/>
              <a:gd name="T17" fmla="*/ 1 h 1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"/>
              <a:gd name="T28" fmla="*/ 0 h 10"/>
              <a:gd name="T29" fmla="*/ 4 w 4"/>
              <a:gd name="T30" fmla="*/ 10 h 1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" h="10">
                <a:moveTo>
                  <a:pt x="0" y="1"/>
                </a:moveTo>
                <a:lnTo>
                  <a:pt x="1" y="0"/>
                </a:lnTo>
                <a:lnTo>
                  <a:pt x="4" y="2"/>
                </a:lnTo>
                <a:lnTo>
                  <a:pt x="4" y="5"/>
                </a:lnTo>
                <a:lnTo>
                  <a:pt x="1" y="10"/>
                </a:lnTo>
                <a:lnTo>
                  <a:pt x="0" y="8"/>
                </a:lnTo>
                <a:lnTo>
                  <a:pt x="3" y="5"/>
                </a:lnTo>
                <a:lnTo>
                  <a:pt x="3" y="3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93" name="Freeform 171"/>
          <p:cNvSpPr>
            <a:spLocks/>
          </p:cNvSpPr>
          <p:nvPr/>
        </p:nvSpPr>
        <p:spPr bwMode="gray">
          <a:xfrm>
            <a:off x="2688235" y="3787639"/>
            <a:ext cx="11279" cy="18025"/>
          </a:xfrm>
          <a:custGeom>
            <a:avLst/>
            <a:gdLst>
              <a:gd name="T0" fmla="*/ 2 w 5"/>
              <a:gd name="T1" fmla="*/ 0 h 8"/>
              <a:gd name="T2" fmla="*/ 4 w 5"/>
              <a:gd name="T3" fmla="*/ 3 h 8"/>
              <a:gd name="T4" fmla="*/ 5 w 5"/>
              <a:gd name="T5" fmla="*/ 7 h 8"/>
              <a:gd name="T6" fmla="*/ 1 w 5"/>
              <a:gd name="T7" fmla="*/ 8 h 8"/>
              <a:gd name="T8" fmla="*/ 0 w 5"/>
              <a:gd name="T9" fmla="*/ 3 h 8"/>
              <a:gd name="T10" fmla="*/ 2 w 5"/>
              <a:gd name="T11" fmla="*/ 0 h 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8"/>
              <a:gd name="T20" fmla="*/ 5 w 5"/>
              <a:gd name="T21" fmla="*/ 8 h 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8">
                <a:moveTo>
                  <a:pt x="2" y="0"/>
                </a:moveTo>
                <a:lnTo>
                  <a:pt x="4" y="3"/>
                </a:lnTo>
                <a:lnTo>
                  <a:pt x="5" y="7"/>
                </a:lnTo>
                <a:lnTo>
                  <a:pt x="1" y="8"/>
                </a:lnTo>
                <a:lnTo>
                  <a:pt x="0" y="3"/>
                </a:lnTo>
                <a:lnTo>
                  <a:pt x="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94" name="Freeform 172"/>
          <p:cNvSpPr>
            <a:spLocks/>
          </p:cNvSpPr>
          <p:nvPr/>
        </p:nvSpPr>
        <p:spPr bwMode="gray">
          <a:xfrm>
            <a:off x="2679212" y="3744828"/>
            <a:ext cx="11279" cy="4506"/>
          </a:xfrm>
          <a:custGeom>
            <a:avLst/>
            <a:gdLst>
              <a:gd name="T0" fmla="*/ 5 w 5"/>
              <a:gd name="T1" fmla="*/ 0 h 2"/>
              <a:gd name="T2" fmla="*/ 5 w 5"/>
              <a:gd name="T3" fmla="*/ 2 h 2"/>
              <a:gd name="T4" fmla="*/ 0 w 5"/>
              <a:gd name="T5" fmla="*/ 2 h 2"/>
              <a:gd name="T6" fmla="*/ 1 w 5"/>
              <a:gd name="T7" fmla="*/ 0 h 2"/>
              <a:gd name="T8" fmla="*/ 5 w 5"/>
              <a:gd name="T9" fmla="*/ 0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"/>
              <a:gd name="T16" fmla="*/ 0 h 2"/>
              <a:gd name="T17" fmla="*/ 5 w 5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" h="2">
                <a:moveTo>
                  <a:pt x="5" y="0"/>
                </a:moveTo>
                <a:lnTo>
                  <a:pt x="5" y="2"/>
                </a:lnTo>
                <a:lnTo>
                  <a:pt x="0" y="2"/>
                </a:lnTo>
                <a:lnTo>
                  <a:pt x="1" y="0"/>
                </a:lnTo>
                <a:lnTo>
                  <a:pt x="5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95" name="Freeform 173"/>
          <p:cNvSpPr>
            <a:spLocks/>
          </p:cNvSpPr>
          <p:nvPr/>
        </p:nvSpPr>
        <p:spPr bwMode="gray">
          <a:xfrm>
            <a:off x="2697259" y="3810171"/>
            <a:ext cx="4512" cy="6760"/>
          </a:xfrm>
          <a:custGeom>
            <a:avLst/>
            <a:gdLst>
              <a:gd name="T0" fmla="*/ 0 w 2"/>
              <a:gd name="T1" fmla="*/ 2 h 3"/>
              <a:gd name="T2" fmla="*/ 2 w 2"/>
              <a:gd name="T3" fmla="*/ 0 h 3"/>
              <a:gd name="T4" fmla="*/ 2 w 2"/>
              <a:gd name="T5" fmla="*/ 3 h 3"/>
              <a:gd name="T6" fmla="*/ 0 w 2"/>
              <a:gd name="T7" fmla="*/ 2 h 3"/>
              <a:gd name="T8" fmla="*/ 0 60000 65536"/>
              <a:gd name="T9" fmla="*/ 0 60000 65536"/>
              <a:gd name="T10" fmla="*/ 0 60000 65536"/>
              <a:gd name="T11" fmla="*/ 0 60000 65536"/>
              <a:gd name="T12" fmla="*/ 0 w 2"/>
              <a:gd name="T13" fmla="*/ 0 h 3"/>
              <a:gd name="T14" fmla="*/ 2 w 2"/>
              <a:gd name="T15" fmla="*/ 3 h 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" h="3">
                <a:moveTo>
                  <a:pt x="0" y="2"/>
                </a:moveTo>
                <a:lnTo>
                  <a:pt x="2" y="0"/>
                </a:lnTo>
                <a:lnTo>
                  <a:pt x="2" y="3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96" name="Freeform 174"/>
          <p:cNvSpPr>
            <a:spLocks/>
          </p:cNvSpPr>
          <p:nvPr/>
        </p:nvSpPr>
        <p:spPr bwMode="gray">
          <a:xfrm>
            <a:off x="2767191" y="3909310"/>
            <a:ext cx="54141" cy="45064"/>
          </a:xfrm>
          <a:custGeom>
            <a:avLst/>
            <a:gdLst>
              <a:gd name="T0" fmla="*/ 17 w 24"/>
              <a:gd name="T1" fmla="*/ 1 h 20"/>
              <a:gd name="T2" fmla="*/ 24 w 24"/>
              <a:gd name="T3" fmla="*/ 2 h 20"/>
              <a:gd name="T4" fmla="*/ 24 w 24"/>
              <a:gd name="T5" fmla="*/ 12 h 20"/>
              <a:gd name="T6" fmla="*/ 22 w 24"/>
              <a:gd name="T7" fmla="*/ 19 h 20"/>
              <a:gd name="T8" fmla="*/ 12 w 24"/>
              <a:gd name="T9" fmla="*/ 20 h 20"/>
              <a:gd name="T10" fmla="*/ 6 w 24"/>
              <a:gd name="T11" fmla="*/ 19 h 20"/>
              <a:gd name="T12" fmla="*/ 0 w 24"/>
              <a:gd name="T13" fmla="*/ 16 h 20"/>
              <a:gd name="T14" fmla="*/ 0 w 24"/>
              <a:gd name="T15" fmla="*/ 14 h 20"/>
              <a:gd name="T16" fmla="*/ 8 w 24"/>
              <a:gd name="T17" fmla="*/ 13 h 20"/>
              <a:gd name="T18" fmla="*/ 15 w 24"/>
              <a:gd name="T19" fmla="*/ 14 h 20"/>
              <a:gd name="T20" fmla="*/ 17 w 24"/>
              <a:gd name="T21" fmla="*/ 11 h 20"/>
              <a:gd name="T22" fmla="*/ 13 w 24"/>
              <a:gd name="T23" fmla="*/ 10 h 20"/>
              <a:gd name="T24" fmla="*/ 13 w 24"/>
              <a:gd name="T25" fmla="*/ 6 h 20"/>
              <a:gd name="T26" fmla="*/ 9 w 24"/>
              <a:gd name="T27" fmla="*/ 5 h 20"/>
              <a:gd name="T28" fmla="*/ 8 w 24"/>
              <a:gd name="T29" fmla="*/ 2 h 20"/>
              <a:gd name="T30" fmla="*/ 13 w 24"/>
              <a:gd name="T31" fmla="*/ 0 h 20"/>
              <a:gd name="T32" fmla="*/ 17 w 24"/>
              <a:gd name="T33" fmla="*/ 1 h 20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24"/>
              <a:gd name="T52" fmla="*/ 0 h 20"/>
              <a:gd name="T53" fmla="*/ 24 w 24"/>
              <a:gd name="T54" fmla="*/ 20 h 20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24" h="20">
                <a:moveTo>
                  <a:pt x="17" y="1"/>
                </a:moveTo>
                <a:lnTo>
                  <a:pt x="24" y="2"/>
                </a:lnTo>
                <a:lnTo>
                  <a:pt x="24" y="12"/>
                </a:lnTo>
                <a:lnTo>
                  <a:pt x="22" y="19"/>
                </a:lnTo>
                <a:lnTo>
                  <a:pt x="12" y="20"/>
                </a:lnTo>
                <a:lnTo>
                  <a:pt x="6" y="19"/>
                </a:lnTo>
                <a:lnTo>
                  <a:pt x="0" y="16"/>
                </a:lnTo>
                <a:lnTo>
                  <a:pt x="0" y="14"/>
                </a:lnTo>
                <a:lnTo>
                  <a:pt x="8" y="13"/>
                </a:lnTo>
                <a:lnTo>
                  <a:pt x="15" y="14"/>
                </a:lnTo>
                <a:lnTo>
                  <a:pt x="17" y="11"/>
                </a:lnTo>
                <a:lnTo>
                  <a:pt x="13" y="10"/>
                </a:lnTo>
                <a:lnTo>
                  <a:pt x="13" y="6"/>
                </a:lnTo>
                <a:lnTo>
                  <a:pt x="9" y="5"/>
                </a:lnTo>
                <a:lnTo>
                  <a:pt x="8" y="2"/>
                </a:lnTo>
                <a:lnTo>
                  <a:pt x="13" y="0"/>
                </a:lnTo>
                <a:lnTo>
                  <a:pt x="17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97" name="Freeform 175"/>
          <p:cNvSpPr>
            <a:spLocks/>
          </p:cNvSpPr>
          <p:nvPr/>
        </p:nvSpPr>
        <p:spPr bwMode="gray">
          <a:xfrm>
            <a:off x="2816820" y="3909310"/>
            <a:ext cx="72188" cy="51823"/>
          </a:xfrm>
          <a:custGeom>
            <a:avLst/>
            <a:gdLst>
              <a:gd name="T0" fmla="*/ 1 w 32"/>
              <a:gd name="T1" fmla="*/ 22 h 23"/>
              <a:gd name="T2" fmla="*/ 0 w 32"/>
              <a:gd name="T3" fmla="*/ 19 h 23"/>
              <a:gd name="T4" fmla="*/ 2 w 32"/>
              <a:gd name="T5" fmla="*/ 12 h 23"/>
              <a:gd name="T6" fmla="*/ 2 w 32"/>
              <a:gd name="T7" fmla="*/ 2 h 23"/>
              <a:gd name="T8" fmla="*/ 3 w 32"/>
              <a:gd name="T9" fmla="*/ 0 h 23"/>
              <a:gd name="T10" fmla="*/ 12 w 32"/>
              <a:gd name="T11" fmla="*/ 1 h 23"/>
              <a:gd name="T12" fmla="*/ 20 w 32"/>
              <a:gd name="T13" fmla="*/ 7 h 23"/>
              <a:gd name="T14" fmla="*/ 26 w 32"/>
              <a:gd name="T15" fmla="*/ 7 h 23"/>
              <a:gd name="T16" fmla="*/ 31 w 32"/>
              <a:gd name="T17" fmla="*/ 13 h 23"/>
              <a:gd name="T18" fmla="*/ 32 w 32"/>
              <a:gd name="T19" fmla="*/ 16 h 23"/>
              <a:gd name="T20" fmla="*/ 29 w 32"/>
              <a:gd name="T21" fmla="*/ 19 h 23"/>
              <a:gd name="T22" fmla="*/ 25 w 32"/>
              <a:gd name="T23" fmla="*/ 17 h 23"/>
              <a:gd name="T24" fmla="*/ 18 w 32"/>
              <a:gd name="T25" fmla="*/ 17 h 23"/>
              <a:gd name="T26" fmla="*/ 10 w 32"/>
              <a:gd name="T27" fmla="*/ 16 h 23"/>
              <a:gd name="T28" fmla="*/ 9 w 32"/>
              <a:gd name="T29" fmla="*/ 19 h 23"/>
              <a:gd name="T30" fmla="*/ 3 w 32"/>
              <a:gd name="T31" fmla="*/ 23 h 23"/>
              <a:gd name="T32" fmla="*/ 1 w 32"/>
              <a:gd name="T33" fmla="*/ 22 h 23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32"/>
              <a:gd name="T52" fmla="*/ 0 h 23"/>
              <a:gd name="T53" fmla="*/ 32 w 32"/>
              <a:gd name="T54" fmla="*/ 23 h 23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32" h="23">
                <a:moveTo>
                  <a:pt x="1" y="22"/>
                </a:moveTo>
                <a:lnTo>
                  <a:pt x="0" y="19"/>
                </a:lnTo>
                <a:lnTo>
                  <a:pt x="2" y="12"/>
                </a:lnTo>
                <a:lnTo>
                  <a:pt x="2" y="2"/>
                </a:lnTo>
                <a:lnTo>
                  <a:pt x="3" y="0"/>
                </a:lnTo>
                <a:lnTo>
                  <a:pt x="12" y="1"/>
                </a:lnTo>
                <a:lnTo>
                  <a:pt x="20" y="7"/>
                </a:lnTo>
                <a:lnTo>
                  <a:pt x="26" y="7"/>
                </a:lnTo>
                <a:lnTo>
                  <a:pt x="31" y="13"/>
                </a:lnTo>
                <a:lnTo>
                  <a:pt x="32" y="16"/>
                </a:lnTo>
                <a:lnTo>
                  <a:pt x="29" y="19"/>
                </a:lnTo>
                <a:lnTo>
                  <a:pt x="25" y="17"/>
                </a:lnTo>
                <a:lnTo>
                  <a:pt x="18" y="17"/>
                </a:lnTo>
                <a:lnTo>
                  <a:pt x="10" y="16"/>
                </a:lnTo>
                <a:lnTo>
                  <a:pt x="9" y="19"/>
                </a:lnTo>
                <a:lnTo>
                  <a:pt x="3" y="23"/>
                </a:lnTo>
                <a:lnTo>
                  <a:pt x="1" y="2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98" name="Freeform 176"/>
          <p:cNvSpPr>
            <a:spLocks/>
          </p:cNvSpPr>
          <p:nvPr/>
        </p:nvSpPr>
        <p:spPr bwMode="gray">
          <a:xfrm>
            <a:off x="2399482" y="3952121"/>
            <a:ext cx="92491" cy="99140"/>
          </a:xfrm>
          <a:custGeom>
            <a:avLst/>
            <a:gdLst>
              <a:gd name="T0" fmla="*/ 21 w 41"/>
              <a:gd name="T1" fmla="*/ 44 h 44"/>
              <a:gd name="T2" fmla="*/ 4 w 41"/>
              <a:gd name="T3" fmla="*/ 41 h 44"/>
              <a:gd name="T4" fmla="*/ 0 w 41"/>
              <a:gd name="T5" fmla="*/ 36 h 44"/>
              <a:gd name="T6" fmla="*/ 3 w 41"/>
              <a:gd name="T7" fmla="*/ 22 h 44"/>
              <a:gd name="T8" fmla="*/ 16 w 41"/>
              <a:gd name="T9" fmla="*/ 22 h 44"/>
              <a:gd name="T10" fmla="*/ 20 w 41"/>
              <a:gd name="T11" fmla="*/ 20 h 44"/>
              <a:gd name="T12" fmla="*/ 20 w 41"/>
              <a:gd name="T13" fmla="*/ 16 h 44"/>
              <a:gd name="T14" fmla="*/ 12 w 41"/>
              <a:gd name="T15" fmla="*/ 9 h 44"/>
              <a:gd name="T16" fmla="*/ 16 w 41"/>
              <a:gd name="T17" fmla="*/ 6 h 44"/>
              <a:gd name="T18" fmla="*/ 16 w 41"/>
              <a:gd name="T19" fmla="*/ 0 h 44"/>
              <a:gd name="T20" fmla="*/ 26 w 41"/>
              <a:gd name="T21" fmla="*/ 0 h 44"/>
              <a:gd name="T22" fmla="*/ 30 w 41"/>
              <a:gd name="T23" fmla="*/ 2 h 44"/>
              <a:gd name="T24" fmla="*/ 29 w 41"/>
              <a:gd name="T25" fmla="*/ 18 h 44"/>
              <a:gd name="T26" fmla="*/ 33 w 41"/>
              <a:gd name="T27" fmla="*/ 21 h 44"/>
              <a:gd name="T28" fmla="*/ 41 w 41"/>
              <a:gd name="T29" fmla="*/ 25 h 44"/>
              <a:gd name="T30" fmla="*/ 40 w 41"/>
              <a:gd name="T31" fmla="*/ 25 h 44"/>
              <a:gd name="T32" fmla="*/ 38 w 41"/>
              <a:gd name="T33" fmla="*/ 29 h 44"/>
              <a:gd name="T34" fmla="*/ 25 w 41"/>
              <a:gd name="T35" fmla="*/ 39 h 44"/>
              <a:gd name="T36" fmla="*/ 21 w 41"/>
              <a:gd name="T37" fmla="*/ 44 h 44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41"/>
              <a:gd name="T58" fmla="*/ 0 h 44"/>
              <a:gd name="T59" fmla="*/ 41 w 41"/>
              <a:gd name="T60" fmla="*/ 44 h 44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41" h="44">
                <a:moveTo>
                  <a:pt x="21" y="44"/>
                </a:moveTo>
                <a:lnTo>
                  <a:pt x="4" y="41"/>
                </a:lnTo>
                <a:lnTo>
                  <a:pt x="0" y="36"/>
                </a:lnTo>
                <a:lnTo>
                  <a:pt x="3" y="22"/>
                </a:lnTo>
                <a:lnTo>
                  <a:pt x="16" y="22"/>
                </a:lnTo>
                <a:lnTo>
                  <a:pt x="20" y="20"/>
                </a:lnTo>
                <a:lnTo>
                  <a:pt x="20" y="16"/>
                </a:lnTo>
                <a:lnTo>
                  <a:pt x="12" y="9"/>
                </a:lnTo>
                <a:lnTo>
                  <a:pt x="16" y="6"/>
                </a:lnTo>
                <a:lnTo>
                  <a:pt x="16" y="0"/>
                </a:lnTo>
                <a:lnTo>
                  <a:pt x="26" y="0"/>
                </a:lnTo>
                <a:lnTo>
                  <a:pt x="30" y="2"/>
                </a:lnTo>
                <a:lnTo>
                  <a:pt x="29" y="18"/>
                </a:lnTo>
                <a:lnTo>
                  <a:pt x="33" y="21"/>
                </a:lnTo>
                <a:lnTo>
                  <a:pt x="41" y="25"/>
                </a:lnTo>
                <a:lnTo>
                  <a:pt x="40" y="25"/>
                </a:lnTo>
                <a:lnTo>
                  <a:pt x="38" y="29"/>
                </a:lnTo>
                <a:lnTo>
                  <a:pt x="25" y="39"/>
                </a:lnTo>
                <a:lnTo>
                  <a:pt x="21" y="4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999" name="Freeform 177"/>
          <p:cNvSpPr>
            <a:spLocks/>
          </p:cNvSpPr>
          <p:nvPr/>
        </p:nvSpPr>
        <p:spPr bwMode="gray">
          <a:xfrm>
            <a:off x="1880629" y="3589359"/>
            <a:ext cx="638415" cy="443876"/>
          </a:xfrm>
          <a:custGeom>
            <a:avLst/>
            <a:gdLst>
              <a:gd name="T0" fmla="*/ 246 w 283"/>
              <a:gd name="T1" fmla="*/ 161 h 197"/>
              <a:gd name="T2" fmla="*/ 250 w 283"/>
              <a:gd name="T3" fmla="*/ 177 h 197"/>
              <a:gd name="T4" fmla="*/ 233 w 283"/>
              <a:gd name="T5" fmla="*/ 183 h 197"/>
              <a:gd name="T6" fmla="*/ 220 w 283"/>
              <a:gd name="T7" fmla="*/ 184 h 197"/>
              <a:gd name="T8" fmla="*/ 207 w 283"/>
              <a:gd name="T9" fmla="*/ 179 h 197"/>
              <a:gd name="T10" fmla="*/ 185 w 283"/>
              <a:gd name="T11" fmla="*/ 184 h 197"/>
              <a:gd name="T12" fmla="*/ 173 w 283"/>
              <a:gd name="T13" fmla="*/ 181 h 197"/>
              <a:gd name="T14" fmla="*/ 158 w 283"/>
              <a:gd name="T15" fmla="*/ 174 h 197"/>
              <a:gd name="T16" fmla="*/ 146 w 283"/>
              <a:gd name="T17" fmla="*/ 166 h 197"/>
              <a:gd name="T18" fmla="*/ 130 w 283"/>
              <a:gd name="T19" fmla="*/ 159 h 197"/>
              <a:gd name="T20" fmla="*/ 119 w 283"/>
              <a:gd name="T21" fmla="*/ 150 h 197"/>
              <a:gd name="T22" fmla="*/ 109 w 283"/>
              <a:gd name="T23" fmla="*/ 142 h 197"/>
              <a:gd name="T24" fmla="*/ 110 w 283"/>
              <a:gd name="T25" fmla="*/ 126 h 197"/>
              <a:gd name="T26" fmla="*/ 96 w 283"/>
              <a:gd name="T27" fmla="*/ 104 h 197"/>
              <a:gd name="T28" fmla="*/ 86 w 283"/>
              <a:gd name="T29" fmla="*/ 92 h 197"/>
              <a:gd name="T30" fmla="*/ 78 w 283"/>
              <a:gd name="T31" fmla="*/ 82 h 197"/>
              <a:gd name="T32" fmla="*/ 75 w 283"/>
              <a:gd name="T33" fmla="*/ 72 h 197"/>
              <a:gd name="T34" fmla="*/ 62 w 283"/>
              <a:gd name="T35" fmla="*/ 60 h 197"/>
              <a:gd name="T36" fmla="*/ 50 w 283"/>
              <a:gd name="T37" fmla="*/ 46 h 197"/>
              <a:gd name="T38" fmla="*/ 41 w 283"/>
              <a:gd name="T39" fmla="*/ 31 h 197"/>
              <a:gd name="T40" fmla="*/ 37 w 283"/>
              <a:gd name="T41" fmla="*/ 16 h 197"/>
              <a:gd name="T42" fmla="*/ 31 w 283"/>
              <a:gd name="T43" fmla="*/ 12 h 197"/>
              <a:gd name="T44" fmla="*/ 22 w 283"/>
              <a:gd name="T45" fmla="*/ 11 h 197"/>
              <a:gd name="T46" fmla="*/ 39 w 283"/>
              <a:gd name="T47" fmla="*/ 47 h 197"/>
              <a:gd name="T48" fmla="*/ 43 w 283"/>
              <a:gd name="T49" fmla="*/ 58 h 197"/>
              <a:gd name="T50" fmla="*/ 57 w 283"/>
              <a:gd name="T51" fmla="*/ 82 h 197"/>
              <a:gd name="T52" fmla="*/ 65 w 283"/>
              <a:gd name="T53" fmla="*/ 96 h 197"/>
              <a:gd name="T54" fmla="*/ 71 w 283"/>
              <a:gd name="T55" fmla="*/ 110 h 197"/>
              <a:gd name="T56" fmla="*/ 57 w 283"/>
              <a:gd name="T57" fmla="*/ 97 h 197"/>
              <a:gd name="T58" fmla="*/ 47 w 283"/>
              <a:gd name="T59" fmla="*/ 79 h 197"/>
              <a:gd name="T60" fmla="*/ 31 w 283"/>
              <a:gd name="T61" fmla="*/ 67 h 197"/>
              <a:gd name="T62" fmla="*/ 22 w 283"/>
              <a:gd name="T63" fmla="*/ 58 h 197"/>
              <a:gd name="T64" fmla="*/ 29 w 283"/>
              <a:gd name="T65" fmla="*/ 50 h 197"/>
              <a:gd name="T66" fmla="*/ 19 w 283"/>
              <a:gd name="T67" fmla="*/ 36 h 197"/>
              <a:gd name="T68" fmla="*/ 4 w 283"/>
              <a:gd name="T69" fmla="*/ 15 h 197"/>
              <a:gd name="T70" fmla="*/ 6 w 283"/>
              <a:gd name="T71" fmla="*/ 1 h 197"/>
              <a:gd name="T72" fmla="*/ 49 w 283"/>
              <a:gd name="T73" fmla="*/ 16 h 197"/>
              <a:gd name="T74" fmla="*/ 83 w 283"/>
              <a:gd name="T75" fmla="*/ 15 h 197"/>
              <a:gd name="T76" fmla="*/ 102 w 283"/>
              <a:gd name="T77" fmla="*/ 11 h 197"/>
              <a:gd name="T78" fmla="*/ 118 w 283"/>
              <a:gd name="T79" fmla="*/ 24 h 197"/>
              <a:gd name="T80" fmla="*/ 132 w 283"/>
              <a:gd name="T81" fmla="*/ 43 h 197"/>
              <a:gd name="T82" fmla="*/ 139 w 283"/>
              <a:gd name="T83" fmla="*/ 31 h 197"/>
              <a:gd name="T84" fmla="*/ 166 w 283"/>
              <a:gd name="T85" fmla="*/ 66 h 197"/>
              <a:gd name="T86" fmla="*/ 185 w 283"/>
              <a:gd name="T87" fmla="*/ 81 h 197"/>
              <a:gd name="T88" fmla="*/ 179 w 283"/>
              <a:gd name="T89" fmla="*/ 114 h 197"/>
              <a:gd name="T90" fmla="*/ 191 w 283"/>
              <a:gd name="T91" fmla="*/ 142 h 197"/>
              <a:gd name="T92" fmla="*/ 201 w 283"/>
              <a:gd name="T93" fmla="*/ 154 h 197"/>
              <a:gd name="T94" fmla="*/ 213 w 283"/>
              <a:gd name="T95" fmla="*/ 160 h 197"/>
              <a:gd name="T96" fmla="*/ 241 w 283"/>
              <a:gd name="T97" fmla="*/ 156 h 197"/>
              <a:gd name="T98" fmla="*/ 249 w 283"/>
              <a:gd name="T99" fmla="*/ 134 h 197"/>
              <a:gd name="T100" fmla="*/ 264 w 283"/>
              <a:gd name="T101" fmla="*/ 124 h 197"/>
              <a:gd name="T102" fmla="*/ 279 w 283"/>
              <a:gd name="T103" fmla="*/ 125 h 197"/>
              <a:gd name="T104" fmla="*/ 275 w 283"/>
              <a:gd name="T105" fmla="*/ 142 h 197"/>
              <a:gd name="T106" fmla="*/ 273 w 283"/>
              <a:gd name="T107" fmla="*/ 159 h 197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w 283"/>
              <a:gd name="T163" fmla="*/ 0 h 197"/>
              <a:gd name="T164" fmla="*/ 283 w 283"/>
              <a:gd name="T165" fmla="*/ 197 h 197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T162" t="T163" r="T164" b="T165"/>
            <a:pathLst>
              <a:path w="283" h="197">
                <a:moveTo>
                  <a:pt x="261" y="164"/>
                </a:moveTo>
                <a:lnTo>
                  <a:pt x="256" y="161"/>
                </a:lnTo>
                <a:lnTo>
                  <a:pt x="246" y="161"/>
                </a:lnTo>
                <a:lnTo>
                  <a:pt x="246" y="168"/>
                </a:lnTo>
                <a:lnTo>
                  <a:pt x="243" y="170"/>
                </a:lnTo>
                <a:lnTo>
                  <a:pt x="250" y="177"/>
                </a:lnTo>
                <a:lnTo>
                  <a:pt x="250" y="181"/>
                </a:lnTo>
                <a:lnTo>
                  <a:pt x="246" y="183"/>
                </a:lnTo>
                <a:lnTo>
                  <a:pt x="233" y="183"/>
                </a:lnTo>
                <a:lnTo>
                  <a:pt x="230" y="197"/>
                </a:lnTo>
                <a:lnTo>
                  <a:pt x="221" y="188"/>
                </a:lnTo>
                <a:lnTo>
                  <a:pt x="220" y="184"/>
                </a:lnTo>
                <a:lnTo>
                  <a:pt x="212" y="182"/>
                </a:lnTo>
                <a:lnTo>
                  <a:pt x="210" y="179"/>
                </a:lnTo>
                <a:lnTo>
                  <a:pt x="207" y="179"/>
                </a:lnTo>
                <a:lnTo>
                  <a:pt x="197" y="185"/>
                </a:lnTo>
                <a:lnTo>
                  <a:pt x="188" y="187"/>
                </a:lnTo>
                <a:lnTo>
                  <a:pt x="185" y="184"/>
                </a:lnTo>
                <a:lnTo>
                  <a:pt x="180" y="184"/>
                </a:lnTo>
                <a:lnTo>
                  <a:pt x="176" y="181"/>
                </a:lnTo>
                <a:lnTo>
                  <a:pt x="173" y="181"/>
                </a:lnTo>
                <a:lnTo>
                  <a:pt x="167" y="177"/>
                </a:lnTo>
                <a:lnTo>
                  <a:pt x="160" y="176"/>
                </a:lnTo>
                <a:lnTo>
                  <a:pt x="158" y="174"/>
                </a:lnTo>
                <a:lnTo>
                  <a:pt x="154" y="173"/>
                </a:lnTo>
                <a:lnTo>
                  <a:pt x="151" y="170"/>
                </a:lnTo>
                <a:lnTo>
                  <a:pt x="146" y="166"/>
                </a:lnTo>
                <a:lnTo>
                  <a:pt x="141" y="163"/>
                </a:lnTo>
                <a:lnTo>
                  <a:pt x="136" y="162"/>
                </a:lnTo>
                <a:lnTo>
                  <a:pt x="130" y="159"/>
                </a:lnTo>
                <a:lnTo>
                  <a:pt x="125" y="158"/>
                </a:lnTo>
                <a:lnTo>
                  <a:pt x="123" y="152"/>
                </a:lnTo>
                <a:lnTo>
                  <a:pt x="119" y="150"/>
                </a:lnTo>
                <a:lnTo>
                  <a:pt x="115" y="148"/>
                </a:lnTo>
                <a:lnTo>
                  <a:pt x="109" y="145"/>
                </a:lnTo>
                <a:lnTo>
                  <a:pt x="109" y="142"/>
                </a:lnTo>
                <a:lnTo>
                  <a:pt x="107" y="139"/>
                </a:lnTo>
                <a:lnTo>
                  <a:pt x="109" y="135"/>
                </a:lnTo>
                <a:lnTo>
                  <a:pt x="110" y="126"/>
                </a:lnTo>
                <a:lnTo>
                  <a:pt x="106" y="118"/>
                </a:lnTo>
                <a:lnTo>
                  <a:pt x="106" y="114"/>
                </a:lnTo>
                <a:lnTo>
                  <a:pt x="96" y="104"/>
                </a:lnTo>
                <a:lnTo>
                  <a:pt x="93" y="98"/>
                </a:lnTo>
                <a:lnTo>
                  <a:pt x="91" y="97"/>
                </a:lnTo>
                <a:lnTo>
                  <a:pt x="86" y="92"/>
                </a:lnTo>
                <a:lnTo>
                  <a:pt x="85" y="87"/>
                </a:lnTo>
                <a:lnTo>
                  <a:pt x="82" y="84"/>
                </a:lnTo>
                <a:lnTo>
                  <a:pt x="78" y="82"/>
                </a:lnTo>
                <a:lnTo>
                  <a:pt x="72" y="79"/>
                </a:lnTo>
                <a:lnTo>
                  <a:pt x="73" y="75"/>
                </a:lnTo>
                <a:lnTo>
                  <a:pt x="75" y="72"/>
                </a:lnTo>
                <a:lnTo>
                  <a:pt x="71" y="68"/>
                </a:lnTo>
                <a:lnTo>
                  <a:pt x="68" y="68"/>
                </a:lnTo>
                <a:lnTo>
                  <a:pt x="62" y="60"/>
                </a:lnTo>
                <a:lnTo>
                  <a:pt x="61" y="55"/>
                </a:lnTo>
                <a:lnTo>
                  <a:pt x="55" y="53"/>
                </a:lnTo>
                <a:lnTo>
                  <a:pt x="50" y="46"/>
                </a:lnTo>
                <a:lnTo>
                  <a:pt x="47" y="44"/>
                </a:lnTo>
                <a:lnTo>
                  <a:pt x="43" y="37"/>
                </a:lnTo>
                <a:lnTo>
                  <a:pt x="41" y="31"/>
                </a:lnTo>
                <a:lnTo>
                  <a:pt x="37" y="27"/>
                </a:lnTo>
                <a:lnTo>
                  <a:pt x="39" y="22"/>
                </a:lnTo>
                <a:lnTo>
                  <a:pt x="37" y="16"/>
                </a:lnTo>
                <a:lnTo>
                  <a:pt x="34" y="16"/>
                </a:lnTo>
                <a:lnTo>
                  <a:pt x="33" y="12"/>
                </a:lnTo>
                <a:lnTo>
                  <a:pt x="31" y="12"/>
                </a:lnTo>
                <a:lnTo>
                  <a:pt x="27" y="13"/>
                </a:lnTo>
                <a:lnTo>
                  <a:pt x="24" y="10"/>
                </a:lnTo>
                <a:lnTo>
                  <a:pt x="22" y="11"/>
                </a:lnTo>
                <a:lnTo>
                  <a:pt x="24" y="28"/>
                </a:lnTo>
                <a:lnTo>
                  <a:pt x="25" y="31"/>
                </a:lnTo>
                <a:lnTo>
                  <a:pt x="39" y="47"/>
                </a:lnTo>
                <a:lnTo>
                  <a:pt x="39" y="50"/>
                </a:lnTo>
                <a:lnTo>
                  <a:pt x="43" y="55"/>
                </a:lnTo>
                <a:lnTo>
                  <a:pt x="43" y="58"/>
                </a:lnTo>
                <a:lnTo>
                  <a:pt x="53" y="70"/>
                </a:lnTo>
                <a:lnTo>
                  <a:pt x="56" y="79"/>
                </a:lnTo>
                <a:lnTo>
                  <a:pt x="57" y="82"/>
                </a:lnTo>
                <a:lnTo>
                  <a:pt x="60" y="87"/>
                </a:lnTo>
                <a:lnTo>
                  <a:pt x="62" y="93"/>
                </a:lnTo>
                <a:lnTo>
                  <a:pt x="65" y="96"/>
                </a:lnTo>
                <a:lnTo>
                  <a:pt x="69" y="100"/>
                </a:lnTo>
                <a:lnTo>
                  <a:pt x="71" y="105"/>
                </a:lnTo>
                <a:lnTo>
                  <a:pt x="71" y="110"/>
                </a:lnTo>
                <a:lnTo>
                  <a:pt x="66" y="111"/>
                </a:lnTo>
                <a:lnTo>
                  <a:pt x="65" y="104"/>
                </a:lnTo>
                <a:lnTo>
                  <a:pt x="57" y="97"/>
                </a:lnTo>
                <a:lnTo>
                  <a:pt x="54" y="95"/>
                </a:lnTo>
                <a:lnTo>
                  <a:pt x="49" y="89"/>
                </a:lnTo>
                <a:lnTo>
                  <a:pt x="47" y="79"/>
                </a:lnTo>
                <a:lnTo>
                  <a:pt x="43" y="74"/>
                </a:lnTo>
                <a:lnTo>
                  <a:pt x="37" y="69"/>
                </a:lnTo>
                <a:lnTo>
                  <a:pt x="31" y="67"/>
                </a:lnTo>
                <a:lnTo>
                  <a:pt x="22" y="60"/>
                </a:lnTo>
                <a:lnTo>
                  <a:pt x="22" y="59"/>
                </a:lnTo>
                <a:lnTo>
                  <a:pt x="22" y="58"/>
                </a:lnTo>
                <a:lnTo>
                  <a:pt x="23" y="58"/>
                </a:lnTo>
                <a:lnTo>
                  <a:pt x="29" y="58"/>
                </a:lnTo>
                <a:lnTo>
                  <a:pt x="29" y="50"/>
                </a:lnTo>
                <a:lnTo>
                  <a:pt x="29" y="46"/>
                </a:lnTo>
                <a:lnTo>
                  <a:pt x="21" y="37"/>
                </a:lnTo>
                <a:lnTo>
                  <a:pt x="19" y="36"/>
                </a:lnTo>
                <a:lnTo>
                  <a:pt x="15" y="31"/>
                </a:lnTo>
                <a:lnTo>
                  <a:pt x="14" y="26"/>
                </a:lnTo>
                <a:lnTo>
                  <a:pt x="4" y="15"/>
                </a:lnTo>
                <a:lnTo>
                  <a:pt x="1" y="7"/>
                </a:lnTo>
                <a:lnTo>
                  <a:pt x="0" y="3"/>
                </a:lnTo>
                <a:lnTo>
                  <a:pt x="6" y="1"/>
                </a:lnTo>
                <a:lnTo>
                  <a:pt x="22" y="0"/>
                </a:lnTo>
                <a:lnTo>
                  <a:pt x="37" y="7"/>
                </a:lnTo>
                <a:lnTo>
                  <a:pt x="49" y="16"/>
                </a:lnTo>
                <a:lnTo>
                  <a:pt x="55" y="17"/>
                </a:lnTo>
                <a:lnTo>
                  <a:pt x="74" y="17"/>
                </a:lnTo>
                <a:lnTo>
                  <a:pt x="83" y="15"/>
                </a:lnTo>
                <a:lnTo>
                  <a:pt x="85" y="9"/>
                </a:lnTo>
                <a:lnTo>
                  <a:pt x="93" y="9"/>
                </a:lnTo>
                <a:lnTo>
                  <a:pt x="102" y="11"/>
                </a:lnTo>
                <a:lnTo>
                  <a:pt x="111" y="20"/>
                </a:lnTo>
                <a:lnTo>
                  <a:pt x="114" y="20"/>
                </a:lnTo>
                <a:lnTo>
                  <a:pt x="118" y="24"/>
                </a:lnTo>
                <a:lnTo>
                  <a:pt x="118" y="33"/>
                </a:lnTo>
                <a:lnTo>
                  <a:pt x="125" y="40"/>
                </a:lnTo>
                <a:lnTo>
                  <a:pt x="132" y="43"/>
                </a:lnTo>
                <a:lnTo>
                  <a:pt x="134" y="41"/>
                </a:lnTo>
                <a:lnTo>
                  <a:pt x="133" y="36"/>
                </a:lnTo>
                <a:lnTo>
                  <a:pt x="139" y="31"/>
                </a:lnTo>
                <a:lnTo>
                  <a:pt x="152" y="39"/>
                </a:lnTo>
                <a:lnTo>
                  <a:pt x="164" y="60"/>
                </a:lnTo>
                <a:lnTo>
                  <a:pt x="166" y="66"/>
                </a:lnTo>
                <a:lnTo>
                  <a:pt x="176" y="75"/>
                </a:lnTo>
                <a:lnTo>
                  <a:pt x="185" y="77"/>
                </a:lnTo>
                <a:lnTo>
                  <a:pt x="185" y="81"/>
                </a:lnTo>
                <a:lnTo>
                  <a:pt x="180" y="91"/>
                </a:lnTo>
                <a:lnTo>
                  <a:pt x="179" y="104"/>
                </a:lnTo>
                <a:lnTo>
                  <a:pt x="179" y="114"/>
                </a:lnTo>
                <a:lnTo>
                  <a:pt x="183" y="125"/>
                </a:lnTo>
                <a:lnTo>
                  <a:pt x="187" y="134"/>
                </a:lnTo>
                <a:lnTo>
                  <a:pt x="191" y="142"/>
                </a:lnTo>
                <a:lnTo>
                  <a:pt x="195" y="147"/>
                </a:lnTo>
                <a:lnTo>
                  <a:pt x="196" y="152"/>
                </a:lnTo>
                <a:lnTo>
                  <a:pt x="201" y="154"/>
                </a:lnTo>
                <a:lnTo>
                  <a:pt x="204" y="156"/>
                </a:lnTo>
                <a:lnTo>
                  <a:pt x="206" y="156"/>
                </a:lnTo>
                <a:lnTo>
                  <a:pt x="213" y="160"/>
                </a:lnTo>
                <a:lnTo>
                  <a:pt x="220" y="159"/>
                </a:lnTo>
                <a:lnTo>
                  <a:pt x="224" y="160"/>
                </a:lnTo>
                <a:lnTo>
                  <a:pt x="241" y="156"/>
                </a:lnTo>
                <a:lnTo>
                  <a:pt x="242" y="152"/>
                </a:lnTo>
                <a:lnTo>
                  <a:pt x="248" y="145"/>
                </a:lnTo>
                <a:lnTo>
                  <a:pt x="249" y="134"/>
                </a:lnTo>
                <a:lnTo>
                  <a:pt x="253" y="127"/>
                </a:lnTo>
                <a:lnTo>
                  <a:pt x="258" y="129"/>
                </a:lnTo>
                <a:lnTo>
                  <a:pt x="264" y="124"/>
                </a:lnTo>
                <a:lnTo>
                  <a:pt x="272" y="124"/>
                </a:lnTo>
                <a:lnTo>
                  <a:pt x="275" y="125"/>
                </a:lnTo>
                <a:lnTo>
                  <a:pt x="279" y="125"/>
                </a:lnTo>
                <a:lnTo>
                  <a:pt x="283" y="129"/>
                </a:lnTo>
                <a:lnTo>
                  <a:pt x="279" y="134"/>
                </a:lnTo>
                <a:lnTo>
                  <a:pt x="275" y="142"/>
                </a:lnTo>
                <a:lnTo>
                  <a:pt x="276" y="153"/>
                </a:lnTo>
                <a:lnTo>
                  <a:pt x="275" y="155"/>
                </a:lnTo>
                <a:lnTo>
                  <a:pt x="273" y="159"/>
                </a:lnTo>
                <a:lnTo>
                  <a:pt x="264" y="158"/>
                </a:lnTo>
                <a:lnTo>
                  <a:pt x="261" y="164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000" name="Freeform 178"/>
          <p:cNvSpPr>
            <a:spLocks/>
          </p:cNvSpPr>
          <p:nvPr/>
        </p:nvSpPr>
        <p:spPr bwMode="gray">
          <a:xfrm>
            <a:off x="3028873" y="4076046"/>
            <a:ext cx="6768" cy="11266"/>
          </a:xfrm>
          <a:custGeom>
            <a:avLst/>
            <a:gdLst>
              <a:gd name="T0" fmla="*/ 1 w 3"/>
              <a:gd name="T1" fmla="*/ 2 h 5"/>
              <a:gd name="T2" fmla="*/ 1 w 3"/>
              <a:gd name="T3" fmla="*/ 1 h 5"/>
              <a:gd name="T4" fmla="*/ 1 w 3"/>
              <a:gd name="T5" fmla="*/ 0 h 5"/>
              <a:gd name="T6" fmla="*/ 2 w 3"/>
              <a:gd name="T7" fmla="*/ 0 h 5"/>
              <a:gd name="T8" fmla="*/ 3 w 3"/>
              <a:gd name="T9" fmla="*/ 0 h 5"/>
              <a:gd name="T10" fmla="*/ 3 w 3"/>
              <a:gd name="T11" fmla="*/ 1 h 5"/>
              <a:gd name="T12" fmla="*/ 3 w 3"/>
              <a:gd name="T13" fmla="*/ 2 h 5"/>
              <a:gd name="T14" fmla="*/ 3 w 3"/>
              <a:gd name="T15" fmla="*/ 3 h 5"/>
              <a:gd name="T16" fmla="*/ 3 w 3"/>
              <a:gd name="T17" fmla="*/ 2 h 5"/>
              <a:gd name="T18" fmla="*/ 3 w 3"/>
              <a:gd name="T19" fmla="*/ 3 h 5"/>
              <a:gd name="T20" fmla="*/ 3 w 3"/>
              <a:gd name="T21" fmla="*/ 4 h 5"/>
              <a:gd name="T22" fmla="*/ 2 w 3"/>
              <a:gd name="T23" fmla="*/ 5 h 5"/>
              <a:gd name="T24" fmla="*/ 0 w 3"/>
              <a:gd name="T25" fmla="*/ 5 h 5"/>
              <a:gd name="T26" fmla="*/ 1 w 3"/>
              <a:gd name="T27" fmla="*/ 4 h 5"/>
              <a:gd name="T28" fmla="*/ 1 w 3"/>
              <a:gd name="T29" fmla="*/ 2 h 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3"/>
              <a:gd name="T46" fmla="*/ 0 h 5"/>
              <a:gd name="T47" fmla="*/ 3 w 3"/>
              <a:gd name="T48" fmla="*/ 5 h 5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3" h="5">
                <a:moveTo>
                  <a:pt x="1" y="2"/>
                </a:moveTo>
                <a:lnTo>
                  <a:pt x="1" y="1"/>
                </a:lnTo>
                <a:lnTo>
                  <a:pt x="1" y="0"/>
                </a:lnTo>
                <a:lnTo>
                  <a:pt x="2" y="0"/>
                </a:lnTo>
                <a:lnTo>
                  <a:pt x="3" y="0"/>
                </a:lnTo>
                <a:lnTo>
                  <a:pt x="3" y="1"/>
                </a:lnTo>
                <a:lnTo>
                  <a:pt x="3" y="2"/>
                </a:lnTo>
                <a:lnTo>
                  <a:pt x="3" y="3"/>
                </a:lnTo>
                <a:lnTo>
                  <a:pt x="3" y="2"/>
                </a:lnTo>
                <a:lnTo>
                  <a:pt x="3" y="3"/>
                </a:lnTo>
                <a:lnTo>
                  <a:pt x="3" y="4"/>
                </a:lnTo>
                <a:lnTo>
                  <a:pt x="2" y="5"/>
                </a:lnTo>
                <a:lnTo>
                  <a:pt x="0" y="5"/>
                </a:lnTo>
                <a:lnTo>
                  <a:pt x="1" y="4"/>
                </a:lnTo>
                <a:lnTo>
                  <a:pt x="1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01" name="Freeform 179"/>
          <p:cNvSpPr>
            <a:spLocks/>
          </p:cNvSpPr>
          <p:nvPr/>
        </p:nvSpPr>
        <p:spPr bwMode="gray">
          <a:xfrm>
            <a:off x="2498741" y="4024223"/>
            <a:ext cx="90235" cy="101393"/>
          </a:xfrm>
          <a:custGeom>
            <a:avLst/>
            <a:gdLst>
              <a:gd name="T0" fmla="*/ 40 w 40"/>
              <a:gd name="T1" fmla="*/ 0 h 45"/>
              <a:gd name="T2" fmla="*/ 40 w 40"/>
              <a:gd name="T3" fmla="*/ 9 h 45"/>
              <a:gd name="T4" fmla="*/ 37 w 40"/>
              <a:gd name="T5" fmla="*/ 20 h 45"/>
              <a:gd name="T6" fmla="*/ 37 w 40"/>
              <a:gd name="T7" fmla="*/ 29 h 45"/>
              <a:gd name="T8" fmla="*/ 38 w 40"/>
              <a:gd name="T9" fmla="*/ 37 h 45"/>
              <a:gd name="T10" fmla="*/ 37 w 40"/>
              <a:gd name="T11" fmla="*/ 45 h 45"/>
              <a:gd name="T12" fmla="*/ 33 w 40"/>
              <a:gd name="T13" fmla="*/ 43 h 45"/>
              <a:gd name="T14" fmla="*/ 26 w 40"/>
              <a:gd name="T15" fmla="*/ 42 h 45"/>
              <a:gd name="T16" fmla="*/ 17 w 40"/>
              <a:gd name="T17" fmla="*/ 41 h 45"/>
              <a:gd name="T18" fmla="*/ 12 w 40"/>
              <a:gd name="T19" fmla="*/ 33 h 45"/>
              <a:gd name="T20" fmla="*/ 6 w 40"/>
              <a:gd name="T21" fmla="*/ 26 h 45"/>
              <a:gd name="T22" fmla="*/ 0 w 40"/>
              <a:gd name="T23" fmla="*/ 23 h 45"/>
              <a:gd name="T24" fmla="*/ 1 w 40"/>
              <a:gd name="T25" fmla="*/ 20 h 45"/>
              <a:gd name="T26" fmla="*/ 5 w 40"/>
              <a:gd name="T27" fmla="*/ 22 h 45"/>
              <a:gd name="T28" fmla="*/ 7 w 40"/>
              <a:gd name="T29" fmla="*/ 19 h 45"/>
              <a:gd name="T30" fmla="*/ 7 w 40"/>
              <a:gd name="T31" fmla="*/ 14 h 45"/>
              <a:gd name="T32" fmla="*/ 15 w 40"/>
              <a:gd name="T33" fmla="*/ 9 h 45"/>
              <a:gd name="T34" fmla="*/ 19 w 40"/>
              <a:gd name="T35" fmla="*/ 9 h 45"/>
              <a:gd name="T36" fmla="*/ 25 w 40"/>
              <a:gd name="T37" fmla="*/ 2 h 45"/>
              <a:gd name="T38" fmla="*/ 33 w 40"/>
              <a:gd name="T39" fmla="*/ 2 h 45"/>
              <a:gd name="T40" fmla="*/ 40 w 40"/>
              <a:gd name="T41" fmla="*/ 0 h 45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40"/>
              <a:gd name="T64" fmla="*/ 0 h 45"/>
              <a:gd name="T65" fmla="*/ 40 w 40"/>
              <a:gd name="T66" fmla="*/ 45 h 45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40" h="45">
                <a:moveTo>
                  <a:pt x="40" y="0"/>
                </a:moveTo>
                <a:lnTo>
                  <a:pt x="40" y="9"/>
                </a:lnTo>
                <a:lnTo>
                  <a:pt x="37" y="20"/>
                </a:lnTo>
                <a:lnTo>
                  <a:pt x="37" y="29"/>
                </a:lnTo>
                <a:lnTo>
                  <a:pt x="38" y="37"/>
                </a:lnTo>
                <a:lnTo>
                  <a:pt x="37" y="45"/>
                </a:lnTo>
                <a:lnTo>
                  <a:pt x="33" y="43"/>
                </a:lnTo>
                <a:lnTo>
                  <a:pt x="26" y="42"/>
                </a:lnTo>
                <a:lnTo>
                  <a:pt x="17" y="41"/>
                </a:lnTo>
                <a:lnTo>
                  <a:pt x="12" y="33"/>
                </a:lnTo>
                <a:lnTo>
                  <a:pt x="6" y="26"/>
                </a:lnTo>
                <a:lnTo>
                  <a:pt x="0" y="23"/>
                </a:lnTo>
                <a:lnTo>
                  <a:pt x="1" y="20"/>
                </a:lnTo>
                <a:lnTo>
                  <a:pt x="5" y="22"/>
                </a:lnTo>
                <a:lnTo>
                  <a:pt x="7" y="19"/>
                </a:lnTo>
                <a:lnTo>
                  <a:pt x="7" y="14"/>
                </a:lnTo>
                <a:lnTo>
                  <a:pt x="15" y="9"/>
                </a:lnTo>
                <a:lnTo>
                  <a:pt x="19" y="9"/>
                </a:lnTo>
                <a:lnTo>
                  <a:pt x="25" y="2"/>
                </a:lnTo>
                <a:lnTo>
                  <a:pt x="33" y="2"/>
                </a:lnTo>
                <a:lnTo>
                  <a:pt x="4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02" name="Freeform 180"/>
          <p:cNvSpPr>
            <a:spLocks/>
          </p:cNvSpPr>
          <p:nvPr/>
        </p:nvSpPr>
        <p:spPr bwMode="gray">
          <a:xfrm>
            <a:off x="2537091" y="4116603"/>
            <a:ext cx="69932" cy="63089"/>
          </a:xfrm>
          <a:custGeom>
            <a:avLst/>
            <a:gdLst>
              <a:gd name="T0" fmla="*/ 0 w 31"/>
              <a:gd name="T1" fmla="*/ 0 h 28"/>
              <a:gd name="T2" fmla="*/ 9 w 31"/>
              <a:gd name="T3" fmla="*/ 1 h 28"/>
              <a:gd name="T4" fmla="*/ 16 w 31"/>
              <a:gd name="T5" fmla="*/ 2 h 28"/>
              <a:gd name="T6" fmla="*/ 20 w 31"/>
              <a:gd name="T7" fmla="*/ 4 h 28"/>
              <a:gd name="T8" fmla="*/ 31 w 31"/>
              <a:gd name="T9" fmla="*/ 13 h 28"/>
              <a:gd name="T10" fmla="*/ 31 w 31"/>
              <a:gd name="T11" fmla="*/ 17 h 28"/>
              <a:gd name="T12" fmla="*/ 28 w 31"/>
              <a:gd name="T13" fmla="*/ 22 h 28"/>
              <a:gd name="T14" fmla="*/ 28 w 31"/>
              <a:gd name="T15" fmla="*/ 27 h 28"/>
              <a:gd name="T16" fmla="*/ 24 w 31"/>
              <a:gd name="T17" fmla="*/ 28 h 28"/>
              <a:gd name="T18" fmla="*/ 17 w 31"/>
              <a:gd name="T19" fmla="*/ 21 h 28"/>
              <a:gd name="T20" fmla="*/ 14 w 31"/>
              <a:gd name="T21" fmla="*/ 13 h 28"/>
              <a:gd name="T22" fmla="*/ 10 w 31"/>
              <a:gd name="T23" fmla="*/ 10 h 28"/>
              <a:gd name="T24" fmla="*/ 7 w 31"/>
              <a:gd name="T25" fmla="*/ 11 h 28"/>
              <a:gd name="T26" fmla="*/ 0 w 31"/>
              <a:gd name="T27" fmla="*/ 7 h 28"/>
              <a:gd name="T28" fmla="*/ 0 w 31"/>
              <a:gd name="T29" fmla="*/ 0 h 28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31"/>
              <a:gd name="T46" fmla="*/ 0 h 28"/>
              <a:gd name="T47" fmla="*/ 31 w 31"/>
              <a:gd name="T48" fmla="*/ 28 h 28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31" h="28">
                <a:moveTo>
                  <a:pt x="0" y="0"/>
                </a:moveTo>
                <a:lnTo>
                  <a:pt x="9" y="1"/>
                </a:lnTo>
                <a:lnTo>
                  <a:pt x="16" y="2"/>
                </a:lnTo>
                <a:lnTo>
                  <a:pt x="20" y="4"/>
                </a:lnTo>
                <a:lnTo>
                  <a:pt x="31" y="13"/>
                </a:lnTo>
                <a:lnTo>
                  <a:pt x="31" y="17"/>
                </a:lnTo>
                <a:lnTo>
                  <a:pt x="28" y="22"/>
                </a:lnTo>
                <a:lnTo>
                  <a:pt x="28" y="27"/>
                </a:lnTo>
                <a:lnTo>
                  <a:pt x="24" y="28"/>
                </a:lnTo>
                <a:lnTo>
                  <a:pt x="17" y="21"/>
                </a:lnTo>
                <a:lnTo>
                  <a:pt x="14" y="13"/>
                </a:lnTo>
                <a:lnTo>
                  <a:pt x="10" y="10"/>
                </a:lnTo>
                <a:lnTo>
                  <a:pt x="7" y="11"/>
                </a:lnTo>
                <a:lnTo>
                  <a:pt x="0" y="7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03" name="Freeform 181"/>
          <p:cNvSpPr>
            <a:spLocks/>
          </p:cNvSpPr>
          <p:nvPr/>
        </p:nvSpPr>
        <p:spPr bwMode="gray">
          <a:xfrm>
            <a:off x="2600256" y="4154907"/>
            <a:ext cx="115050" cy="51823"/>
          </a:xfrm>
          <a:custGeom>
            <a:avLst/>
            <a:gdLst>
              <a:gd name="T0" fmla="*/ 51 w 51"/>
              <a:gd name="T1" fmla="*/ 15 h 23"/>
              <a:gd name="T2" fmla="*/ 48 w 51"/>
              <a:gd name="T3" fmla="*/ 20 h 23"/>
              <a:gd name="T4" fmla="*/ 43 w 51"/>
              <a:gd name="T5" fmla="*/ 21 h 23"/>
              <a:gd name="T6" fmla="*/ 39 w 51"/>
              <a:gd name="T7" fmla="*/ 17 h 23"/>
              <a:gd name="T8" fmla="*/ 37 w 51"/>
              <a:gd name="T9" fmla="*/ 9 h 23"/>
              <a:gd name="T10" fmla="*/ 31 w 51"/>
              <a:gd name="T11" fmla="*/ 6 h 23"/>
              <a:gd name="T12" fmla="*/ 27 w 51"/>
              <a:gd name="T13" fmla="*/ 8 h 23"/>
              <a:gd name="T14" fmla="*/ 23 w 51"/>
              <a:gd name="T15" fmla="*/ 10 h 23"/>
              <a:gd name="T16" fmla="*/ 21 w 51"/>
              <a:gd name="T17" fmla="*/ 13 h 23"/>
              <a:gd name="T18" fmla="*/ 23 w 51"/>
              <a:gd name="T19" fmla="*/ 18 h 23"/>
              <a:gd name="T20" fmla="*/ 17 w 51"/>
              <a:gd name="T21" fmla="*/ 23 h 23"/>
              <a:gd name="T22" fmla="*/ 14 w 51"/>
              <a:gd name="T23" fmla="*/ 20 h 23"/>
              <a:gd name="T24" fmla="*/ 8 w 51"/>
              <a:gd name="T25" fmla="*/ 17 h 23"/>
              <a:gd name="T26" fmla="*/ 8 w 51"/>
              <a:gd name="T27" fmla="*/ 14 h 23"/>
              <a:gd name="T28" fmla="*/ 0 w 51"/>
              <a:gd name="T29" fmla="*/ 10 h 23"/>
              <a:gd name="T30" fmla="*/ 0 w 51"/>
              <a:gd name="T31" fmla="*/ 5 h 23"/>
              <a:gd name="T32" fmla="*/ 3 w 51"/>
              <a:gd name="T33" fmla="*/ 0 h 23"/>
              <a:gd name="T34" fmla="*/ 10 w 51"/>
              <a:gd name="T35" fmla="*/ 7 h 23"/>
              <a:gd name="T36" fmla="*/ 14 w 51"/>
              <a:gd name="T37" fmla="*/ 8 h 23"/>
              <a:gd name="T38" fmla="*/ 22 w 51"/>
              <a:gd name="T39" fmla="*/ 3 h 23"/>
              <a:gd name="T40" fmla="*/ 27 w 51"/>
              <a:gd name="T41" fmla="*/ 1 h 23"/>
              <a:gd name="T42" fmla="*/ 34 w 51"/>
              <a:gd name="T43" fmla="*/ 2 h 23"/>
              <a:gd name="T44" fmla="*/ 41 w 51"/>
              <a:gd name="T45" fmla="*/ 7 h 23"/>
              <a:gd name="T46" fmla="*/ 46 w 51"/>
              <a:gd name="T47" fmla="*/ 13 h 23"/>
              <a:gd name="T48" fmla="*/ 51 w 51"/>
              <a:gd name="T49" fmla="*/ 15 h 23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1"/>
              <a:gd name="T76" fmla="*/ 0 h 23"/>
              <a:gd name="T77" fmla="*/ 51 w 51"/>
              <a:gd name="T78" fmla="*/ 23 h 23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1" h="23">
                <a:moveTo>
                  <a:pt x="51" y="15"/>
                </a:moveTo>
                <a:lnTo>
                  <a:pt x="48" y="20"/>
                </a:lnTo>
                <a:lnTo>
                  <a:pt x="43" y="21"/>
                </a:lnTo>
                <a:lnTo>
                  <a:pt x="39" y="17"/>
                </a:lnTo>
                <a:lnTo>
                  <a:pt x="37" y="9"/>
                </a:lnTo>
                <a:lnTo>
                  <a:pt x="31" y="6"/>
                </a:lnTo>
                <a:lnTo>
                  <a:pt x="27" y="8"/>
                </a:lnTo>
                <a:lnTo>
                  <a:pt x="23" y="10"/>
                </a:lnTo>
                <a:lnTo>
                  <a:pt x="21" y="13"/>
                </a:lnTo>
                <a:lnTo>
                  <a:pt x="23" y="18"/>
                </a:lnTo>
                <a:lnTo>
                  <a:pt x="17" y="23"/>
                </a:lnTo>
                <a:lnTo>
                  <a:pt x="14" y="20"/>
                </a:lnTo>
                <a:lnTo>
                  <a:pt x="8" y="17"/>
                </a:lnTo>
                <a:lnTo>
                  <a:pt x="8" y="14"/>
                </a:lnTo>
                <a:lnTo>
                  <a:pt x="0" y="10"/>
                </a:lnTo>
                <a:lnTo>
                  <a:pt x="0" y="5"/>
                </a:lnTo>
                <a:lnTo>
                  <a:pt x="3" y="0"/>
                </a:lnTo>
                <a:lnTo>
                  <a:pt x="10" y="7"/>
                </a:lnTo>
                <a:lnTo>
                  <a:pt x="14" y="8"/>
                </a:lnTo>
                <a:lnTo>
                  <a:pt x="22" y="3"/>
                </a:lnTo>
                <a:lnTo>
                  <a:pt x="27" y="1"/>
                </a:lnTo>
                <a:lnTo>
                  <a:pt x="34" y="2"/>
                </a:lnTo>
                <a:lnTo>
                  <a:pt x="41" y="7"/>
                </a:lnTo>
                <a:lnTo>
                  <a:pt x="46" y="13"/>
                </a:lnTo>
                <a:lnTo>
                  <a:pt x="51" y="1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04" name="Freeform 182"/>
          <p:cNvSpPr>
            <a:spLocks/>
          </p:cNvSpPr>
          <p:nvPr/>
        </p:nvSpPr>
        <p:spPr bwMode="gray">
          <a:xfrm>
            <a:off x="2956685" y="2577682"/>
            <a:ext cx="11279" cy="18025"/>
          </a:xfrm>
          <a:custGeom>
            <a:avLst/>
            <a:gdLst>
              <a:gd name="T0" fmla="*/ 0 w 5"/>
              <a:gd name="T1" fmla="*/ 4 h 8"/>
              <a:gd name="T2" fmla="*/ 2 w 5"/>
              <a:gd name="T3" fmla="*/ 0 h 8"/>
              <a:gd name="T4" fmla="*/ 5 w 5"/>
              <a:gd name="T5" fmla="*/ 2 h 8"/>
              <a:gd name="T6" fmla="*/ 5 w 5"/>
              <a:gd name="T7" fmla="*/ 7 h 8"/>
              <a:gd name="T8" fmla="*/ 3 w 5"/>
              <a:gd name="T9" fmla="*/ 8 h 8"/>
              <a:gd name="T10" fmla="*/ 0 w 5"/>
              <a:gd name="T11" fmla="*/ 4 h 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8"/>
              <a:gd name="T20" fmla="*/ 5 w 5"/>
              <a:gd name="T21" fmla="*/ 8 h 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8">
                <a:moveTo>
                  <a:pt x="0" y="4"/>
                </a:moveTo>
                <a:lnTo>
                  <a:pt x="2" y="0"/>
                </a:lnTo>
                <a:lnTo>
                  <a:pt x="5" y="2"/>
                </a:lnTo>
                <a:lnTo>
                  <a:pt x="5" y="7"/>
                </a:lnTo>
                <a:lnTo>
                  <a:pt x="3" y="8"/>
                </a:lnTo>
                <a:lnTo>
                  <a:pt x="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05" name="Freeform 183"/>
          <p:cNvSpPr>
            <a:spLocks/>
          </p:cNvSpPr>
          <p:nvPr/>
        </p:nvSpPr>
        <p:spPr bwMode="gray">
          <a:xfrm>
            <a:off x="2830356" y="1858918"/>
            <a:ext cx="15791" cy="6760"/>
          </a:xfrm>
          <a:custGeom>
            <a:avLst/>
            <a:gdLst>
              <a:gd name="T0" fmla="*/ 2 w 7"/>
              <a:gd name="T1" fmla="*/ 2 h 3"/>
              <a:gd name="T2" fmla="*/ 0 w 7"/>
              <a:gd name="T3" fmla="*/ 1 h 3"/>
              <a:gd name="T4" fmla="*/ 2 w 7"/>
              <a:gd name="T5" fmla="*/ 0 h 3"/>
              <a:gd name="T6" fmla="*/ 7 w 7"/>
              <a:gd name="T7" fmla="*/ 1 h 3"/>
              <a:gd name="T8" fmla="*/ 7 w 7"/>
              <a:gd name="T9" fmla="*/ 3 h 3"/>
              <a:gd name="T10" fmla="*/ 2 w 7"/>
              <a:gd name="T11" fmla="*/ 2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"/>
              <a:gd name="T19" fmla="*/ 0 h 3"/>
              <a:gd name="T20" fmla="*/ 7 w 7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" h="3">
                <a:moveTo>
                  <a:pt x="2" y="2"/>
                </a:moveTo>
                <a:lnTo>
                  <a:pt x="0" y="1"/>
                </a:lnTo>
                <a:lnTo>
                  <a:pt x="2" y="0"/>
                </a:lnTo>
                <a:lnTo>
                  <a:pt x="7" y="1"/>
                </a:lnTo>
                <a:lnTo>
                  <a:pt x="7" y="3"/>
                </a:lnTo>
                <a:lnTo>
                  <a:pt x="2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06" name="Freeform 184"/>
          <p:cNvSpPr>
            <a:spLocks/>
          </p:cNvSpPr>
          <p:nvPr/>
        </p:nvSpPr>
        <p:spPr bwMode="gray">
          <a:xfrm>
            <a:off x="3159715" y="2075223"/>
            <a:ext cx="9024" cy="9013"/>
          </a:xfrm>
          <a:custGeom>
            <a:avLst/>
            <a:gdLst>
              <a:gd name="T0" fmla="*/ 3 w 4"/>
              <a:gd name="T1" fmla="*/ 0 h 4"/>
              <a:gd name="T2" fmla="*/ 4 w 4"/>
              <a:gd name="T3" fmla="*/ 2 h 4"/>
              <a:gd name="T4" fmla="*/ 1 w 4"/>
              <a:gd name="T5" fmla="*/ 4 h 4"/>
              <a:gd name="T6" fmla="*/ 0 w 4"/>
              <a:gd name="T7" fmla="*/ 0 h 4"/>
              <a:gd name="T8" fmla="*/ 3 w 4"/>
              <a:gd name="T9" fmla="*/ 0 h 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4"/>
              <a:gd name="T17" fmla="*/ 4 w 4"/>
              <a:gd name="T18" fmla="*/ 4 h 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4">
                <a:moveTo>
                  <a:pt x="3" y="0"/>
                </a:moveTo>
                <a:lnTo>
                  <a:pt x="4" y="2"/>
                </a:lnTo>
                <a:lnTo>
                  <a:pt x="1" y="4"/>
                </a:lnTo>
                <a:lnTo>
                  <a:pt x="0" y="0"/>
                </a:lnTo>
                <a:lnTo>
                  <a:pt x="3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07" name="Freeform 185"/>
          <p:cNvSpPr>
            <a:spLocks/>
          </p:cNvSpPr>
          <p:nvPr/>
        </p:nvSpPr>
        <p:spPr bwMode="gray">
          <a:xfrm>
            <a:off x="3191297" y="2140565"/>
            <a:ext cx="15791" cy="11266"/>
          </a:xfrm>
          <a:custGeom>
            <a:avLst/>
            <a:gdLst>
              <a:gd name="T0" fmla="*/ 0 w 7"/>
              <a:gd name="T1" fmla="*/ 1 h 5"/>
              <a:gd name="T2" fmla="*/ 4 w 7"/>
              <a:gd name="T3" fmla="*/ 0 h 5"/>
              <a:gd name="T4" fmla="*/ 7 w 7"/>
              <a:gd name="T5" fmla="*/ 2 h 5"/>
              <a:gd name="T6" fmla="*/ 1 w 7"/>
              <a:gd name="T7" fmla="*/ 5 h 5"/>
              <a:gd name="T8" fmla="*/ 0 w 7"/>
              <a:gd name="T9" fmla="*/ 1 h 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"/>
              <a:gd name="T16" fmla="*/ 0 h 5"/>
              <a:gd name="T17" fmla="*/ 7 w 7"/>
              <a:gd name="T18" fmla="*/ 5 h 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" h="5">
                <a:moveTo>
                  <a:pt x="0" y="1"/>
                </a:moveTo>
                <a:lnTo>
                  <a:pt x="4" y="0"/>
                </a:lnTo>
                <a:lnTo>
                  <a:pt x="7" y="2"/>
                </a:lnTo>
                <a:lnTo>
                  <a:pt x="1" y="5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08" name="Freeform 186"/>
          <p:cNvSpPr>
            <a:spLocks/>
          </p:cNvSpPr>
          <p:nvPr/>
        </p:nvSpPr>
        <p:spPr bwMode="gray">
          <a:xfrm>
            <a:off x="3211600" y="2138312"/>
            <a:ext cx="11279" cy="9013"/>
          </a:xfrm>
          <a:custGeom>
            <a:avLst/>
            <a:gdLst>
              <a:gd name="T0" fmla="*/ 0 w 5"/>
              <a:gd name="T1" fmla="*/ 1 h 4"/>
              <a:gd name="T2" fmla="*/ 2 w 5"/>
              <a:gd name="T3" fmla="*/ 0 h 4"/>
              <a:gd name="T4" fmla="*/ 5 w 5"/>
              <a:gd name="T5" fmla="*/ 2 h 4"/>
              <a:gd name="T6" fmla="*/ 4 w 5"/>
              <a:gd name="T7" fmla="*/ 4 h 4"/>
              <a:gd name="T8" fmla="*/ 0 w 5"/>
              <a:gd name="T9" fmla="*/ 1 h 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"/>
              <a:gd name="T16" fmla="*/ 0 h 4"/>
              <a:gd name="T17" fmla="*/ 5 w 5"/>
              <a:gd name="T18" fmla="*/ 4 h 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" h="4">
                <a:moveTo>
                  <a:pt x="0" y="1"/>
                </a:moveTo>
                <a:lnTo>
                  <a:pt x="2" y="0"/>
                </a:lnTo>
                <a:lnTo>
                  <a:pt x="5" y="2"/>
                </a:lnTo>
                <a:lnTo>
                  <a:pt x="4" y="4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09" name="Freeform 187"/>
          <p:cNvSpPr>
            <a:spLocks/>
          </p:cNvSpPr>
          <p:nvPr/>
        </p:nvSpPr>
        <p:spPr bwMode="gray">
          <a:xfrm>
            <a:off x="3173250" y="2183375"/>
            <a:ext cx="58653" cy="38304"/>
          </a:xfrm>
          <a:custGeom>
            <a:avLst/>
            <a:gdLst>
              <a:gd name="T0" fmla="*/ 3 w 26"/>
              <a:gd name="T1" fmla="*/ 0 h 17"/>
              <a:gd name="T2" fmla="*/ 6 w 26"/>
              <a:gd name="T3" fmla="*/ 1 h 17"/>
              <a:gd name="T4" fmla="*/ 14 w 26"/>
              <a:gd name="T5" fmla="*/ 3 h 17"/>
              <a:gd name="T6" fmla="*/ 18 w 26"/>
              <a:gd name="T7" fmla="*/ 5 h 17"/>
              <a:gd name="T8" fmla="*/ 26 w 26"/>
              <a:gd name="T9" fmla="*/ 11 h 17"/>
              <a:gd name="T10" fmla="*/ 25 w 26"/>
              <a:gd name="T11" fmla="*/ 13 h 17"/>
              <a:gd name="T12" fmla="*/ 19 w 26"/>
              <a:gd name="T13" fmla="*/ 17 h 17"/>
              <a:gd name="T14" fmla="*/ 14 w 26"/>
              <a:gd name="T15" fmla="*/ 17 h 17"/>
              <a:gd name="T16" fmla="*/ 8 w 26"/>
              <a:gd name="T17" fmla="*/ 13 h 17"/>
              <a:gd name="T18" fmla="*/ 2 w 26"/>
              <a:gd name="T19" fmla="*/ 13 h 17"/>
              <a:gd name="T20" fmla="*/ 0 w 26"/>
              <a:gd name="T21" fmla="*/ 9 h 17"/>
              <a:gd name="T22" fmla="*/ 2 w 26"/>
              <a:gd name="T23" fmla="*/ 7 h 17"/>
              <a:gd name="T24" fmla="*/ 0 w 26"/>
              <a:gd name="T25" fmla="*/ 5 h 17"/>
              <a:gd name="T26" fmla="*/ 3 w 26"/>
              <a:gd name="T27" fmla="*/ 0 h 17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26"/>
              <a:gd name="T43" fmla="*/ 0 h 17"/>
              <a:gd name="T44" fmla="*/ 26 w 26"/>
              <a:gd name="T45" fmla="*/ 17 h 17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6" h="17">
                <a:moveTo>
                  <a:pt x="3" y="0"/>
                </a:moveTo>
                <a:lnTo>
                  <a:pt x="6" y="1"/>
                </a:lnTo>
                <a:lnTo>
                  <a:pt x="14" y="3"/>
                </a:lnTo>
                <a:lnTo>
                  <a:pt x="18" y="5"/>
                </a:lnTo>
                <a:lnTo>
                  <a:pt x="26" y="11"/>
                </a:lnTo>
                <a:lnTo>
                  <a:pt x="25" y="13"/>
                </a:lnTo>
                <a:lnTo>
                  <a:pt x="19" y="17"/>
                </a:lnTo>
                <a:lnTo>
                  <a:pt x="14" y="17"/>
                </a:lnTo>
                <a:lnTo>
                  <a:pt x="8" y="13"/>
                </a:lnTo>
                <a:lnTo>
                  <a:pt x="2" y="13"/>
                </a:lnTo>
                <a:lnTo>
                  <a:pt x="0" y="9"/>
                </a:lnTo>
                <a:lnTo>
                  <a:pt x="2" y="7"/>
                </a:lnTo>
                <a:lnTo>
                  <a:pt x="0" y="5"/>
                </a:lnTo>
                <a:lnTo>
                  <a:pt x="3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10" name="Freeform 188"/>
          <p:cNvSpPr>
            <a:spLocks/>
          </p:cNvSpPr>
          <p:nvPr/>
        </p:nvSpPr>
        <p:spPr bwMode="gray">
          <a:xfrm>
            <a:off x="3195809" y="1581777"/>
            <a:ext cx="42862" cy="24785"/>
          </a:xfrm>
          <a:custGeom>
            <a:avLst/>
            <a:gdLst>
              <a:gd name="T0" fmla="*/ 0 w 19"/>
              <a:gd name="T1" fmla="*/ 4 h 11"/>
              <a:gd name="T2" fmla="*/ 0 w 19"/>
              <a:gd name="T3" fmla="*/ 1 h 11"/>
              <a:gd name="T4" fmla="*/ 3 w 19"/>
              <a:gd name="T5" fmla="*/ 0 h 11"/>
              <a:gd name="T6" fmla="*/ 11 w 19"/>
              <a:gd name="T7" fmla="*/ 2 h 11"/>
              <a:gd name="T8" fmla="*/ 10 w 19"/>
              <a:gd name="T9" fmla="*/ 4 h 11"/>
              <a:gd name="T10" fmla="*/ 15 w 19"/>
              <a:gd name="T11" fmla="*/ 5 h 11"/>
              <a:gd name="T12" fmla="*/ 19 w 19"/>
              <a:gd name="T13" fmla="*/ 11 h 11"/>
              <a:gd name="T14" fmla="*/ 10 w 19"/>
              <a:gd name="T15" fmla="*/ 10 h 11"/>
              <a:gd name="T16" fmla="*/ 0 w 19"/>
              <a:gd name="T17" fmla="*/ 4 h 1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9"/>
              <a:gd name="T28" fmla="*/ 0 h 11"/>
              <a:gd name="T29" fmla="*/ 19 w 19"/>
              <a:gd name="T30" fmla="*/ 11 h 11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9" h="11">
                <a:moveTo>
                  <a:pt x="0" y="4"/>
                </a:moveTo>
                <a:lnTo>
                  <a:pt x="0" y="1"/>
                </a:lnTo>
                <a:lnTo>
                  <a:pt x="3" y="0"/>
                </a:lnTo>
                <a:lnTo>
                  <a:pt x="11" y="2"/>
                </a:lnTo>
                <a:lnTo>
                  <a:pt x="10" y="4"/>
                </a:lnTo>
                <a:lnTo>
                  <a:pt x="15" y="5"/>
                </a:lnTo>
                <a:lnTo>
                  <a:pt x="19" y="11"/>
                </a:lnTo>
                <a:lnTo>
                  <a:pt x="10" y="10"/>
                </a:lnTo>
                <a:lnTo>
                  <a:pt x="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11" name="Freeform 189"/>
          <p:cNvSpPr>
            <a:spLocks/>
          </p:cNvSpPr>
          <p:nvPr/>
        </p:nvSpPr>
        <p:spPr bwMode="gray">
          <a:xfrm>
            <a:off x="3286044" y="1563751"/>
            <a:ext cx="15791" cy="11266"/>
          </a:xfrm>
          <a:custGeom>
            <a:avLst/>
            <a:gdLst>
              <a:gd name="T0" fmla="*/ 0 w 7"/>
              <a:gd name="T1" fmla="*/ 0 h 5"/>
              <a:gd name="T2" fmla="*/ 3 w 7"/>
              <a:gd name="T3" fmla="*/ 0 h 5"/>
              <a:gd name="T4" fmla="*/ 7 w 7"/>
              <a:gd name="T5" fmla="*/ 2 h 5"/>
              <a:gd name="T6" fmla="*/ 7 w 7"/>
              <a:gd name="T7" fmla="*/ 5 h 5"/>
              <a:gd name="T8" fmla="*/ 4 w 7"/>
              <a:gd name="T9" fmla="*/ 4 h 5"/>
              <a:gd name="T10" fmla="*/ 4 w 7"/>
              <a:gd name="T11" fmla="*/ 2 h 5"/>
              <a:gd name="T12" fmla="*/ 0 w 7"/>
              <a:gd name="T13" fmla="*/ 0 h 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"/>
              <a:gd name="T22" fmla="*/ 0 h 5"/>
              <a:gd name="T23" fmla="*/ 7 w 7"/>
              <a:gd name="T24" fmla="*/ 5 h 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" h="5">
                <a:moveTo>
                  <a:pt x="0" y="0"/>
                </a:moveTo>
                <a:lnTo>
                  <a:pt x="3" y="0"/>
                </a:lnTo>
                <a:lnTo>
                  <a:pt x="7" y="2"/>
                </a:lnTo>
                <a:lnTo>
                  <a:pt x="7" y="5"/>
                </a:lnTo>
                <a:lnTo>
                  <a:pt x="4" y="4"/>
                </a:lnTo>
                <a:lnTo>
                  <a:pt x="4" y="2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12" name="Freeform 190"/>
          <p:cNvSpPr>
            <a:spLocks/>
          </p:cNvSpPr>
          <p:nvPr/>
        </p:nvSpPr>
        <p:spPr bwMode="gray">
          <a:xfrm>
            <a:off x="3310859" y="1554739"/>
            <a:ext cx="67676" cy="40557"/>
          </a:xfrm>
          <a:custGeom>
            <a:avLst/>
            <a:gdLst>
              <a:gd name="T0" fmla="*/ 0 w 30"/>
              <a:gd name="T1" fmla="*/ 1 h 18"/>
              <a:gd name="T2" fmla="*/ 12 w 30"/>
              <a:gd name="T3" fmla="*/ 0 h 18"/>
              <a:gd name="T4" fmla="*/ 30 w 30"/>
              <a:gd name="T5" fmla="*/ 10 h 18"/>
              <a:gd name="T6" fmla="*/ 23 w 30"/>
              <a:gd name="T7" fmla="*/ 13 h 18"/>
              <a:gd name="T8" fmla="*/ 24 w 30"/>
              <a:gd name="T9" fmla="*/ 18 h 18"/>
              <a:gd name="T10" fmla="*/ 20 w 30"/>
              <a:gd name="T11" fmla="*/ 18 h 18"/>
              <a:gd name="T12" fmla="*/ 20 w 30"/>
              <a:gd name="T13" fmla="*/ 16 h 18"/>
              <a:gd name="T14" fmla="*/ 17 w 30"/>
              <a:gd name="T15" fmla="*/ 14 h 18"/>
              <a:gd name="T16" fmla="*/ 5 w 30"/>
              <a:gd name="T17" fmla="*/ 7 h 18"/>
              <a:gd name="T18" fmla="*/ 0 w 30"/>
              <a:gd name="T19" fmla="*/ 1 h 1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30"/>
              <a:gd name="T31" fmla="*/ 0 h 18"/>
              <a:gd name="T32" fmla="*/ 30 w 30"/>
              <a:gd name="T33" fmla="*/ 18 h 1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30" h="18">
                <a:moveTo>
                  <a:pt x="0" y="1"/>
                </a:moveTo>
                <a:lnTo>
                  <a:pt x="12" y="0"/>
                </a:lnTo>
                <a:lnTo>
                  <a:pt x="30" y="10"/>
                </a:lnTo>
                <a:lnTo>
                  <a:pt x="23" y="13"/>
                </a:lnTo>
                <a:lnTo>
                  <a:pt x="24" y="18"/>
                </a:lnTo>
                <a:lnTo>
                  <a:pt x="20" y="18"/>
                </a:lnTo>
                <a:lnTo>
                  <a:pt x="20" y="16"/>
                </a:lnTo>
                <a:lnTo>
                  <a:pt x="17" y="14"/>
                </a:lnTo>
                <a:lnTo>
                  <a:pt x="5" y="7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13" name="Freeform 191"/>
          <p:cNvSpPr>
            <a:spLocks/>
          </p:cNvSpPr>
          <p:nvPr/>
        </p:nvSpPr>
        <p:spPr bwMode="gray">
          <a:xfrm>
            <a:off x="3292812" y="1536713"/>
            <a:ext cx="22559" cy="9013"/>
          </a:xfrm>
          <a:custGeom>
            <a:avLst/>
            <a:gdLst>
              <a:gd name="T0" fmla="*/ 6 w 10"/>
              <a:gd name="T1" fmla="*/ 0 h 4"/>
              <a:gd name="T2" fmla="*/ 10 w 10"/>
              <a:gd name="T3" fmla="*/ 3 h 4"/>
              <a:gd name="T4" fmla="*/ 4 w 10"/>
              <a:gd name="T5" fmla="*/ 4 h 4"/>
              <a:gd name="T6" fmla="*/ 0 w 10"/>
              <a:gd name="T7" fmla="*/ 3 h 4"/>
              <a:gd name="T8" fmla="*/ 1 w 10"/>
              <a:gd name="T9" fmla="*/ 1 h 4"/>
              <a:gd name="T10" fmla="*/ 6 w 10"/>
              <a:gd name="T11" fmla="*/ 0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"/>
              <a:gd name="T19" fmla="*/ 0 h 4"/>
              <a:gd name="T20" fmla="*/ 10 w 10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" h="4">
                <a:moveTo>
                  <a:pt x="6" y="0"/>
                </a:moveTo>
                <a:lnTo>
                  <a:pt x="10" y="3"/>
                </a:lnTo>
                <a:lnTo>
                  <a:pt x="4" y="4"/>
                </a:lnTo>
                <a:lnTo>
                  <a:pt x="0" y="3"/>
                </a:lnTo>
                <a:lnTo>
                  <a:pt x="1" y="1"/>
                </a:lnTo>
                <a:lnTo>
                  <a:pt x="6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14" name="Freeform 192"/>
          <p:cNvSpPr>
            <a:spLocks/>
          </p:cNvSpPr>
          <p:nvPr/>
        </p:nvSpPr>
        <p:spPr bwMode="gray">
          <a:xfrm>
            <a:off x="3324394" y="1523194"/>
            <a:ext cx="36094" cy="18025"/>
          </a:xfrm>
          <a:custGeom>
            <a:avLst/>
            <a:gdLst>
              <a:gd name="T0" fmla="*/ 6 w 16"/>
              <a:gd name="T1" fmla="*/ 0 h 8"/>
              <a:gd name="T2" fmla="*/ 12 w 16"/>
              <a:gd name="T3" fmla="*/ 3 h 8"/>
              <a:gd name="T4" fmla="*/ 16 w 16"/>
              <a:gd name="T5" fmla="*/ 5 h 8"/>
              <a:gd name="T6" fmla="*/ 16 w 16"/>
              <a:gd name="T7" fmla="*/ 8 h 8"/>
              <a:gd name="T8" fmla="*/ 6 w 16"/>
              <a:gd name="T9" fmla="*/ 8 h 8"/>
              <a:gd name="T10" fmla="*/ 2 w 16"/>
              <a:gd name="T11" fmla="*/ 6 h 8"/>
              <a:gd name="T12" fmla="*/ 0 w 16"/>
              <a:gd name="T13" fmla="*/ 5 h 8"/>
              <a:gd name="T14" fmla="*/ 4 w 16"/>
              <a:gd name="T15" fmla="*/ 5 h 8"/>
              <a:gd name="T16" fmla="*/ 4 w 16"/>
              <a:gd name="T17" fmla="*/ 1 h 8"/>
              <a:gd name="T18" fmla="*/ 6 w 16"/>
              <a:gd name="T19" fmla="*/ 0 h 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6"/>
              <a:gd name="T31" fmla="*/ 0 h 8"/>
              <a:gd name="T32" fmla="*/ 16 w 16"/>
              <a:gd name="T33" fmla="*/ 8 h 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6" h="8">
                <a:moveTo>
                  <a:pt x="6" y="0"/>
                </a:moveTo>
                <a:lnTo>
                  <a:pt x="12" y="3"/>
                </a:lnTo>
                <a:lnTo>
                  <a:pt x="16" y="5"/>
                </a:lnTo>
                <a:lnTo>
                  <a:pt x="16" y="8"/>
                </a:lnTo>
                <a:lnTo>
                  <a:pt x="6" y="8"/>
                </a:lnTo>
                <a:lnTo>
                  <a:pt x="2" y="6"/>
                </a:lnTo>
                <a:lnTo>
                  <a:pt x="0" y="5"/>
                </a:lnTo>
                <a:lnTo>
                  <a:pt x="4" y="5"/>
                </a:lnTo>
                <a:lnTo>
                  <a:pt x="4" y="1"/>
                </a:lnTo>
                <a:lnTo>
                  <a:pt x="6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15" name="Freeform 193"/>
          <p:cNvSpPr>
            <a:spLocks/>
          </p:cNvSpPr>
          <p:nvPr/>
        </p:nvSpPr>
        <p:spPr bwMode="gray">
          <a:xfrm>
            <a:off x="3457491" y="1500662"/>
            <a:ext cx="38350" cy="18025"/>
          </a:xfrm>
          <a:custGeom>
            <a:avLst/>
            <a:gdLst>
              <a:gd name="T0" fmla="*/ 0 w 17"/>
              <a:gd name="T1" fmla="*/ 0 h 8"/>
              <a:gd name="T2" fmla="*/ 3 w 17"/>
              <a:gd name="T3" fmla="*/ 0 h 8"/>
              <a:gd name="T4" fmla="*/ 17 w 17"/>
              <a:gd name="T5" fmla="*/ 6 h 8"/>
              <a:gd name="T6" fmla="*/ 14 w 17"/>
              <a:gd name="T7" fmla="*/ 8 h 8"/>
              <a:gd name="T8" fmla="*/ 5 w 17"/>
              <a:gd name="T9" fmla="*/ 4 h 8"/>
              <a:gd name="T10" fmla="*/ 1 w 17"/>
              <a:gd name="T11" fmla="*/ 3 h 8"/>
              <a:gd name="T12" fmla="*/ 0 w 17"/>
              <a:gd name="T13" fmla="*/ 0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8"/>
              <a:gd name="T23" fmla="*/ 17 w 17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8">
                <a:moveTo>
                  <a:pt x="0" y="0"/>
                </a:moveTo>
                <a:lnTo>
                  <a:pt x="3" y="0"/>
                </a:lnTo>
                <a:lnTo>
                  <a:pt x="17" y="6"/>
                </a:lnTo>
                <a:lnTo>
                  <a:pt x="14" y="8"/>
                </a:lnTo>
                <a:lnTo>
                  <a:pt x="5" y="4"/>
                </a:lnTo>
                <a:lnTo>
                  <a:pt x="1" y="3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16" name="Freeform 194"/>
          <p:cNvSpPr>
            <a:spLocks/>
          </p:cNvSpPr>
          <p:nvPr/>
        </p:nvSpPr>
        <p:spPr bwMode="gray">
          <a:xfrm>
            <a:off x="3464259" y="1516435"/>
            <a:ext cx="20303" cy="9013"/>
          </a:xfrm>
          <a:custGeom>
            <a:avLst/>
            <a:gdLst>
              <a:gd name="T0" fmla="*/ 0 w 9"/>
              <a:gd name="T1" fmla="*/ 0 h 4"/>
              <a:gd name="T2" fmla="*/ 6 w 9"/>
              <a:gd name="T3" fmla="*/ 1 h 4"/>
              <a:gd name="T4" fmla="*/ 9 w 9"/>
              <a:gd name="T5" fmla="*/ 3 h 4"/>
              <a:gd name="T6" fmla="*/ 6 w 9"/>
              <a:gd name="T7" fmla="*/ 4 h 4"/>
              <a:gd name="T8" fmla="*/ 3 w 9"/>
              <a:gd name="T9" fmla="*/ 3 h 4"/>
              <a:gd name="T10" fmla="*/ 0 w 9"/>
              <a:gd name="T11" fmla="*/ 0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"/>
              <a:gd name="T19" fmla="*/ 0 h 4"/>
              <a:gd name="T20" fmla="*/ 9 w 9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" h="4">
                <a:moveTo>
                  <a:pt x="0" y="0"/>
                </a:moveTo>
                <a:lnTo>
                  <a:pt x="6" y="1"/>
                </a:lnTo>
                <a:lnTo>
                  <a:pt x="9" y="3"/>
                </a:lnTo>
                <a:lnTo>
                  <a:pt x="6" y="4"/>
                </a:lnTo>
                <a:lnTo>
                  <a:pt x="3" y="3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17" name="Freeform 195"/>
          <p:cNvSpPr>
            <a:spLocks/>
          </p:cNvSpPr>
          <p:nvPr/>
        </p:nvSpPr>
        <p:spPr bwMode="gray">
          <a:xfrm>
            <a:off x="3477794" y="1493903"/>
            <a:ext cx="11279" cy="9013"/>
          </a:xfrm>
          <a:custGeom>
            <a:avLst/>
            <a:gdLst>
              <a:gd name="T0" fmla="*/ 0 w 5"/>
              <a:gd name="T1" fmla="*/ 1 h 4"/>
              <a:gd name="T2" fmla="*/ 2 w 5"/>
              <a:gd name="T3" fmla="*/ 0 h 4"/>
              <a:gd name="T4" fmla="*/ 5 w 5"/>
              <a:gd name="T5" fmla="*/ 1 h 4"/>
              <a:gd name="T6" fmla="*/ 2 w 5"/>
              <a:gd name="T7" fmla="*/ 4 h 4"/>
              <a:gd name="T8" fmla="*/ 0 w 5"/>
              <a:gd name="T9" fmla="*/ 2 h 4"/>
              <a:gd name="T10" fmla="*/ 0 w 5"/>
              <a:gd name="T11" fmla="*/ 1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4"/>
              <a:gd name="T20" fmla="*/ 5 w 5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4">
                <a:moveTo>
                  <a:pt x="0" y="1"/>
                </a:moveTo>
                <a:lnTo>
                  <a:pt x="2" y="0"/>
                </a:lnTo>
                <a:lnTo>
                  <a:pt x="5" y="1"/>
                </a:lnTo>
                <a:lnTo>
                  <a:pt x="2" y="4"/>
                </a:lnTo>
                <a:lnTo>
                  <a:pt x="0" y="2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18" name="Freeform 196"/>
          <p:cNvSpPr>
            <a:spLocks/>
          </p:cNvSpPr>
          <p:nvPr/>
        </p:nvSpPr>
        <p:spPr bwMode="gray">
          <a:xfrm>
            <a:off x="3446212" y="1514181"/>
            <a:ext cx="22559" cy="13519"/>
          </a:xfrm>
          <a:custGeom>
            <a:avLst/>
            <a:gdLst>
              <a:gd name="T0" fmla="*/ 2 w 10"/>
              <a:gd name="T1" fmla="*/ 0 h 6"/>
              <a:gd name="T2" fmla="*/ 6 w 10"/>
              <a:gd name="T3" fmla="*/ 4 h 6"/>
              <a:gd name="T4" fmla="*/ 10 w 10"/>
              <a:gd name="T5" fmla="*/ 6 h 6"/>
              <a:gd name="T6" fmla="*/ 6 w 10"/>
              <a:gd name="T7" fmla="*/ 5 h 6"/>
              <a:gd name="T8" fmla="*/ 0 w 10"/>
              <a:gd name="T9" fmla="*/ 0 h 6"/>
              <a:gd name="T10" fmla="*/ 2 w 10"/>
              <a:gd name="T11" fmla="*/ 0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"/>
              <a:gd name="T19" fmla="*/ 0 h 6"/>
              <a:gd name="T20" fmla="*/ 10 w 10"/>
              <a:gd name="T21" fmla="*/ 6 h 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" h="6">
                <a:moveTo>
                  <a:pt x="2" y="0"/>
                </a:moveTo>
                <a:lnTo>
                  <a:pt x="6" y="4"/>
                </a:lnTo>
                <a:lnTo>
                  <a:pt x="10" y="6"/>
                </a:lnTo>
                <a:lnTo>
                  <a:pt x="6" y="5"/>
                </a:lnTo>
                <a:lnTo>
                  <a:pt x="0" y="0"/>
                </a:lnTo>
                <a:lnTo>
                  <a:pt x="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20" name="Freeform 198"/>
          <p:cNvSpPr>
            <a:spLocks/>
          </p:cNvSpPr>
          <p:nvPr/>
        </p:nvSpPr>
        <p:spPr bwMode="gray">
          <a:xfrm>
            <a:off x="2785573" y="4091177"/>
            <a:ext cx="281774" cy="261186"/>
          </a:xfrm>
          <a:custGeom>
            <a:avLst/>
            <a:gdLst>
              <a:gd name="T0" fmla="*/ 59 w 125"/>
              <a:gd name="T1" fmla="*/ 103 h 116"/>
              <a:gd name="T2" fmla="*/ 52 w 125"/>
              <a:gd name="T3" fmla="*/ 95 h 116"/>
              <a:gd name="T4" fmla="*/ 50 w 125"/>
              <a:gd name="T5" fmla="*/ 80 h 116"/>
              <a:gd name="T6" fmla="*/ 52 w 125"/>
              <a:gd name="T7" fmla="*/ 65 h 116"/>
              <a:gd name="T8" fmla="*/ 36 w 125"/>
              <a:gd name="T9" fmla="*/ 59 h 116"/>
              <a:gd name="T10" fmla="*/ 11 w 125"/>
              <a:gd name="T11" fmla="*/ 52 h 116"/>
              <a:gd name="T12" fmla="*/ 8 w 125"/>
              <a:gd name="T13" fmla="*/ 40 h 116"/>
              <a:gd name="T14" fmla="*/ 0 w 125"/>
              <a:gd name="T15" fmla="*/ 30 h 116"/>
              <a:gd name="T16" fmla="*/ 14 w 125"/>
              <a:gd name="T17" fmla="*/ 4 h 116"/>
              <a:gd name="T18" fmla="*/ 14 w 125"/>
              <a:gd name="T19" fmla="*/ 7 h 116"/>
              <a:gd name="T20" fmla="*/ 14 w 125"/>
              <a:gd name="T21" fmla="*/ 16 h 116"/>
              <a:gd name="T22" fmla="*/ 14 w 125"/>
              <a:gd name="T23" fmla="*/ 32 h 116"/>
              <a:gd name="T24" fmla="*/ 20 w 125"/>
              <a:gd name="T25" fmla="*/ 22 h 116"/>
              <a:gd name="T26" fmla="*/ 19 w 125"/>
              <a:gd name="T27" fmla="*/ 10 h 116"/>
              <a:gd name="T28" fmla="*/ 28 w 125"/>
              <a:gd name="T29" fmla="*/ 0 h 116"/>
              <a:gd name="T30" fmla="*/ 34 w 125"/>
              <a:gd name="T31" fmla="*/ 5 h 116"/>
              <a:gd name="T32" fmla="*/ 46 w 125"/>
              <a:gd name="T33" fmla="*/ 8 h 116"/>
              <a:gd name="T34" fmla="*/ 67 w 125"/>
              <a:gd name="T35" fmla="*/ 16 h 116"/>
              <a:gd name="T36" fmla="*/ 77 w 125"/>
              <a:gd name="T37" fmla="*/ 20 h 116"/>
              <a:gd name="T38" fmla="*/ 88 w 125"/>
              <a:gd name="T39" fmla="*/ 14 h 116"/>
              <a:gd name="T40" fmla="*/ 98 w 125"/>
              <a:gd name="T41" fmla="*/ 15 h 116"/>
              <a:gd name="T42" fmla="*/ 109 w 125"/>
              <a:gd name="T43" fmla="*/ 22 h 116"/>
              <a:gd name="T44" fmla="*/ 120 w 125"/>
              <a:gd name="T45" fmla="*/ 33 h 116"/>
              <a:gd name="T46" fmla="*/ 125 w 125"/>
              <a:gd name="T47" fmla="*/ 45 h 116"/>
              <a:gd name="T48" fmla="*/ 118 w 125"/>
              <a:gd name="T49" fmla="*/ 52 h 116"/>
              <a:gd name="T50" fmla="*/ 121 w 125"/>
              <a:gd name="T51" fmla="*/ 56 h 116"/>
              <a:gd name="T52" fmla="*/ 114 w 125"/>
              <a:gd name="T53" fmla="*/ 69 h 116"/>
              <a:gd name="T54" fmla="*/ 114 w 125"/>
              <a:gd name="T55" fmla="*/ 80 h 116"/>
              <a:gd name="T56" fmla="*/ 89 w 125"/>
              <a:gd name="T57" fmla="*/ 79 h 116"/>
              <a:gd name="T58" fmla="*/ 82 w 125"/>
              <a:gd name="T59" fmla="*/ 85 h 116"/>
              <a:gd name="T60" fmla="*/ 85 w 125"/>
              <a:gd name="T61" fmla="*/ 99 h 116"/>
              <a:gd name="T62" fmla="*/ 93 w 125"/>
              <a:gd name="T63" fmla="*/ 101 h 116"/>
              <a:gd name="T64" fmla="*/ 75 w 125"/>
              <a:gd name="T65" fmla="*/ 114 h 116"/>
              <a:gd name="T66" fmla="*/ 59 w 125"/>
              <a:gd name="T67" fmla="*/ 112 h 11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25"/>
              <a:gd name="T103" fmla="*/ 0 h 116"/>
              <a:gd name="T104" fmla="*/ 125 w 125"/>
              <a:gd name="T105" fmla="*/ 116 h 116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25" h="116">
                <a:moveTo>
                  <a:pt x="59" y="112"/>
                </a:moveTo>
                <a:lnTo>
                  <a:pt x="59" y="103"/>
                </a:lnTo>
                <a:lnTo>
                  <a:pt x="56" y="97"/>
                </a:lnTo>
                <a:lnTo>
                  <a:pt x="52" y="95"/>
                </a:lnTo>
                <a:lnTo>
                  <a:pt x="54" y="89"/>
                </a:lnTo>
                <a:lnTo>
                  <a:pt x="50" y="80"/>
                </a:lnTo>
                <a:lnTo>
                  <a:pt x="51" y="75"/>
                </a:lnTo>
                <a:lnTo>
                  <a:pt x="52" y="65"/>
                </a:lnTo>
                <a:lnTo>
                  <a:pt x="48" y="61"/>
                </a:lnTo>
                <a:lnTo>
                  <a:pt x="36" y="59"/>
                </a:lnTo>
                <a:lnTo>
                  <a:pt x="32" y="55"/>
                </a:lnTo>
                <a:lnTo>
                  <a:pt x="11" y="52"/>
                </a:lnTo>
                <a:lnTo>
                  <a:pt x="6" y="45"/>
                </a:lnTo>
                <a:lnTo>
                  <a:pt x="8" y="40"/>
                </a:lnTo>
                <a:lnTo>
                  <a:pt x="3" y="33"/>
                </a:lnTo>
                <a:lnTo>
                  <a:pt x="0" y="30"/>
                </a:lnTo>
                <a:lnTo>
                  <a:pt x="5" y="15"/>
                </a:lnTo>
                <a:lnTo>
                  <a:pt x="14" y="4"/>
                </a:lnTo>
                <a:lnTo>
                  <a:pt x="20" y="3"/>
                </a:lnTo>
                <a:lnTo>
                  <a:pt x="14" y="7"/>
                </a:lnTo>
                <a:lnTo>
                  <a:pt x="13" y="12"/>
                </a:lnTo>
                <a:lnTo>
                  <a:pt x="14" y="16"/>
                </a:lnTo>
                <a:lnTo>
                  <a:pt x="11" y="23"/>
                </a:lnTo>
                <a:lnTo>
                  <a:pt x="14" y="32"/>
                </a:lnTo>
                <a:lnTo>
                  <a:pt x="20" y="30"/>
                </a:lnTo>
                <a:lnTo>
                  <a:pt x="20" y="22"/>
                </a:lnTo>
                <a:lnTo>
                  <a:pt x="17" y="15"/>
                </a:lnTo>
                <a:lnTo>
                  <a:pt x="19" y="10"/>
                </a:lnTo>
                <a:lnTo>
                  <a:pt x="30" y="7"/>
                </a:lnTo>
                <a:lnTo>
                  <a:pt x="28" y="0"/>
                </a:lnTo>
                <a:lnTo>
                  <a:pt x="32" y="1"/>
                </a:lnTo>
                <a:lnTo>
                  <a:pt x="34" y="5"/>
                </a:lnTo>
                <a:lnTo>
                  <a:pt x="39" y="5"/>
                </a:lnTo>
                <a:lnTo>
                  <a:pt x="46" y="8"/>
                </a:lnTo>
                <a:lnTo>
                  <a:pt x="46" y="14"/>
                </a:lnTo>
                <a:lnTo>
                  <a:pt x="67" y="16"/>
                </a:lnTo>
                <a:lnTo>
                  <a:pt x="71" y="19"/>
                </a:lnTo>
                <a:lnTo>
                  <a:pt x="77" y="20"/>
                </a:lnTo>
                <a:lnTo>
                  <a:pt x="82" y="19"/>
                </a:lnTo>
                <a:lnTo>
                  <a:pt x="88" y="14"/>
                </a:lnTo>
                <a:lnTo>
                  <a:pt x="92" y="13"/>
                </a:lnTo>
                <a:lnTo>
                  <a:pt x="98" y="15"/>
                </a:lnTo>
                <a:lnTo>
                  <a:pt x="103" y="23"/>
                </a:lnTo>
                <a:lnTo>
                  <a:pt x="109" y="22"/>
                </a:lnTo>
                <a:lnTo>
                  <a:pt x="117" y="28"/>
                </a:lnTo>
                <a:lnTo>
                  <a:pt x="120" y="33"/>
                </a:lnTo>
                <a:lnTo>
                  <a:pt x="125" y="38"/>
                </a:lnTo>
                <a:lnTo>
                  <a:pt x="125" y="45"/>
                </a:lnTo>
                <a:lnTo>
                  <a:pt x="119" y="47"/>
                </a:lnTo>
                <a:lnTo>
                  <a:pt x="118" y="52"/>
                </a:lnTo>
                <a:lnTo>
                  <a:pt x="121" y="53"/>
                </a:lnTo>
                <a:lnTo>
                  <a:pt x="121" y="56"/>
                </a:lnTo>
                <a:lnTo>
                  <a:pt x="114" y="58"/>
                </a:lnTo>
                <a:lnTo>
                  <a:pt x="114" y="69"/>
                </a:lnTo>
                <a:lnTo>
                  <a:pt x="116" y="71"/>
                </a:lnTo>
                <a:lnTo>
                  <a:pt x="114" y="80"/>
                </a:lnTo>
                <a:lnTo>
                  <a:pt x="100" y="86"/>
                </a:lnTo>
                <a:lnTo>
                  <a:pt x="89" y="79"/>
                </a:lnTo>
                <a:lnTo>
                  <a:pt x="83" y="80"/>
                </a:lnTo>
                <a:lnTo>
                  <a:pt x="82" y="85"/>
                </a:lnTo>
                <a:lnTo>
                  <a:pt x="85" y="87"/>
                </a:lnTo>
                <a:lnTo>
                  <a:pt x="85" y="99"/>
                </a:lnTo>
                <a:lnTo>
                  <a:pt x="91" y="98"/>
                </a:lnTo>
                <a:lnTo>
                  <a:pt x="93" y="101"/>
                </a:lnTo>
                <a:lnTo>
                  <a:pt x="92" y="105"/>
                </a:lnTo>
                <a:lnTo>
                  <a:pt x="75" y="114"/>
                </a:lnTo>
                <a:lnTo>
                  <a:pt x="68" y="116"/>
                </a:lnTo>
                <a:lnTo>
                  <a:pt x="59" y="11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21" name="Freeform 199"/>
          <p:cNvSpPr>
            <a:spLocks/>
          </p:cNvSpPr>
          <p:nvPr/>
        </p:nvSpPr>
        <p:spPr bwMode="gray">
          <a:xfrm>
            <a:off x="3026772" y="4113693"/>
            <a:ext cx="24796" cy="22516"/>
          </a:xfrm>
          <a:custGeom>
            <a:avLst/>
            <a:gdLst>
              <a:gd name="T0" fmla="*/ 11 w 11"/>
              <a:gd name="T1" fmla="*/ 0 h 10"/>
              <a:gd name="T2" fmla="*/ 11 w 11"/>
              <a:gd name="T3" fmla="*/ 1 h 10"/>
              <a:gd name="T4" fmla="*/ 11 w 11"/>
              <a:gd name="T5" fmla="*/ 2 h 10"/>
              <a:gd name="T6" fmla="*/ 11 w 11"/>
              <a:gd name="T7" fmla="*/ 3 h 10"/>
              <a:gd name="T8" fmla="*/ 10 w 11"/>
              <a:gd name="T9" fmla="*/ 2 h 10"/>
              <a:gd name="T10" fmla="*/ 10 w 11"/>
              <a:gd name="T11" fmla="*/ 3 h 10"/>
              <a:gd name="T12" fmla="*/ 10 w 11"/>
              <a:gd name="T13" fmla="*/ 5 h 10"/>
              <a:gd name="T14" fmla="*/ 10 w 11"/>
              <a:gd name="T15" fmla="*/ 7 h 10"/>
              <a:gd name="T16" fmla="*/ 11 w 11"/>
              <a:gd name="T17" fmla="*/ 7 h 10"/>
              <a:gd name="T18" fmla="*/ 10 w 11"/>
              <a:gd name="T19" fmla="*/ 7 h 10"/>
              <a:gd name="T20" fmla="*/ 10 w 11"/>
              <a:gd name="T21" fmla="*/ 9 h 10"/>
              <a:gd name="T22" fmla="*/ 9 w 11"/>
              <a:gd name="T23" fmla="*/ 10 h 10"/>
              <a:gd name="T24" fmla="*/ 8 w 11"/>
              <a:gd name="T25" fmla="*/ 10 h 10"/>
              <a:gd name="T26" fmla="*/ 6 w 11"/>
              <a:gd name="T27" fmla="*/ 10 h 10"/>
              <a:gd name="T28" fmla="*/ 4 w 11"/>
              <a:gd name="T29" fmla="*/ 10 h 10"/>
              <a:gd name="T30" fmla="*/ 3 w 11"/>
              <a:gd name="T31" fmla="*/ 10 h 10"/>
              <a:gd name="T32" fmla="*/ 1 w 11"/>
              <a:gd name="T33" fmla="*/ 10 h 10"/>
              <a:gd name="T34" fmla="*/ 0 w 11"/>
              <a:gd name="T35" fmla="*/ 10 h 10"/>
              <a:gd name="T36" fmla="*/ 1 w 11"/>
              <a:gd name="T37" fmla="*/ 10 h 10"/>
              <a:gd name="T38" fmla="*/ 2 w 11"/>
              <a:gd name="T39" fmla="*/ 9 h 10"/>
              <a:gd name="T40" fmla="*/ 3 w 11"/>
              <a:gd name="T41" fmla="*/ 8 h 10"/>
              <a:gd name="T42" fmla="*/ 4 w 11"/>
              <a:gd name="T43" fmla="*/ 8 h 10"/>
              <a:gd name="T44" fmla="*/ 5 w 11"/>
              <a:gd name="T45" fmla="*/ 7 h 10"/>
              <a:gd name="T46" fmla="*/ 5 w 11"/>
              <a:gd name="T47" fmla="*/ 6 h 10"/>
              <a:gd name="T48" fmla="*/ 5 w 11"/>
              <a:gd name="T49" fmla="*/ 5 h 10"/>
              <a:gd name="T50" fmla="*/ 5 w 11"/>
              <a:gd name="T51" fmla="*/ 4 h 10"/>
              <a:gd name="T52" fmla="*/ 5 w 11"/>
              <a:gd name="T53" fmla="*/ 3 h 10"/>
              <a:gd name="T54" fmla="*/ 4 w 11"/>
              <a:gd name="T55" fmla="*/ 2 h 10"/>
              <a:gd name="T56" fmla="*/ 3 w 11"/>
              <a:gd name="T57" fmla="*/ 2 h 10"/>
              <a:gd name="T58" fmla="*/ 2 w 11"/>
              <a:gd name="T59" fmla="*/ 3 h 10"/>
              <a:gd name="T60" fmla="*/ 2 w 11"/>
              <a:gd name="T61" fmla="*/ 2 h 10"/>
              <a:gd name="T62" fmla="*/ 2 w 11"/>
              <a:gd name="T63" fmla="*/ 3 h 10"/>
              <a:gd name="T64" fmla="*/ 1 w 11"/>
              <a:gd name="T65" fmla="*/ 2 h 10"/>
              <a:gd name="T66" fmla="*/ 2 w 11"/>
              <a:gd name="T67" fmla="*/ 2 h 10"/>
              <a:gd name="T68" fmla="*/ 3 w 11"/>
              <a:gd name="T69" fmla="*/ 1 h 10"/>
              <a:gd name="T70" fmla="*/ 4 w 11"/>
              <a:gd name="T71" fmla="*/ 1 h 10"/>
              <a:gd name="T72" fmla="*/ 5 w 11"/>
              <a:gd name="T73" fmla="*/ 1 h 10"/>
              <a:gd name="T74" fmla="*/ 6 w 11"/>
              <a:gd name="T75" fmla="*/ 1 h 10"/>
              <a:gd name="T76" fmla="*/ 8 w 11"/>
              <a:gd name="T77" fmla="*/ 1 h 10"/>
              <a:gd name="T78" fmla="*/ 9 w 11"/>
              <a:gd name="T79" fmla="*/ 1 h 10"/>
              <a:gd name="T80" fmla="*/ 9 w 11"/>
              <a:gd name="T81" fmla="*/ 0 h 10"/>
              <a:gd name="T82" fmla="*/ 10 w 11"/>
              <a:gd name="T83" fmla="*/ 0 h 10"/>
              <a:gd name="T84" fmla="*/ 11 w 11"/>
              <a:gd name="T85" fmla="*/ 0 h 10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1"/>
              <a:gd name="T130" fmla="*/ 0 h 10"/>
              <a:gd name="T131" fmla="*/ 11 w 11"/>
              <a:gd name="T132" fmla="*/ 10 h 10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1" h="10">
                <a:moveTo>
                  <a:pt x="11" y="0"/>
                </a:moveTo>
                <a:lnTo>
                  <a:pt x="11" y="1"/>
                </a:lnTo>
                <a:lnTo>
                  <a:pt x="11" y="2"/>
                </a:lnTo>
                <a:lnTo>
                  <a:pt x="11" y="3"/>
                </a:lnTo>
                <a:lnTo>
                  <a:pt x="10" y="2"/>
                </a:lnTo>
                <a:lnTo>
                  <a:pt x="10" y="3"/>
                </a:lnTo>
                <a:lnTo>
                  <a:pt x="10" y="5"/>
                </a:lnTo>
                <a:lnTo>
                  <a:pt x="10" y="7"/>
                </a:lnTo>
                <a:lnTo>
                  <a:pt x="11" y="7"/>
                </a:lnTo>
                <a:lnTo>
                  <a:pt x="10" y="7"/>
                </a:lnTo>
                <a:lnTo>
                  <a:pt x="10" y="9"/>
                </a:lnTo>
                <a:lnTo>
                  <a:pt x="9" y="10"/>
                </a:lnTo>
                <a:lnTo>
                  <a:pt x="8" y="10"/>
                </a:lnTo>
                <a:lnTo>
                  <a:pt x="6" y="10"/>
                </a:lnTo>
                <a:lnTo>
                  <a:pt x="4" y="10"/>
                </a:lnTo>
                <a:lnTo>
                  <a:pt x="3" y="10"/>
                </a:lnTo>
                <a:lnTo>
                  <a:pt x="1" y="10"/>
                </a:lnTo>
                <a:lnTo>
                  <a:pt x="0" y="10"/>
                </a:lnTo>
                <a:lnTo>
                  <a:pt x="1" y="10"/>
                </a:lnTo>
                <a:lnTo>
                  <a:pt x="2" y="9"/>
                </a:lnTo>
                <a:lnTo>
                  <a:pt x="3" y="8"/>
                </a:lnTo>
                <a:lnTo>
                  <a:pt x="4" y="8"/>
                </a:lnTo>
                <a:lnTo>
                  <a:pt x="5" y="7"/>
                </a:lnTo>
                <a:lnTo>
                  <a:pt x="5" y="6"/>
                </a:lnTo>
                <a:lnTo>
                  <a:pt x="5" y="5"/>
                </a:lnTo>
                <a:lnTo>
                  <a:pt x="5" y="4"/>
                </a:lnTo>
                <a:lnTo>
                  <a:pt x="5" y="3"/>
                </a:lnTo>
                <a:lnTo>
                  <a:pt x="4" y="2"/>
                </a:lnTo>
                <a:lnTo>
                  <a:pt x="3" y="2"/>
                </a:lnTo>
                <a:lnTo>
                  <a:pt x="2" y="3"/>
                </a:lnTo>
                <a:lnTo>
                  <a:pt x="2" y="2"/>
                </a:lnTo>
                <a:lnTo>
                  <a:pt x="2" y="3"/>
                </a:lnTo>
                <a:lnTo>
                  <a:pt x="1" y="2"/>
                </a:lnTo>
                <a:lnTo>
                  <a:pt x="2" y="2"/>
                </a:lnTo>
                <a:lnTo>
                  <a:pt x="3" y="1"/>
                </a:lnTo>
                <a:lnTo>
                  <a:pt x="4" y="1"/>
                </a:lnTo>
                <a:lnTo>
                  <a:pt x="5" y="1"/>
                </a:lnTo>
                <a:lnTo>
                  <a:pt x="6" y="1"/>
                </a:lnTo>
                <a:lnTo>
                  <a:pt x="8" y="1"/>
                </a:lnTo>
                <a:lnTo>
                  <a:pt x="9" y="1"/>
                </a:lnTo>
                <a:lnTo>
                  <a:pt x="9" y="0"/>
                </a:lnTo>
                <a:lnTo>
                  <a:pt x="10" y="0"/>
                </a:lnTo>
                <a:lnTo>
                  <a:pt x="1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22" name="Freeform 200"/>
          <p:cNvSpPr>
            <a:spLocks/>
          </p:cNvSpPr>
          <p:nvPr/>
        </p:nvSpPr>
        <p:spPr bwMode="gray">
          <a:xfrm>
            <a:off x="3110177" y="4233028"/>
            <a:ext cx="81151" cy="87813"/>
          </a:xfrm>
          <a:custGeom>
            <a:avLst/>
            <a:gdLst>
              <a:gd name="T0" fmla="*/ 8 w 36"/>
              <a:gd name="T1" fmla="*/ 38 h 39"/>
              <a:gd name="T2" fmla="*/ 8 w 36"/>
              <a:gd name="T3" fmla="*/ 29 h 39"/>
              <a:gd name="T4" fmla="*/ 0 w 36"/>
              <a:gd name="T5" fmla="*/ 25 h 39"/>
              <a:gd name="T6" fmla="*/ 0 w 36"/>
              <a:gd name="T7" fmla="*/ 17 h 39"/>
              <a:gd name="T8" fmla="*/ 5 w 36"/>
              <a:gd name="T9" fmla="*/ 10 h 39"/>
              <a:gd name="T10" fmla="*/ 6 w 36"/>
              <a:gd name="T11" fmla="*/ 2 h 39"/>
              <a:gd name="T12" fmla="*/ 11 w 36"/>
              <a:gd name="T13" fmla="*/ 0 h 39"/>
              <a:gd name="T14" fmla="*/ 31 w 36"/>
              <a:gd name="T15" fmla="*/ 0 h 39"/>
              <a:gd name="T16" fmla="*/ 36 w 36"/>
              <a:gd name="T17" fmla="*/ 3 h 39"/>
              <a:gd name="T18" fmla="*/ 36 w 36"/>
              <a:gd name="T19" fmla="*/ 6 h 39"/>
              <a:gd name="T20" fmla="*/ 33 w 36"/>
              <a:gd name="T21" fmla="*/ 8 h 39"/>
              <a:gd name="T22" fmla="*/ 31 w 36"/>
              <a:gd name="T23" fmla="*/ 17 h 39"/>
              <a:gd name="T24" fmla="*/ 35 w 36"/>
              <a:gd name="T25" fmla="*/ 29 h 39"/>
              <a:gd name="T26" fmla="*/ 31 w 36"/>
              <a:gd name="T27" fmla="*/ 37 h 39"/>
              <a:gd name="T28" fmla="*/ 22 w 36"/>
              <a:gd name="T29" fmla="*/ 37 h 39"/>
              <a:gd name="T30" fmla="*/ 20 w 36"/>
              <a:gd name="T31" fmla="*/ 35 h 39"/>
              <a:gd name="T32" fmla="*/ 18 w 36"/>
              <a:gd name="T33" fmla="*/ 35 h 39"/>
              <a:gd name="T34" fmla="*/ 16 w 36"/>
              <a:gd name="T35" fmla="*/ 39 h 39"/>
              <a:gd name="T36" fmla="*/ 8 w 36"/>
              <a:gd name="T37" fmla="*/ 38 h 39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36"/>
              <a:gd name="T58" fmla="*/ 0 h 39"/>
              <a:gd name="T59" fmla="*/ 36 w 36"/>
              <a:gd name="T60" fmla="*/ 39 h 39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36" h="39">
                <a:moveTo>
                  <a:pt x="8" y="38"/>
                </a:moveTo>
                <a:lnTo>
                  <a:pt x="8" y="29"/>
                </a:lnTo>
                <a:lnTo>
                  <a:pt x="0" y="25"/>
                </a:lnTo>
                <a:lnTo>
                  <a:pt x="0" y="17"/>
                </a:lnTo>
                <a:lnTo>
                  <a:pt x="5" y="10"/>
                </a:lnTo>
                <a:lnTo>
                  <a:pt x="6" y="2"/>
                </a:lnTo>
                <a:lnTo>
                  <a:pt x="11" y="0"/>
                </a:lnTo>
                <a:lnTo>
                  <a:pt x="31" y="0"/>
                </a:lnTo>
                <a:lnTo>
                  <a:pt x="36" y="3"/>
                </a:lnTo>
                <a:lnTo>
                  <a:pt x="36" y="6"/>
                </a:lnTo>
                <a:lnTo>
                  <a:pt x="33" y="8"/>
                </a:lnTo>
                <a:lnTo>
                  <a:pt x="31" y="17"/>
                </a:lnTo>
                <a:lnTo>
                  <a:pt x="35" y="29"/>
                </a:lnTo>
                <a:lnTo>
                  <a:pt x="31" y="37"/>
                </a:lnTo>
                <a:lnTo>
                  <a:pt x="22" y="37"/>
                </a:lnTo>
                <a:lnTo>
                  <a:pt x="20" y="35"/>
                </a:lnTo>
                <a:lnTo>
                  <a:pt x="18" y="35"/>
                </a:lnTo>
                <a:lnTo>
                  <a:pt x="16" y="39"/>
                </a:lnTo>
                <a:lnTo>
                  <a:pt x="8" y="38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23" name="Freeform 201"/>
          <p:cNvSpPr>
            <a:spLocks/>
          </p:cNvSpPr>
          <p:nvPr/>
        </p:nvSpPr>
        <p:spPr bwMode="gray">
          <a:xfrm>
            <a:off x="3180056" y="4239783"/>
            <a:ext cx="60863" cy="83309"/>
          </a:xfrm>
          <a:custGeom>
            <a:avLst/>
            <a:gdLst>
              <a:gd name="T0" fmla="*/ 0 w 27"/>
              <a:gd name="T1" fmla="*/ 34 h 37"/>
              <a:gd name="T2" fmla="*/ 4 w 27"/>
              <a:gd name="T3" fmla="*/ 26 h 37"/>
              <a:gd name="T4" fmla="*/ 0 w 27"/>
              <a:gd name="T5" fmla="*/ 14 h 37"/>
              <a:gd name="T6" fmla="*/ 2 w 27"/>
              <a:gd name="T7" fmla="*/ 5 h 37"/>
              <a:gd name="T8" fmla="*/ 5 w 27"/>
              <a:gd name="T9" fmla="*/ 3 h 37"/>
              <a:gd name="T10" fmla="*/ 5 w 27"/>
              <a:gd name="T11" fmla="*/ 0 h 37"/>
              <a:gd name="T12" fmla="*/ 12 w 27"/>
              <a:gd name="T13" fmla="*/ 1 h 37"/>
              <a:gd name="T14" fmla="*/ 16 w 27"/>
              <a:gd name="T15" fmla="*/ 2 h 37"/>
              <a:gd name="T16" fmla="*/ 27 w 27"/>
              <a:gd name="T17" fmla="*/ 13 h 37"/>
              <a:gd name="T18" fmla="*/ 25 w 27"/>
              <a:gd name="T19" fmla="*/ 21 h 37"/>
              <a:gd name="T20" fmla="*/ 20 w 27"/>
              <a:gd name="T21" fmla="*/ 31 h 37"/>
              <a:gd name="T22" fmla="*/ 16 w 27"/>
              <a:gd name="T23" fmla="*/ 37 h 37"/>
              <a:gd name="T24" fmla="*/ 5 w 27"/>
              <a:gd name="T25" fmla="*/ 35 h 37"/>
              <a:gd name="T26" fmla="*/ 0 w 27"/>
              <a:gd name="T27" fmla="*/ 34 h 37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27"/>
              <a:gd name="T43" fmla="*/ 0 h 37"/>
              <a:gd name="T44" fmla="*/ 27 w 27"/>
              <a:gd name="T45" fmla="*/ 37 h 37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7" h="37">
                <a:moveTo>
                  <a:pt x="0" y="34"/>
                </a:moveTo>
                <a:lnTo>
                  <a:pt x="4" y="26"/>
                </a:lnTo>
                <a:lnTo>
                  <a:pt x="0" y="14"/>
                </a:lnTo>
                <a:lnTo>
                  <a:pt x="2" y="5"/>
                </a:lnTo>
                <a:lnTo>
                  <a:pt x="5" y="3"/>
                </a:lnTo>
                <a:lnTo>
                  <a:pt x="5" y="0"/>
                </a:lnTo>
                <a:lnTo>
                  <a:pt x="12" y="1"/>
                </a:lnTo>
                <a:lnTo>
                  <a:pt x="16" y="2"/>
                </a:lnTo>
                <a:lnTo>
                  <a:pt x="27" y="13"/>
                </a:lnTo>
                <a:lnTo>
                  <a:pt x="25" y="21"/>
                </a:lnTo>
                <a:lnTo>
                  <a:pt x="20" y="31"/>
                </a:lnTo>
                <a:lnTo>
                  <a:pt x="16" y="37"/>
                </a:lnTo>
                <a:lnTo>
                  <a:pt x="5" y="35"/>
                </a:lnTo>
                <a:lnTo>
                  <a:pt x="0" y="3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24" name="Freeform 202"/>
          <p:cNvSpPr>
            <a:spLocks/>
          </p:cNvSpPr>
          <p:nvPr/>
        </p:nvSpPr>
        <p:spPr bwMode="gray">
          <a:xfrm>
            <a:off x="3042551" y="4176738"/>
            <a:ext cx="85659" cy="164367"/>
          </a:xfrm>
          <a:custGeom>
            <a:avLst/>
            <a:gdLst>
              <a:gd name="T0" fmla="*/ 11 w 38"/>
              <a:gd name="T1" fmla="*/ 0 h 73"/>
              <a:gd name="T2" fmla="*/ 18 w 38"/>
              <a:gd name="T3" fmla="*/ 3 h 73"/>
              <a:gd name="T4" fmla="*/ 24 w 38"/>
              <a:gd name="T5" fmla="*/ 8 h 73"/>
              <a:gd name="T6" fmla="*/ 27 w 38"/>
              <a:gd name="T7" fmla="*/ 15 h 73"/>
              <a:gd name="T8" fmla="*/ 32 w 38"/>
              <a:gd name="T9" fmla="*/ 16 h 73"/>
              <a:gd name="T10" fmla="*/ 34 w 38"/>
              <a:gd name="T11" fmla="*/ 21 h 73"/>
              <a:gd name="T12" fmla="*/ 36 w 38"/>
              <a:gd name="T13" fmla="*/ 27 h 73"/>
              <a:gd name="T14" fmla="*/ 35 w 38"/>
              <a:gd name="T15" fmla="*/ 35 h 73"/>
              <a:gd name="T16" fmla="*/ 30 w 38"/>
              <a:gd name="T17" fmla="*/ 42 h 73"/>
              <a:gd name="T18" fmla="*/ 30 w 38"/>
              <a:gd name="T19" fmla="*/ 50 h 73"/>
              <a:gd name="T20" fmla="*/ 38 w 38"/>
              <a:gd name="T21" fmla="*/ 54 h 73"/>
              <a:gd name="T22" fmla="*/ 38 w 38"/>
              <a:gd name="T23" fmla="*/ 63 h 73"/>
              <a:gd name="T24" fmla="*/ 37 w 38"/>
              <a:gd name="T25" fmla="*/ 67 h 73"/>
              <a:gd name="T26" fmla="*/ 32 w 38"/>
              <a:gd name="T27" fmla="*/ 68 h 73"/>
              <a:gd name="T28" fmla="*/ 29 w 38"/>
              <a:gd name="T29" fmla="*/ 73 h 73"/>
              <a:gd name="T30" fmla="*/ 24 w 38"/>
              <a:gd name="T31" fmla="*/ 73 h 73"/>
              <a:gd name="T32" fmla="*/ 17 w 38"/>
              <a:gd name="T33" fmla="*/ 71 h 73"/>
              <a:gd name="T34" fmla="*/ 11 w 38"/>
              <a:gd name="T35" fmla="*/ 66 h 73"/>
              <a:gd name="T36" fmla="*/ 11 w 38"/>
              <a:gd name="T37" fmla="*/ 55 h 73"/>
              <a:gd name="T38" fmla="*/ 13 w 38"/>
              <a:gd name="T39" fmla="*/ 47 h 73"/>
              <a:gd name="T40" fmla="*/ 13 w 38"/>
              <a:gd name="T41" fmla="*/ 40 h 73"/>
              <a:gd name="T42" fmla="*/ 6 w 38"/>
              <a:gd name="T43" fmla="*/ 34 h 73"/>
              <a:gd name="T44" fmla="*/ 2 w 38"/>
              <a:gd name="T45" fmla="*/ 33 h 73"/>
              <a:gd name="T46" fmla="*/ 0 w 38"/>
              <a:gd name="T47" fmla="*/ 31 h 73"/>
              <a:gd name="T48" fmla="*/ 0 w 38"/>
              <a:gd name="T49" fmla="*/ 20 h 73"/>
              <a:gd name="T50" fmla="*/ 7 w 38"/>
              <a:gd name="T51" fmla="*/ 18 h 73"/>
              <a:gd name="T52" fmla="*/ 7 w 38"/>
              <a:gd name="T53" fmla="*/ 15 h 73"/>
              <a:gd name="T54" fmla="*/ 4 w 38"/>
              <a:gd name="T55" fmla="*/ 14 h 73"/>
              <a:gd name="T56" fmla="*/ 5 w 38"/>
              <a:gd name="T57" fmla="*/ 9 h 73"/>
              <a:gd name="T58" fmla="*/ 11 w 38"/>
              <a:gd name="T59" fmla="*/ 7 h 73"/>
              <a:gd name="T60" fmla="*/ 11 w 38"/>
              <a:gd name="T61" fmla="*/ 0 h 73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38"/>
              <a:gd name="T94" fmla="*/ 0 h 73"/>
              <a:gd name="T95" fmla="*/ 38 w 38"/>
              <a:gd name="T96" fmla="*/ 73 h 73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38" h="73">
                <a:moveTo>
                  <a:pt x="11" y="0"/>
                </a:moveTo>
                <a:lnTo>
                  <a:pt x="18" y="3"/>
                </a:lnTo>
                <a:lnTo>
                  <a:pt x="24" y="8"/>
                </a:lnTo>
                <a:lnTo>
                  <a:pt x="27" y="15"/>
                </a:lnTo>
                <a:lnTo>
                  <a:pt x="32" y="16"/>
                </a:lnTo>
                <a:lnTo>
                  <a:pt x="34" y="21"/>
                </a:lnTo>
                <a:lnTo>
                  <a:pt x="36" y="27"/>
                </a:lnTo>
                <a:lnTo>
                  <a:pt x="35" y="35"/>
                </a:lnTo>
                <a:lnTo>
                  <a:pt x="30" y="42"/>
                </a:lnTo>
                <a:lnTo>
                  <a:pt x="30" y="50"/>
                </a:lnTo>
                <a:lnTo>
                  <a:pt x="38" y="54"/>
                </a:lnTo>
                <a:lnTo>
                  <a:pt x="38" y="63"/>
                </a:lnTo>
                <a:lnTo>
                  <a:pt x="37" y="67"/>
                </a:lnTo>
                <a:lnTo>
                  <a:pt x="32" y="68"/>
                </a:lnTo>
                <a:lnTo>
                  <a:pt x="29" y="73"/>
                </a:lnTo>
                <a:lnTo>
                  <a:pt x="24" y="73"/>
                </a:lnTo>
                <a:lnTo>
                  <a:pt x="17" y="71"/>
                </a:lnTo>
                <a:lnTo>
                  <a:pt x="11" y="66"/>
                </a:lnTo>
                <a:lnTo>
                  <a:pt x="11" y="55"/>
                </a:lnTo>
                <a:lnTo>
                  <a:pt x="13" y="47"/>
                </a:lnTo>
                <a:lnTo>
                  <a:pt x="13" y="40"/>
                </a:lnTo>
                <a:lnTo>
                  <a:pt x="6" y="34"/>
                </a:lnTo>
                <a:lnTo>
                  <a:pt x="2" y="33"/>
                </a:lnTo>
                <a:lnTo>
                  <a:pt x="0" y="31"/>
                </a:lnTo>
                <a:lnTo>
                  <a:pt x="0" y="20"/>
                </a:lnTo>
                <a:lnTo>
                  <a:pt x="7" y="18"/>
                </a:lnTo>
                <a:lnTo>
                  <a:pt x="7" y="15"/>
                </a:lnTo>
                <a:lnTo>
                  <a:pt x="4" y="14"/>
                </a:lnTo>
                <a:lnTo>
                  <a:pt x="5" y="9"/>
                </a:lnTo>
                <a:lnTo>
                  <a:pt x="11" y="7"/>
                </a:lnTo>
                <a:lnTo>
                  <a:pt x="1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25" name="Freeform 203"/>
          <p:cNvSpPr>
            <a:spLocks/>
          </p:cNvSpPr>
          <p:nvPr/>
        </p:nvSpPr>
        <p:spPr bwMode="gray">
          <a:xfrm>
            <a:off x="2873487" y="4086674"/>
            <a:ext cx="11271" cy="6755"/>
          </a:xfrm>
          <a:custGeom>
            <a:avLst/>
            <a:gdLst>
              <a:gd name="T0" fmla="*/ 0 w 5"/>
              <a:gd name="T1" fmla="*/ 2 h 3"/>
              <a:gd name="T2" fmla="*/ 3 w 5"/>
              <a:gd name="T3" fmla="*/ 0 h 3"/>
              <a:gd name="T4" fmla="*/ 5 w 5"/>
              <a:gd name="T5" fmla="*/ 3 h 3"/>
              <a:gd name="T6" fmla="*/ 3 w 5"/>
              <a:gd name="T7" fmla="*/ 3 h 3"/>
              <a:gd name="T8" fmla="*/ 0 w 5"/>
              <a:gd name="T9" fmla="*/ 2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"/>
              <a:gd name="T16" fmla="*/ 0 h 3"/>
              <a:gd name="T17" fmla="*/ 5 w 5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" h="3">
                <a:moveTo>
                  <a:pt x="0" y="2"/>
                </a:moveTo>
                <a:lnTo>
                  <a:pt x="3" y="0"/>
                </a:lnTo>
                <a:lnTo>
                  <a:pt x="5" y="3"/>
                </a:lnTo>
                <a:lnTo>
                  <a:pt x="3" y="3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26" name="Freeform 204"/>
          <p:cNvSpPr>
            <a:spLocks/>
          </p:cNvSpPr>
          <p:nvPr/>
        </p:nvSpPr>
        <p:spPr bwMode="gray">
          <a:xfrm>
            <a:off x="3053822" y="4097932"/>
            <a:ext cx="9017" cy="9006"/>
          </a:xfrm>
          <a:custGeom>
            <a:avLst/>
            <a:gdLst>
              <a:gd name="T0" fmla="*/ 2 w 4"/>
              <a:gd name="T1" fmla="*/ 1 h 4"/>
              <a:gd name="T2" fmla="*/ 3 w 4"/>
              <a:gd name="T3" fmla="*/ 1 h 4"/>
              <a:gd name="T4" fmla="*/ 3 w 4"/>
              <a:gd name="T5" fmla="*/ 0 h 4"/>
              <a:gd name="T6" fmla="*/ 4 w 4"/>
              <a:gd name="T7" fmla="*/ 0 h 4"/>
              <a:gd name="T8" fmla="*/ 3 w 4"/>
              <a:gd name="T9" fmla="*/ 0 h 4"/>
              <a:gd name="T10" fmla="*/ 3 w 4"/>
              <a:gd name="T11" fmla="*/ 1 h 4"/>
              <a:gd name="T12" fmla="*/ 4 w 4"/>
              <a:gd name="T13" fmla="*/ 1 h 4"/>
              <a:gd name="T14" fmla="*/ 4 w 4"/>
              <a:gd name="T15" fmla="*/ 2 h 4"/>
              <a:gd name="T16" fmla="*/ 3 w 4"/>
              <a:gd name="T17" fmla="*/ 2 h 4"/>
              <a:gd name="T18" fmla="*/ 2 w 4"/>
              <a:gd name="T19" fmla="*/ 3 h 4"/>
              <a:gd name="T20" fmla="*/ 1 w 4"/>
              <a:gd name="T21" fmla="*/ 3 h 4"/>
              <a:gd name="T22" fmla="*/ 1 w 4"/>
              <a:gd name="T23" fmla="*/ 4 h 4"/>
              <a:gd name="T24" fmla="*/ 0 w 4"/>
              <a:gd name="T25" fmla="*/ 3 h 4"/>
              <a:gd name="T26" fmla="*/ 0 w 4"/>
              <a:gd name="T27" fmla="*/ 2 h 4"/>
              <a:gd name="T28" fmla="*/ 2 w 4"/>
              <a:gd name="T29" fmla="*/ 1 h 4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4"/>
              <a:gd name="T46" fmla="*/ 0 h 4"/>
              <a:gd name="T47" fmla="*/ 4 w 4"/>
              <a:gd name="T48" fmla="*/ 4 h 4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4" h="4">
                <a:moveTo>
                  <a:pt x="2" y="1"/>
                </a:moveTo>
                <a:lnTo>
                  <a:pt x="3" y="1"/>
                </a:lnTo>
                <a:lnTo>
                  <a:pt x="3" y="0"/>
                </a:lnTo>
                <a:lnTo>
                  <a:pt x="4" y="0"/>
                </a:lnTo>
                <a:lnTo>
                  <a:pt x="3" y="0"/>
                </a:lnTo>
                <a:lnTo>
                  <a:pt x="3" y="1"/>
                </a:lnTo>
                <a:lnTo>
                  <a:pt x="4" y="1"/>
                </a:lnTo>
                <a:lnTo>
                  <a:pt x="4" y="2"/>
                </a:lnTo>
                <a:lnTo>
                  <a:pt x="3" y="2"/>
                </a:lnTo>
                <a:lnTo>
                  <a:pt x="2" y="3"/>
                </a:lnTo>
                <a:lnTo>
                  <a:pt x="1" y="3"/>
                </a:lnTo>
                <a:lnTo>
                  <a:pt x="1" y="4"/>
                </a:lnTo>
                <a:lnTo>
                  <a:pt x="0" y="3"/>
                </a:lnTo>
                <a:lnTo>
                  <a:pt x="0" y="2"/>
                </a:lnTo>
                <a:lnTo>
                  <a:pt x="2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27" name="Freeform 205"/>
          <p:cNvSpPr>
            <a:spLocks/>
          </p:cNvSpPr>
          <p:nvPr/>
        </p:nvSpPr>
        <p:spPr bwMode="gray">
          <a:xfrm>
            <a:off x="2891520" y="4091177"/>
            <a:ext cx="11271" cy="9006"/>
          </a:xfrm>
          <a:custGeom>
            <a:avLst/>
            <a:gdLst>
              <a:gd name="T0" fmla="*/ 0 w 5"/>
              <a:gd name="T1" fmla="*/ 2 h 4"/>
              <a:gd name="T2" fmla="*/ 3 w 5"/>
              <a:gd name="T3" fmla="*/ 0 h 4"/>
              <a:gd name="T4" fmla="*/ 5 w 5"/>
              <a:gd name="T5" fmla="*/ 3 h 4"/>
              <a:gd name="T6" fmla="*/ 3 w 5"/>
              <a:gd name="T7" fmla="*/ 4 h 4"/>
              <a:gd name="T8" fmla="*/ 0 w 5"/>
              <a:gd name="T9" fmla="*/ 2 h 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"/>
              <a:gd name="T16" fmla="*/ 0 h 4"/>
              <a:gd name="T17" fmla="*/ 5 w 5"/>
              <a:gd name="T18" fmla="*/ 4 h 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" h="4">
                <a:moveTo>
                  <a:pt x="0" y="2"/>
                </a:moveTo>
                <a:lnTo>
                  <a:pt x="3" y="0"/>
                </a:lnTo>
                <a:lnTo>
                  <a:pt x="5" y="3"/>
                </a:lnTo>
                <a:lnTo>
                  <a:pt x="3" y="4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28" name="Freeform 206"/>
          <p:cNvSpPr>
            <a:spLocks/>
          </p:cNvSpPr>
          <p:nvPr/>
        </p:nvSpPr>
        <p:spPr bwMode="gray">
          <a:xfrm>
            <a:off x="2859962" y="4084422"/>
            <a:ext cx="9017" cy="4503"/>
          </a:xfrm>
          <a:custGeom>
            <a:avLst/>
            <a:gdLst>
              <a:gd name="T0" fmla="*/ 0 w 4"/>
              <a:gd name="T1" fmla="*/ 1 h 2"/>
              <a:gd name="T2" fmla="*/ 3 w 4"/>
              <a:gd name="T3" fmla="*/ 0 h 2"/>
              <a:gd name="T4" fmla="*/ 4 w 4"/>
              <a:gd name="T5" fmla="*/ 2 h 2"/>
              <a:gd name="T6" fmla="*/ 3 w 4"/>
              <a:gd name="T7" fmla="*/ 2 h 2"/>
              <a:gd name="T8" fmla="*/ 0 w 4"/>
              <a:gd name="T9" fmla="*/ 1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2"/>
              <a:gd name="T17" fmla="*/ 4 w 4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2">
                <a:moveTo>
                  <a:pt x="0" y="1"/>
                </a:moveTo>
                <a:lnTo>
                  <a:pt x="3" y="0"/>
                </a:lnTo>
                <a:lnTo>
                  <a:pt x="4" y="2"/>
                </a:lnTo>
                <a:lnTo>
                  <a:pt x="3" y="2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29" name="Freeform 207"/>
          <p:cNvSpPr>
            <a:spLocks/>
          </p:cNvSpPr>
          <p:nvPr/>
        </p:nvSpPr>
        <p:spPr bwMode="gray">
          <a:xfrm>
            <a:off x="2670610" y="4086674"/>
            <a:ext cx="247961" cy="364760"/>
          </a:xfrm>
          <a:custGeom>
            <a:avLst/>
            <a:gdLst>
              <a:gd name="T0" fmla="*/ 77 w 110"/>
              <a:gd name="T1" fmla="*/ 162 h 162"/>
              <a:gd name="T2" fmla="*/ 70 w 110"/>
              <a:gd name="T3" fmla="*/ 147 h 162"/>
              <a:gd name="T4" fmla="*/ 36 w 110"/>
              <a:gd name="T5" fmla="*/ 126 h 162"/>
              <a:gd name="T6" fmla="*/ 25 w 110"/>
              <a:gd name="T7" fmla="*/ 127 h 162"/>
              <a:gd name="T8" fmla="*/ 13 w 110"/>
              <a:gd name="T9" fmla="*/ 125 h 162"/>
              <a:gd name="T10" fmla="*/ 7 w 110"/>
              <a:gd name="T11" fmla="*/ 124 h 162"/>
              <a:gd name="T12" fmla="*/ 0 w 110"/>
              <a:gd name="T13" fmla="*/ 114 h 162"/>
              <a:gd name="T14" fmla="*/ 5 w 110"/>
              <a:gd name="T15" fmla="*/ 98 h 162"/>
              <a:gd name="T16" fmla="*/ 12 w 110"/>
              <a:gd name="T17" fmla="*/ 94 h 162"/>
              <a:gd name="T18" fmla="*/ 16 w 110"/>
              <a:gd name="T19" fmla="*/ 86 h 162"/>
              <a:gd name="T20" fmla="*/ 14 w 110"/>
              <a:gd name="T21" fmla="*/ 69 h 162"/>
              <a:gd name="T22" fmla="*/ 12 w 110"/>
              <a:gd name="T23" fmla="*/ 51 h 162"/>
              <a:gd name="T24" fmla="*/ 20 w 110"/>
              <a:gd name="T25" fmla="*/ 45 h 162"/>
              <a:gd name="T26" fmla="*/ 22 w 110"/>
              <a:gd name="T27" fmla="*/ 37 h 162"/>
              <a:gd name="T28" fmla="*/ 28 w 110"/>
              <a:gd name="T29" fmla="*/ 25 h 162"/>
              <a:gd name="T30" fmla="*/ 33 w 110"/>
              <a:gd name="T31" fmla="*/ 17 h 162"/>
              <a:gd name="T32" fmla="*/ 41 w 110"/>
              <a:gd name="T33" fmla="*/ 14 h 162"/>
              <a:gd name="T34" fmla="*/ 60 w 110"/>
              <a:gd name="T35" fmla="*/ 5 h 162"/>
              <a:gd name="T36" fmla="*/ 68 w 110"/>
              <a:gd name="T37" fmla="*/ 0 h 162"/>
              <a:gd name="T38" fmla="*/ 71 w 110"/>
              <a:gd name="T39" fmla="*/ 5 h 162"/>
              <a:gd name="T40" fmla="*/ 56 w 110"/>
              <a:gd name="T41" fmla="*/ 17 h 162"/>
              <a:gd name="T42" fmla="*/ 54 w 110"/>
              <a:gd name="T43" fmla="*/ 35 h 162"/>
              <a:gd name="T44" fmla="*/ 57 w 110"/>
              <a:gd name="T45" fmla="*/ 47 h 162"/>
              <a:gd name="T46" fmla="*/ 83 w 110"/>
              <a:gd name="T47" fmla="*/ 57 h 162"/>
              <a:gd name="T48" fmla="*/ 99 w 110"/>
              <a:gd name="T49" fmla="*/ 63 h 162"/>
              <a:gd name="T50" fmla="*/ 102 w 110"/>
              <a:gd name="T51" fmla="*/ 77 h 162"/>
              <a:gd name="T52" fmla="*/ 105 w 110"/>
              <a:gd name="T53" fmla="*/ 91 h 162"/>
              <a:gd name="T54" fmla="*/ 107 w 110"/>
              <a:gd name="T55" fmla="*/ 99 h 162"/>
              <a:gd name="T56" fmla="*/ 110 w 110"/>
              <a:gd name="T57" fmla="*/ 114 h 162"/>
              <a:gd name="T58" fmla="*/ 99 w 110"/>
              <a:gd name="T59" fmla="*/ 106 h 162"/>
              <a:gd name="T60" fmla="*/ 81 w 110"/>
              <a:gd name="T61" fmla="*/ 111 h 162"/>
              <a:gd name="T62" fmla="*/ 87 w 110"/>
              <a:gd name="T63" fmla="*/ 122 h 162"/>
              <a:gd name="T64" fmla="*/ 83 w 110"/>
              <a:gd name="T65" fmla="*/ 132 h 162"/>
              <a:gd name="T66" fmla="*/ 82 w 110"/>
              <a:gd name="T67" fmla="*/ 162 h 162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10"/>
              <a:gd name="T103" fmla="*/ 0 h 162"/>
              <a:gd name="T104" fmla="*/ 110 w 110"/>
              <a:gd name="T105" fmla="*/ 162 h 162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10" h="162">
                <a:moveTo>
                  <a:pt x="82" y="162"/>
                </a:moveTo>
                <a:lnTo>
                  <a:pt x="77" y="162"/>
                </a:lnTo>
                <a:lnTo>
                  <a:pt x="79" y="151"/>
                </a:lnTo>
                <a:lnTo>
                  <a:pt x="70" y="147"/>
                </a:lnTo>
                <a:lnTo>
                  <a:pt x="51" y="148"/>
                </a:lnTo>
                <a:lnTo>
                  <a:pt x="36" y="126"/>
                </a:lnTo>
                <a:lnTo>
                  <a:pt x="28" y="125"/>
                </a:lnTo>
                <a:lnTo>
                  <a:pt x="25" y="127"/>
                </a:lnTo>
                <a:lnTo>
                  <a:pt x="20" y="125"/>
                </a:lnTo>
                <a:lnTo>
                  <a:pt x="13" y="125"/>
                </a:lnTo>
                <a:lnTo>
                  <a:pt x="10" y="126"/>
                </a:lnTo>
                <a:lnTo>
                  <a:pt x="7" y="124"/>
                </a:lnTo>
                <a:lnTo>
                  <a:pt x="7" y="119"/>
                </a:lnTo>
                <a:lnTo>
                  <a:pt x="0" y="114"/>
                </a:lnTo>
                <a:lnTo>
                  <a:pt x="0" y="105"/>
                </a:lnTo>
                <a:lnTo>
                  <a:pt x="5" y="98"/>
                </a:lnTo>
                <a:lnTo>
                  <a:pt x="10" y="97"/>
                </a:lnTo>
                <a:lnTo>
                  <a:pt x="12" y="94"/>
                </a:lnTo>
                <a:lnTo>
                  <a:pt x="12" y="91"/>
                </a:lnTo>
                <a:lnTo>
                  <a:pt x="16" y="86"/>
                </a:lnTo>
                <a:lnTo>
                  <a:pt x="15" y="79"/>
                </a:lnTo>
                <a:lnTo>
                  <a:pt x="14" y="69"/>
                </a:lnTo>
                <a:lnTo>
                  <a:pt x="14" y="58"/>
                </a:lnTo>
                <a:lnTo>
                  <a:pt x="12" y="51"/>
                </a:lnTo>
                <a:lnTo>
                  <a:pt x="17" y="50"/>
                </a:lnTo>
                <a:lnTo>
                  <a:pt x="20" y="45"/>
                </a:lnTo>
                <a:lnTo>
                  <a:pt x="23" y="42"/>
                </a:lnTo>
                <a:lnTo>
                  <a:pt x="22" y="37"/>
                </a:lnTo>
                <a:lnTo>
                  <a:pt x="28" y="31"/>
                </a:lnTo>
                <a:lnTo>
                  <a:pt x="28" y="25"/>
                </a:lnTo>
                <a:lnTo>
                  <a:pt x="32" y="23"/>
                </a:lnTo>
                <a:lnTo>
                  <a:pt x="33" y="17"/>
                </a:lnTo>
                <a:lnTo>
                  <a:pt x="36" y="12"/>
                </a:lnTo>
                <a:lnTo>
                  <a:pt x="41" y="14"/>
                </a:lnTo>
                <a:lnTo>
                  <a:pt x="43" y="12"/>
                </a:lnTo>
                <a:lnTo>
                  <a:pt x="60" y="5"/>
                </a:lnTo>
                <a:lnTo>
                  <a:pt x="62" y="0"/>
                </a:lnTo>
                <a:lnTo>
                  <a:pt x="68" y="0"/>
                </a:lnTo>
                <a:lnTo>
                  <a:pt x="72" y="2"/>
                </a:lnTo>
                <a:lnTo>
                  <a:pt x="71" y="5"/>
                </a:lnTo>
                <a:lnTo>
                  <a:pt x="65" y="6"/>
                </a:lnTo>
                <a:lnTo>
                  <a:pt x="56" y="17"/>
                </a:lnTo>
                <a:lnTo>
                  <a:pt x="51" y="32"/>
                </a:lnTo>
                <a:lnTo>
                  <a:pt x="54" y="35"/>
                </a:lnTo>
                <a:lnTo>
                  <a:pt x="59" y="42"/>
                </a:lnTo>
                <a:lnTo>
                  <a:pt x="57" y="47"/>
                </a:lnTo>
                <a:lnTo>
                  <a:pt x="62" y="54"/>
                </a:lnTo>
                <a:lnTo>
                  <a:pt x="83" y="57"/>
                </a:lnTo>
                <a:lnTo>
                  <a:pt x="87" y="61"/>
                </a:lnTo>
                <a:lnTo>
                  <a:pt x="99" y="63"/>
                </a:lnTo>
                <a:lnTo>
                  <a:pt x="103" y="67"/>
                </a:lnTo>
                <a:lnTo>
                  <a:pt x="102" y="77"/>
                </a:lnTo>
                <a:lnTo>
                  <a:pt x="101" y="82"/>
                </a:lnTo>
                <a:lnTo>
                  <a:pt x="105" y="91"/>
                </a:lnTo>
                <a:lnTo>
                  <a:pt x="103" y="97"/>
                </a:lnTo>
                <a:lnTo>
                  <a:pt x="107" y="99"/>
                </a:lnTo>
                <a:lnTo>
                  <a:pt x="110" y="105"/>
                </a:lnTo>
                <a:lnTo>
                  <a:pt x="110" y="114"/>
                </a:lnTo>
                <a:lnTo>
                  <a:pt x="104" y="112"/>
                </a:lnTo>
                <a:lnTo>
                  <a:pt x="99" y="106"/>
                </a:lnTo>
                <a:lnTo>
                  <a:pt x="82" y="108"/>
                </a:lnTo>
                <a:lnTo>
                  <a:pt x="81" y="111"/>
                </a:lnTo>
                <a:lnTo>
                  <a:pt x="89" y="117"/>
                </a:lnTo>
                <a:lnTo>
                  <a:pt x="87" y="122"/>
                </a:lnTo>
                <a:lnTo>
                  <a:pt x="82" y="121"/>
                </a:lnTo>
                <a:lnTo>
                  <a:pt x="83" y="132"/>
                </a:lnTo>
                <a:lnTo>
                  <a:pt x="88" y="136"/>
                </a:lnTo>
                <a:lnTo>
                  <a:pt x="82" y="162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030" name="Freeform 208"/>
          <p:cNvSpPr>
            <a:spLocks/>
          </p:cNvSpPr>
          <p:nvPr/>
        </p:nvSpPr>
        <p:spPr bwMode="gray">
          <a:xfrm>
            <a:off x="2774303" y="4251041"/>
            <a:ext cx="820524" cy="920907"/>
          </a:xfrm>
          <a:custGeom>
            <a:avLst/>
            <a:gdLst>
              <a:gd name="T0" fmla="*/ 132 w 364"/>
              <a:gd name="T1" fmla="*/ 7 h 409"/>
              <a:gd name="T2" fmla="*/ 130 w 364"/>
              <a:gd name="T3" fmla="*/ 33 h 409"/>
              <a:gd name="T4" fmla="*/ 148 w 364"/>
              <a:gd name="T5" fmla="*/ 40 h 409"/>
              <a:gd name="T6" fmla="*/ 157 w 364"/>
              <a:gd name="T7" fmla="*/ 30 h 409"/>
              <a:gd name="T8" fmla="*/ 169 w 364"/>
              <a:gd name="T9" fmla="*/ 27 h 409"/>
              <a:gd name="T10" fmla="*/ 185 w 364"/>
              <a:gd name="T11" fmla="*/ 30 h 409"/>
              <a:gd name="T12" fmla="*/ 205 w 364"/>
              <a:gd name="T13" fmla="*/ 16 h 409"/>
              <a:gd name="T14" fmla="*/ 212 w 364"/>
              <a:gd name="T15" fmla="*/ 17 h 409"/>
              <a:gd name="T16" fmla="*/ 223 w 364"/>
              <a:gd name="T17" fmla="*/ 43 h 409"/>
              <a:gd name="T18" fmla="*/ 219 w 364"/>
              <a:gd name="T19" fmla="*/ 50 h 409"/>
              <a:gd name="T20" fmla="*/ 231 w 364"/>
              <a:gd name="T21" fmla="*/ 54 h 409"/>
              <a:gd name="T22" fmla="*/ 225 w 364"/>
              <a:gd name="T23" fmla="*/ 68 h 409"/>
              <a:gd name="T24" fmla="*/ 238 w 364"/>
              <a:gd name="T25" fmla="*/ 63 h 409"/>
              <a:gd name="T26" fmla="*/ 260 w 364"/>
              <a:gd name="T27" fmla="*/ 65 h 409"/>
              <a:gd name="T28" fmla="*/ 270 w 364"/>
              <a:gd name="T29" fmla="*/ 78 h 409"/>
              <a:gd name="T30" fmla="*/ 283 w 364"/>
              <a:gd name="T31" fmla="*/ 76 h 409"/>
              <a:gd name="T32" fmla="*/ 317 w 364"/>
              <a:gd name="T33" fmla="*/ 86 h 409"/>
              <a:gd name="T34" fmla="*/ 361 w 364"/>
              <a:gd name="T35" fmla="*/ 106 h 409"/>
              <a:gd name="T36" fmla="*/ 358 w 364"/>
              <a:gd name="T37" fmla="*/ 148 h 409"/>
              <a:gd name="T38" fmla="*/ 346 w 364"/>
              <a:gd name="T39" fmla="*/ 161 h 409"/>
              <a:gd name="T40" fmla="*/ 337 w 364"/>
              <a:gd name="T41" fmla="*/ 178 h 409"/>
              <a:gd name="T42" fmla="*/ 324 w 364"/>
              <a:gd name="T43" fmla="*/ 203 h 409"/>
              <a:gd name="T44" fmla="*/ 326 w 364"/>
              <a:gd name="T45" fmla="*/ 232 h 409"/>
              <a:gd name="T46" fmla="*/ 316 w 364"/>
              <a:gd name="T47" fmla="*/ 254 h 409"/>
              <a:gd name="T48" fmla="*/ 308 w 364"/>
              <a:gd name="T49" fmla="*/ 271 h 409"/>
              <a:gd name="T50" fmla="*/ 299 w 364"/>
              <a:gd name="T51" fmla="*/ 290 h 409"/>
              <a:gd name="T52" fmla="*/ 285 w 364"/>
              <a:gd name="T53" fmla="*/ 293 h 409"/>
              <a:gd name="T54" fmla="*/ 268 w 364"/>
              <a:gd name="T55" fmla="*/ 300 h 409"/>
              <a:gd name="T56" fmla="*/ 249 w 364"/>
              <a:gd name="T57" fmla="*/ 307 h 409"/>
              <a:gd name="T58" fmla="*/ 242 w 364"/>
              <a:gd name="T59" fmla="*/ 316 h 409"/>
              <a:gd name="T60" fmla="*/ 237 w 364"/>
              <a:gd name="T61" fmla="*/ 338 h 409"/>
              <a:gd name="T62" fmla="*/ 224 w 364"/>
              <a:gd name="T63" fmla="*/ 359 h 409"/>
              <a:gd name="T64" fmla="*/ 212 w 364"/>
              <a:gd name="T65" fmla="*/ 386 h 409"/>
              <a:gd name="T66" fmla="*/ 211 w 364"/>
              <a:gd name="T67" fmla="*/ 385 h 409"/>
              <a:gd name="T68" fmla="*/ 213 w 364"/>
              <a:gd name="T69" fmla="*/ 372 h 409"/>
              <a:gd name="T70" fmla="*/ 200 w 364"/>
              <a:gd name="T71" fmla="*/ 391 h 409"/>
              <a:gd name="T72" fmla="*/ 193 w 364"/>
              <a:gd name="T73" fmla="*/ 409 h 409"/>
              <a:gd name="T74" fmla="*/ 183 w 364"/>
              <a:gd name="T75" fmla="*/ 393 h 409"/>
              <a:gd name="T76" fmla="*/ 171 w 364"/>
              <a:gd name="T77" fmla="*/ 382 h 409"/>
              <a:gd name="T78" fmla="*/ 152 w 364"/>
              <a:gd name="T79" fmla="*/ 372 h 409"/>
              <a:gd name="T80" fmla="*/ 168 w 364"/>
              <a:gd name="T81" fmla="*/ 353 h 409"/>
              <a:gd name="T82" fmla="*/ 187 w 364"/>
              <a:gd name="T83" fmla="*/ 334 h 409"/>
              <a:gd name="T84" fmla="*/ 179 w 364"/>
              <a:gd name="T85" fmla="*/ 314 h 409"/>
              <a:gd name="T86" fmla="*/ 175 w 364"/>
              <a:gd name="T87" fmla="*/ 299 h 409"/>
              <a:gd name="T88" fmla="*/ 157 w 364"/>
              <a:gd name="T89" fmla="*/ 285 h 409"/>
              <a:gd name="T90" fmla="*/ 149 w 364"/>
              <a:gd name="T91" fmla="*/ 244 h 409"/>
              <a:gd name="T92" fmla="*/ 142 w 364"/>
              <a:gd name="T93" fmla="*/ 227 h 409"/>
              <a:gd name="T94" fmla="*/ 121 w 364"/>
              <a:gd name="T95" fmla="*/ 191 h 409"/>
              <a:gd name="T96" fmla="*/ 86 w 364"/>
              <a:gd name="T97" fmla="*/ 176 h 409"/>
              <a:gd name="T98" fmla="*/ 73 w 364"/>
              <a:gd name="T99" fmla="*/ 151 h 409"/>
              <a:gd name="T100" fmla="*/ 41 w 364"/>
              <a:gd name="T101" fmla="*/ 167 h 409"/>
              <a:gd name="T102" fmla="*/ 28 w 364"/>
              <a:gd name="T103" fmla="*/ 149 h 409"/>
              <a:gd name="T104" fmla="*/ 5 w 364"/>
              <a:gd name="T105" fmla="*/ 139 h 409"/>
              <a:gd name="T106" fmla="*/ 3 w 364"/>
              <a:gd name="T107" fmla="*/ 109 h 409"/>
              <a:gd name="T108" fmla="*/ 36 w 364"/>
              <a:gd name="T109" fmla="*/ 96 h 409"/>
              <a:gd name="T110" fmla="*/ 37 w 364"/>
              <a:gd name="T111" fmla="*/ 59 h 409"/>
              <a:gd name="T112" fmla="*/ 43 w 364"/>
              <a:gd name="T113" fmla="*/ 44 h 409"/>
              <a:gd name="T114" fmla="*/ 53 w 364"/>
              <a:gd name="T115" fmla="*/ 33 h 409"/>
              <a:gd name="T116" fmla="*/ 73 w 364"/>
              <a:gd name="T117" fmla="*/ 45 h 409"/>
              <a:gd name="T118" fmla="*/ 98 w 364"/>
              <a:gd name="T119" fmla="*/ 30 h 409"/>
              <a:gd name="T120" fmla="*/ 90 w 364"/>
              <a:gd name="T121" fmla="*/ 16 h 409"/>
              <a:gd name="T122" fmla="*/ 94 w 364"/>
              <a:gd name="T123" fmla="*/ 8 h 409"/>
              <a:gd name="T124" fmla="*/ 121 w 364"/>
              <a:gd name="T125" fmla="*/ 0 h 409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364"/>
              <a:gd name="T190" fmla="*/ 0 h 409"/>
              <a:gd name="T191" fmla="*/ 364 w 364"/>
              <a:gd name="T192" fmla="*/ 409 h 409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364" h="409">
                <a:moveTo>
                  <a:pt x="121" y="0"/>
                </a:moveTo>
                <a:lnTo>
                  <a:pt x="125" y="1"/>
                </a:lnTo>
                <a:lnTo>
                  <a:pt x="132" y="7"/>
                </a:lnTo>
                <a:lnTo>
                  <a:pt x="132" y="14"/>
                </a:lnTo>
                <a:lnTo>
                  <a:pt x="130" y="22"/>
                </a:lnTo>
                <a:lnTo>
                  <a:pt x="130" y="33"/>
                </a:lnTo>
                <a:lnTo>
                  <a:pt x="136" y="38"/>
                </a:lnTo>
                <a:lnTo>
                  <a:pt x="143" y="40"/>
                </a:lnTo>
                <a:lnTo>
                  <a:pt x="148" y="40"/>
                </a:lnTo>
                <a:lnTo>
                  <a:pt x="151" y="35"/>
                </a:lnTo>
                <a:lnTo>
                  <a:pt x="156" y="34"/>
                </a:lnTo>
                <a:lnTo>
                  <a:pt x="157" y="30"/>
                </a:lnTo>
                <a:lnTo>
                  <a:pt x="165" y="31"/>
                </a:lnTo>
                <a:lnTo>
                  <a:pt x="167" y="27"/>
                </a:lnTo>
                <a:lnTo>
                  <a:pt x="169" y="27"/>
                </a:lnTo>
                <a:lnTo>
                  <a:pt x="171" y="29"/>
                </a:lnTo>
                <a:lnTo>
                  <a:pt x="180" y="29"/>
                </a:lnTo>
                <a:lnTo>
                  <a:pt x="185" y="30"/>
                </a:lnTo>
                <a:lnTo>
                  <a:pt x="196" y="32"/>
                </a:lnTo>
                <a:lnTo>
                  <a:pt x="200" y="26"/>
                </a:lnTo>
                <a:lnTo>
                  <a:pt x="205" y="16"/>
                </a:lnTo>
                <a:lnTo>
                  <a:pt x="207" y="8"/>
                </a:lnTo>
                <a:lnTo>
                  <a:pt x="209" y="9"/>
                </a:lnTo>
                <a:lnTo>
                  <a:pt x="212" y="17"/>
                </a:lnTo>
                <a:lnTo>
                  <a:pt x="215" y="27"/>
                </a:lnTo>
                <a:lnTo>
                  <a:pt x="225" y="35"/>
                </a:lnTo>
                <a:lnTo>
                  <a:pt x="223" y="43"/>
                </a:lnTo>
                <a:lnTo>
                  <a:pt x="219" y="45"/>
                </a:lnTo>
                <a:lnTo>
                  <a:pt x="216" y="48"/>
                </a:lnTo>
                <a:lnTo>
                  <a:pt x="219" y="50"/>
                </a:lnTo>
                <a:lnTo>
                  <a:pt x="225" y="50"/>
                </a:lnTo>
                <a:lnTo>
                  <a:pt x="228" y="53"/>
                </a:lnTo>
                <a:lnTo>
                  <a:pt x="231" y="54"/>
                </a:lnTo>
                <a:lnTo>
                  <a:pt x="236" y="56"/>
                </a:lnTo>
                <a:lnTo>
                  <a:pt x="233" y="63"/>
                </a:lnTo>
                <a:lnTo>
                  <a:pt x="225" y="68"/>
                </a:lnTo>
                <a:lnTo>
                  <a:pt x="225" y="70"/>
                </a:lnTo>
                <a:lnTo>
                  <a:pt x="230" y="70"/>
                </a:lnTo>
                <a:lnTo>
                  <a:pt x="238" y="63"/>
                </a:lnTo>
                <a:lnTo>
                  <a:pt x="240" y="58"/>
                </a:lnTo>
                <a:lnTo>
                  <a:pt x="250" y="59"/>
                </a:lnTo>
                <a:lnTo>
                  <a:pt x="260" y="65"/>
                </a:lnTo>
                <a:lnTo>
                  <a:pt x="269" y="65"/>
                </a:lnTo>
                <a:lnTo>
                  <a:pt x="274" y="70"/>
                </a:lnTo>
                <a:lnTo>
                  <a:pt x="270" y="78"/>
                </a:lnTo>
                <a:lnTo>
                  <a:pt x="273" y="83"/>
                </a:lnTo>
                <a:lnTo>
                  <a:pt x="278" y="77"/>
                </a:lnTo>
                <a:lnTo>
                  <a:pt x="283" y="76"/>
                </a:lnTo>
                <a:lnTo>
                  <a:pt x="299" y="81"/>
                </a:lnTo>
                <a:lnTo>
                  <a:pt x="309" y="80"/>
                </a:lnTo>
                <a:lnTo>
                  <a:pt x="317" y="86"/>
                </a:lnTo>
                <a:lnTo>
                  <a:pt x="327" y="88"/>
                </a:lnTo>
                <a:lnTo>
                  <a:pt x="341" y="100"/>
                </a:lnTo>
                <a:lnTo>
                  <a:pt x="361" y="106"/>
                </a:lnTo>
                <a:lnTo>
                  <a:pt x="364" y="114"/>
                </a:lnTo>
                <a:lnTo>
                  <a:pt x="364" y="140"/>
                </a:lnTo>
                <a:lnTo>
                  <a:pt x="358" y="148"/>
                </a:lnTo>
                <a:lnTo>
                  <a:pt x="356" y="153"/>
                </a:lnTo>
                <a:lnTo>
                  <a:pt x="353" y="158"/>
                </a:lnTo>
                <a:lnTo>
                  <a:pt x="346" y="161"/>
                </a:lnTo>
                <a:lnTo>
                  <a:pt x="343" y="163"/>
                </a:lnTo>
                <a:lnTo>
                  <a:pt x="341" y="171"/>
                </a:lnTo>
                <a:lnTo>
                  <a:pt x="337" y="178"/>
                </a:lnTo>
                <a:lnTo>
                  <a:pt x="328" y="184"/>
                </a:lnTo>
                <a:lnTo>
                  <a:pt x="326" y="187"/>
                </a:lnTo>
                <a:lnTo>
                  <a:pt x="324" y="203"/>
                </a:lnTo>
                <a:lnTo>
                  <a:pt x="327" y="212"/>
                </a:lnTo>
                <a:lnTo>
                  <a:pt x="324" y="220"/>
                </a:lnTo>
                <a:lnTo>
                  <a:pt x="326" y="232"/>
                </a:lnTo>
                <a:lnTo>
                  <a:pt x="319" y="235"/>
                </a:lnTo>
                <a:lnTo>
                  <a:pt x="317" y="247"/>
                </a:lnTo>
                <a:lnTo>
                  <a:pt x="316" y="254"/>
                </a:lnTo>
                <a:lnTo>
                  <a:pt x="314" y="256"/>
                </a:lnTo>
                <a:lnTo>
                  <a:pt x="313" y="263"/>
                </a:lnTo>
                <a:lnTo>
                  <a:pt x="308" y="271"/>
                </a:lnTo>
                <a:lnTo>
                  <a:pt x="307" y="283"/>
                </a:lnTo>
                <a:lnTo>
                  <a:pt x="300" y="285"/>
                </a:lnTo>
                <a:lnTo>
                  <a:pt x="299" y="290"/>
                </a:lnTo>
                <a:lnTo>
                  <a:pt x="293" y="292"/>
                </a:lnTo>
                <a:lnTo>
                  <a:pt x="289" y="291"/>
                </a:lnTo>
                <a:lnTo>
                  <a:pt x="285" y="293"/>
                </a:lnTo>
                <a:lnTo>
                  <a:pt x="278" y="294"/>
                </a:lnTo>
                <a:lnTo>
                  <a:pt x="272" y="294"/>
                </a:lnTo>
                <a:lnTo>
                  <a:pt x="268" y="300"/>
                </a:lnTo>
                <a:lnTo>
                  <a:pt x="264" y="301"/>
                </a:lnTo>
                <a:lnTo>
                  <a:pt x="256" y="300"/>
                </a:lnTo>
                <a:lnTo>
                  <a:pt x="249" y="307"/>
                </a:lnTo>
                <a:lnTo>
                  <a:pt x="249" y="310"/>
                </a:lnTo>
                <a:lnTo>
                  <a:pt x="246" y="311"/>
                </a:lnTo>
                <a:lnTo>
                  <a:pt x="242" y="316"/>
                </a:lnTo>
                <a:lnTo>
                  <a:pt x="237" y="318"/>
                </a:lnTo>
                <a:lnTo>
                  <a:pt x="235" y="332"/>
                </a:lnTo>
                <a:lnTo>
                  <a:pt x="237" y="338"/>
                </a:lnTo>
                <a:lnTo>
                  <a:pt x="235" y="349"/>
                </a:lnTo>
                <a:lnTo>
                  <a:pt x="228" y="358"/>
                </a:lnTo>
                <a:lnTo>
                  <a:pt x="224" y="359"/>
                </a:lnTo>
                <a:lnTo>
                  <a:pt x="221" y="365"/>
                </a:lnTo>
                <a:lnTo>
                  <a:pt x="220" y="372"/>
                </a:lnTo>
                <a:lnTo>
                  <a:pt x="212" y="386"/>
                </a:lnTo>
                <a:lnTo>
                  <a:pt x="206" y="393"/>
                </a:lnTo>
                <a:lnTo>
                  <a:pt x="206" y="390"/>
                </a:lnTo>
                <a:lnTo>
                  <a:pt x="211" y="385"/>
                </a:lnTo>
                <a:lnTo>
                  <a:pt x="212" y="380"/>
                </a:lnTo>
                <a:lnTo>
                  <a:pt x="216" y="373"/>
                </a:lnTo>
                <a:lnTo>
                  <a:pt x="213" y="372"/>
                </a:lnTo>
                <a:lnTo>
                  <a:pt x="206" y="380"/>
                </a:lnTo>
                <a:lnTo>
                  <a:pt x="204" y="385"/>
                </a:lnTo>
                <a:lnTo>
                  <a:pt x="200" y="391"/>
                </a:lnTo>
                <a:lnTo>
                  <a:pt x="203" y="395"/>
                </a:lnTo>
                <a:lnTo>
                  <a:pt x="203" y="399"/>
                </a:lnTo>
                <a:lnTo>
                  <a:pt x="193" y="409"/>
                </a:lnTo>
                <a:lnTo>
                  <a:pt x="192" y="404"/>
                </a:lnTo>
                <a:lnTo>
                  <a:pt x="186" y="398"/>
                </a:lnTo>
                <a:lnTo>
                  <a:pt x="183" y="393"/>
                </a:lnTo>
                <a:lnTo>
                  <a:pt x="177" y="390"/>
                </a:lnTo>
                <a:lnTo>
                  <a:pt x="175" y="384"/>
                </a:lnTo>
                <a:lnTo>
                  <a:pt x="171" y="382"/>
                </a:lnTo>
                <a:lnTo>
                  <a:pt x="160" y="381"/>
                </a:lnTo>
                <a:lnTo>
                  <a:pt x="157" y="375"/>
                </a:lnTo>
                <a:lnTo>
                  <a:pt x="152" y="372"/>
                </a:lnTo>
                <a:lnTo>
                  <a:pt x="158" y="365"/>
                </a:lnTo>
                <a:lnTo>
                  <a:pt x="160" y="362"/>
                </a:lnTo>
                <a:lnTo>
                  <a:pt x="168" y="353"/>
                </a:lnTo>
                <a:lnTo>
                  <a:pt x="174" y="348"/>
                </a:lnTo>
                <a:lnTo>
                  <a:pt x="185" y="337"/>
                </a:lnTo>
                <a:lnTo>
                  <a:pt x="187" y="334"/>
                </a:lnTo>
                <a:lnTo>
                  <a:pt x="182" y="321"/>
                </a:lnTo>
                <a:lnTo>
                  <a:pt x="178" y="321"/>
                </a:lnTo>
                <a:lnTo>
                  <a:pt x="179" y="314"/>
                </a:lnTo>
                <a:lnTo>
                  <a:pt x="181" y="310"/>
                </a:lnTo>
                <a:lnTo>
                  <a:pt x="181" y="301"/>
                </a:lnTo>
                <a:lnTo>
                  <a:pt x="175" y="299"/>
                </a:lnTo>
                <a:lnTo>
                  <a:pt x="170" y="301"/>
                </a:lnTo>
                <a:lnTo>
                  <a:pt x="169" y="291"/>
                </a:lnTo>
                <a:lnTo>
                  <a:pt x="157" y="285"/>
                </a:lnTo>
                <a:lnTo>
                  <a:pt x="150" y="282"/>
                </a:lnTo>
                <a:lnTo>
                  <a:pt x="149" y="257"/>
                </a:lnTo>
                <a:lnTo>
                  <a:pt x="149" y="244"/>
                </a:lnTo>
                <a:lnTo>
                  <a:pt x="145" y="238"/>
                </a:lnTo>
                <a:lnTo>
                  <a:pt x="146" y="230"/>
                </a:lnTo>
                <a:lnTo>
                  <a:pt x="142" y="227"/>
                </a:lnTo>
                <a:lnTo>
                  <a:pt x="142" y="219"/>
                </a:lnTo>
                <a:lnTo>
                  <a:pt x="122" y="216"/>
                </a:lnTo>
                <a:lnTo>
                  <a:pt x="121" y="191"/>
                </a:lnTo>
                <a:lnTo>
                  <a:pt x="112" y="189"/>
                </a:lnTo>
                <a:lnTo>
                  <a:pt x="93" y="177"/>
                </a:lnTo>
                <a:lnTo>
                  <a:pt x="86" y="176"/>
                </a:lnTo>
                <a:lnTo>
                  <a:pt x="81" y="173"/>
                </a:lnTo>
                <a:lnTo>
                  <a:pt x="81" y="156"/>
                </a:lnTo>
                <a:lnTo>
                  <a:pt x="73" y="151"/>
                </a:lnTo>
                <a:lnTo>
                  <a:pt x="63" y="154"/>
                </a:lnTo>
                <a:lnTo>
                  <a:pt x="58" y="164"/>
                </a:lnTo>
                <a:lnTo>
                  <a:pt x="41" y="167"/>
                </a:lnTo>
                <a:lnTo>
                  <a:pt x="31" y="164"/>
                </a:lnTo>
                <a:lnTo>
                  <a:pt x="31" y="152"/>
                </a:lnTo>
                <a:lnTo>
                  <a:pt x="28" y="149"/>
                </a:lnTo>
                <a:lnTo>
                  <a:pt x="11" y="151"/>
                </a:lnTo>
                <a:lnTo>
                  <a:pt x="6" y="145"/>
                </a:lnTo>
                <a:lnTo>
                  <a:pt x="5" y="139"/>
                </a:lnTo>
                <a:lnTo>
                  <a:pt x="0" y="126"/>
                </a:lnTo>
                <a:lnTo>
                  <a:pt x="5" y="118"/>
                </a:lnTo>
                <a:lnTo>
                  <a:pt x="3" y="109"/>
                </a:lnTo>
                <a:lnTo>
                  <a:pt x="17" y="101"/>
                </a:lnTo>
                <a:lnTo>
                  <a:pt x="29" y="97"/>
                </a:lnTo>
                <a:lnTo>
                  <a:pt x="36" y="96"/>
                </a:lnTo>
                <a:lnTo>
                  <a:pt x="36" y="89"/>
                </a:lnTo>
                <a:lnTo>
                  <a:pt x="42" y="63"/>
                </a:lnTo>
                <a:lnTo>
                  <a:pt x="37" y="59"/>
                </a:lnTo>
                <a:lnTo>
                  <a:pt x="36" y="48"/>
                </a:lnTo>
                <a:lnTo>
                  <a:pt x="41" y="49"/>
                </a:lnTo>
                <a:lnTo>
                  <a:pt x="43" y="44"/>
                </a:lnTo>
                <a:lnTo>
                  <a:pt x="35" y="38"/>
                </a:lnTo>
                <a:lnTo>
                  <a:pt x="36" y="35"/>
                </a:lnTo>
                <a:lnTo>
                  <a:pt x="53" y="33"/>
                </a:lnTo>
                <a:lnTo>
                  <a:pt x="58" y="39"/>
                </a:lnTo>
                <a:lnTo>
                  <a:pt x="64" y="41"/>
                </a:lnTo>
                <a:lnTo>
                  <a:pt x="73" y="45"/>
                </a:lnTo>
                <a:lnTo>
                  <a:pt x="80" y="43"/>
                </a:lnTo>
                <a:lnTo>
                  <a:pt x="97" y="34"/>
                </a:lnTo>
                <a:lnTo>
                  <a:pt x="98" y="30"/>
                </a:lnTo>
                <a:lnTo>
                  <a:pt x="96" y="27"/>
                </a:lnTo>
                <a:lnTo>
                  <a:pt x="90" y="28"/>
                </a:lnTo>
                <a:lnTo>
                  <a:pt x="90" y="16"/>
                </a:lnTo>
                <a:lnTo>
                  <a:pt x="87" y="14"/>
                </a:lnTo>
                <a:lnTo>
                  <a:pt x="88" y="9"/>
                </a:lnTo>
                <a:lnTo>
                  <a:pt x="94" y="8"/>
                </a:lnTo>
                <a:lnTo>
                  <a:pt x="105" y="15"/>
                </a:lnTo>
                <a:lnTo>
                  <a:pt x="119" y="9"/>
                </a:lnTo>
                <a:lnTo>
                  <a:pt x="12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 dirty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31" name="Freeform 209"/>
          <p:cNvSpPr>
            <a:spLocks/>
          </p:cNvSpPr>
          <p:nvPr/>
        </p:nvSpPr>
        <p:spPr bwMode="gray">
          <a:xfrm>
            <a:off x="2853199" y="5818158"/>
            <a:ext cx="42830" cy="20264"/>
          </a:xfrm>
          <a:custGeom>
            <a:avLst/>
            <a:gdLst>
              <a:gd name="T0" fmla="*/ 15 w 19"/>
              <a:gd name="T1" fmla="*/ 9 h 9"/>
              <a:gd name="T2" fmla="*/ 13 w 19"/>
              <a:gd name="T3" fmla="*/ 6 h 9"/>
              <a:gd name="T4" fmla="*/ 9 w 19"/>
              <a:gd name="T5" fmla="*/ 4 h 9"/>
              <a:gd name="T6" fmla="*/ 3 w 19"/>
              <a:gd name="T7" fmla="*/ 4 h 9"/>
              <a:gd name="T8" fmla="*/ 0 w 19"/>
              <a:gd name="T9" fmla="*/ 3 h 9"/>
              <a:gd name="T10" fmla="*/ 1 w 19"/>
              <a:gd name="T11" fmla="*/ 1 h 9"/>
              <a:gd name="T12" fmla="*/ 8 w 19"/>
              <a:gd name="T13" fmla="*/ 0 h 9"/>
              <a:gd name="T14" fmla="*/ 15 w 19"/>
              <a:gd name="T15" fmla="*/ 1 h 9"/>
              <a:gd name="T16" fmla="*/ 19 w 19"/>
              <a:gd name="T17" fmla="*/ 6 h 9"/>
              <a:gd name="T18" fmla="*/ 18 w 19"/>
              <a:gd name="T19" fmla="*/ 9 h 9"/>
              <a:gd name="T20" fmla="*/ 15 w 19"/>
              <a:gd name="T21" fmla="*/ 9 h 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9"/>
              <a:gd name="T34" fmla="*/ 0 h 9"/>
              <a:gd name="T35" fmla="*/ 19 w 19"/>
              <a:gd name="T36" fmla="*/ 9 h 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9" h="9">
                <a:moveTo>
                  <a:pt x="15" y="9"/>
                </a:moveTo>
                <a:lnTo>
                  <a:pt x="13" y="6"/>
                </a:lnTo>
                <a:lnTo>
                  <a:pt x="9" y="4"/>
                </a:lnTo>
                <a:lnTo>
                  <a:pt x="3" y="4"/>
                </a:lnTo>
                <a:lnTo>
                  <a:pt x="0" y="3"/>
                </a:lnTo>
                <a:lnTo>
                  <a:pt x="1" y="1"/>
                </a:lnTo>
                <a:lnTo>
                  <a:pt x="8" y="0"/>
                </a:lnTo>
                <a:lnTo>
                  <a:pt x="15" y="1"/>
                </a:lnTo>
                <a:lnTo>
                  <a:pt x="19" y="6"/>
                </a:lnTo>
                <a:lnTo>
                  <a:pt x="18" y="9"/>
                </a:lnTo>
                <a:lnTo>
                  <a:pt x="15" y="9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32" name="Freeform 210"/>
          <p:cNvSpPr>
            <a:spLocks/>
          </p:cNvSpPr>
          <p:nvPr/>
        </p:nvSpPr>
        <p:spPr bwMode="gray">
          <a:xfrm>
            <a:off x="2877995" y="5737100"/>
            <a:ext cx="76642" cy="76555"/>
          </a:xfrm>
          <a:custGeom>
            <a:avLst/>
            <a:gdLst>
              <a:gd name="T0" fmla="*/ 0 w 34"/>
              <a:gd name="T1" fmla="*/ 32 h 34"/>
              <a:gd name="T2" fmla="*/ 1 w 34"/>
              <a:gd name="T3" fmla="*/ 28 h 34"/>
              <a:gd name="T4" fmla="*/ 6 w 34"/>
              <a:gd name="T5" fmla="*/ 29 h 34"/>
              <a:gd name="T6" fmla="*/ 6 w 34"/>
              <a:gd name="T7" fmla="*/ 27 h 34"/>
              <a:gd name="T8" fmla="*/ 1 w 34"/>
              <a:gd name="T9" fmla="*/ 26 h 34"/>
              <a:gd name="T10" fmla="*/ 0 w 34"/>
              <a:gd name="T11" fmla="*/ 0 h 34"/>
              <a:gd name="T12" fmla="*/ 4 w 34"/>
              <a:gd name="T13" fmla="*/ 3 h 34"/>
              <a:gd name="T14" fmla="*/ 9 w 34"/>
              <a:gd name="T15" fmla="*/ 15 h 34"/>
              <a:gd name="T16" fmla="*/ 11 w 34"/>
              <a:gd name="T17" fmla="*/ 20 h 34"/>
              <a:gd name="T18" fmla="*/ 19 w 34"/>
              <a:gd name="T19" fmla="*/ 26 h 34"/>
              <a:gd name="T20" fmla="*/ 24 w 34"/>
              <a:gd name="T21" fmla="*/ 28 h 34"/>
              <a:gd name="T22" fmla="*/ 34 w 34"/>
              <a:gd name="T23" fmla="*/ 30 h 34"/>
              <a:gd name="T24" fmla="*/ 34 w 34"/>
              <a:gd name="T25" fmla="*/ 32 h 34"/>
              <a:gd name="T26" fmla="*/ 31 w 34"/>
              <a:gd name="T27" fmla="*/ 34 h 34"/>
              <a:gd name="T28" fmla="*/ 24 w 34"/>
              <a:gd name="T29" fmla="*/ 34 h 34"/>
              <a:gd name="T30" fmla="*/ 21 w 34"/>
              <a:gd name="T31" fmla="*/ 34 h 34"/>
              <a:gd name="T32" fmla="*/ 13 w 34"/>
              <a:gd name="T33" fmla="*/ 34 h 34"/>
              <a:gd name="T34" fmla="*/ 5 w 34"/>
              <a:gd name="T35" fmla="*/ 32 h 34"/>
              <a:gd name="T36" fmla="*/ 0 w 34"/>
              <a:gd name="T37" fmla="*/ 32 h 34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34"/>
              <a:gd name="T58" fmla="*/ 0 h 34"/>
              <a:gd name="T59" fmla="*/ 34 w 34"/>
              <a:gd name="T60" fmla="*/ 34 h 34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34" h="34">
                <a:moveTo>
                  <a:pt x="0" y="32"/>
                </a:moveTo>
                <a:lnTo>
                  <a:pt x="1" y="28"/>
                </a:lnTo>
                <a:lnTo>
                  <a:pt x="6" y="29"/>
                </a:lnTo>
                <a:lnTo>
                  <a:pt x="6" y="27"/>
                </a:lnTo>
                <a:lnTo>
                  <a:pt x="1" y="26"/>
                </a:lnTo>
                <a:lnTo>
                  <a:pt x="0" y="0"/>
                </a:lnTo>
                <a:lnTo>
                  <a:pt x="4" y="3"/>
                </a:lnTo>
                <a:lnTo>
                  <a:pt x="9" y="15"/>
                </a:lnTo>
                <a:lnTo>
                  <a:pt x="11" y="20"/>
                </a:lnTo>
                <a:lnTo>
                  <a:pt x="19" y="26"/>
                </a:lnTo>
                <a:lnTo>
                  <a:pt x="24" y="28"/>
                </a:lnTo>
                <a:lnTo>
                  <a:pt x="34" y="30"/>
                </a:lnTo>
                <a:lnTo>
                  <a:pt x="34" y="32"/>
                </a:lnTo>
                <a:lnTo>
                  <a:pt x="31" y="34"/>
                </a:lnTo>
                <a:lnTo>
                  <a:pt x="24" y="34"/>
                </a:lnTo>
                <a:lnTo>
                  <a:pt x="21" y="34"/>
                </a:lnTo>
                <a:lnTo>
                  <a:pt x="13" y="34"/>
                </a:lnTo>
                <a:lnTo>
                  <a:pt x="5" y="32"/>
                </a:lnTo>
                <a:lnTo>
                  <a:pt x="0" y="3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33" name="Freeform 211"/>
          <p:cNvSpPr>
            <a:spLocks/>
          </p:cNvSpPr>
          <p:nvPr/>
        </p:nvSpPr>
        <p:spPr bwMode="gray">
          <a:xfrm>
            <a:off x="2898283" y="5818158"/>
            <a:ext cx="15779" cy="9006"/>
          </a:xfrm>
          <a:custGeom>
            <a:avLst/>
            <a:gdLst>
              <a:gd name="T0" fmla="*/ 0 w 7"/>
              <a:gd name="T1" fmla="*/ 3 h 4"/>
              <a:gd name="T2" fmla="*/ 0 w 7"/>
              <a:gd name="T3" fmla="*/ 1 h 4"/>
              <a:gd name="T4" fmla="*/ 2 w 7"/>
              <a:gd name="T5" fmla="*/ 0 h 4"/>
              <a:gd name="T6" fmla="*/ 7 w 7"/>
              <a:gd name="T7" fmla="*/ 1 h 4"/>
              <a:gd name="T8" fmla="*/ 7 w 7"/>
              <a:gd name="T9" fmla="*/ 4 h 4"/>
              <a:gd name="T10" fmla="*/ 4 w 7"/>
              <a:gd name="T11" fmla="*/ 4 h 4"/>
              <a:gd name="T12" fmla="*/ 0 w 7"/>
              <a:gd name="T13" fmla="*/ 3 h 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"/>
              <a:gd name="T22" fmla="*/ 0 h 4"/>
              <a:gd name="T23" fmla="*/ 7 w 7"/>
              <a:gd name="T24" fmla="*/ 4 h 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" h="4">
                <a:moveTo>
                  <a:pt x="0" y="3"/>
                </a:moveTo>
                <a:lnTo>
                  <a:pt x="0" y="1"/>
                </a:lnTo>
                <a:lnTo>
                  <a:pt x="2" y="0"/>
                </a:lnTo>
                <a:lnTo>
                  <a:pt x="7" y="1"/>
                </a:lnTo>
                <a:lnTo>
                  <a:pt x="7" y="4"/>
                </a:lnTo>
                <a:lnTo>
                  <a:pt x="4" y="4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34" name="Freeform 212"/>
          <p:cNvSpPr>
            <a:spLocks/>
          </p:cNvSpPr>
          <p:nvPr/>
        </p:nvSpPr>
        <p:spPr bwMode="gray">
          <a:xfrm>
            <a:off x="2896029" y="5840674"/>
            <a:ext cx="15779" cy="6755"/>
          </a:xfrm>
          <a:custGeom>
            <a:avLst/>
            <a:gdLst>
              <a:gd name="T0" fmla="*/ 0 w 7"/>
              <a:gd name="T1" fmla="*/ 1 h 3"/>
              <a:gd name="T2" fmla="*/ 4 w 7"/>
              <a:gd name="T3" fmla="*/ 0 h 3"/>
              <a:gd name="T4" fmla="*/ 7 w 7"/>
              <a:gd name="T5" fmla="*/ 1 h 3"/>
              <a:gd name="T6" fmla="*/ 7 w 7"/>
              <a:gd name="T7" fmla="*/ 3 h 3"/>
              <a:gd name="T8" fmla="*/ 2 w 7"/>
              <a:gd name="T9" fmla="*/ 2 h 3"/>
              <a:gd name="T10" fmla="*/ 0 w 7"/>
              <a:gd name="T11" fmla="*/ 1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"/>
              <a:gd name="T19" fmla="*/ 0 h 3"/>
              <a:gd name="T20" fmla="*/ 7 w 7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" h="3">
                <a:moveTo>
                  <a:pt x="0" y="1"/>
                </a:moveTo>
                <a:lnTo>
                  <a:pt x="4" y="0"/>
                </a:lnTo>
                <a:lnTo>
                  <a:pt x="7" y="1"/>
                </a:lnTo>
                <a:lnTo>
                  <a:pt x="7" y="3"/>
                </a:lnTo>
                <a:lnTo>
                  <a:pt x="2" y="2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35" name="Freeform 213"/>
          <p:cNvSpPr>
            <a:spLocks/>
          </p:cNvSpPr>
          <p:nvPr/>
        </p:nvSpPr>
        <p:spPr bwMode="gray">
          <a:xfrm>
            <a:off x="2963654" y="5804648"/>
            <a:ext cx="18034" cy="9006"/>
          </a:xfrm>
          <a:custGeom>
            <a:avLst/>
            <a:gdLst>
              <a:gd name="T0" fmla="*/ 8 w 8"/>
              <a:gd name="T1" fmla="*/ 2 h 4"/>
              <a:gd name="T2" fmla="*/ 0 w 8"/>
              <a:gd name="T3" fmla="*/ 4 h 4"/>
              <a:gd name="T4" fmla="*/ 0 w 8"/>
              <a:gd name="T5" fmla="*/ 2 h 4"/>
              <a:gd name="T6" fmla="*/ 5 w 8"/>
              <a:gd name="T7" fmla="*/ 1 h 4"/>
              <a:gd name="T8" fmla="*/ 6 w 8"/>
              <a:gd name="T9" fmla="*/ 0 h 4"/>
              <a:gd name="T10" fmla="*/ 8 w 8"/>
              <a:gd name="T11" fmla="*/ 1 h 4"/>
              <a:gd name="T12" fmla="*/ 8 w 8"/>
              <a:gd name="T13" fmla="*/ 2 h 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"/>
              <a:gd name="T22" fmla="*/ 0 h 4"/>
              <a:gd name="T23" fmla="*/ 8 w 8"/>
              <a:gd name="T24" fmla="*/ 4 h 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" h="4">
                <a:moveTo>
                  <a:pt x="8" y="2"/>
                </a:moveTo>
                <a:lnTo>
                  <a:pt x="0" y="4"/>
                </a:lnTo>
                <a:lnTo>
                  <a:pt x="0" y="2"/>
                </a:lnTo>
                <a:lnTo>
                  <a:pt x="5" y="1"/>
                </a:lnTo>
                <a:lnTo>
                  <a:pt x="6" y="0"/>
                </a:lnTo>
                <a:lnTo>
                  <a:pt x="8" y="1"/>
                </a:lnTo>
                <a:lnTo>
                  <a:pt x="8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36" name="Freeform 214"/>
          <p:cNvSpPr>
            <a:spLocks/>
          </p:cNvSpPr>
          <p:nvPr/>
        </p:nvSpPr>
        <p:spPr bwMode="gray">
          <a:xfrm>
            <a:off x="3042551" y="5696571"/>
            <a:ext cx="33813" cy="29271"/>
          </a:xfrm>
          <a:custGeom>
            <a:avLst/>
            <a:gdLst>
              <a:gd name="T0" fmla="*/ 5 w 15"/>
              <a:gd name="T1" fmla="*/ 13 h 13"/>
              <a:gd name="T2" fmla="*/ 0 w 15"/>
              <a:gd name="T3" fmla="*/ 11 h 13"/>
              <a:gd name="T4" fmla="*/ 3 w 15"/>
              <a:gd name="T5" fmla="*/ 8 h 13"/>
              <a:gd name="T6" fmla="*/ 6 w 15"/>
              <a:gd name="T7" fmla="*/ 7 h 13"/>
              <a:gd name="T8" fmla="*/ 6 w 15"/>
              <a:gd name="T9" fmla="*/ 3 h 13"/>
              <a:gd name="T10" fmla="*/ 14 w 15"/>
              <a:gd name="T11" fmla="*/ 0 h 13"/>
              <a:gd name="T12" fmla="*/ 15 w 15"/>
              <a:gd name="T13" fmla="*/ 5 h 13"/>
              <a:gd name="T14" fmla="*/ 9 w 15"/>
              <a:gd name="T15" fmla="*/ 7 h 13"/>
              <a:gd name="T16" fmla="*/ 5 w 15"/>
              <a:gd name="T17" fmla="*/ 13 h 1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5"/>
              <a:gd name="T28" fmla="*/ 0 h 13"/>
              <a:gd name="T29" fmla="*/ 15 w 15"/>
              <a:gd name="T30" fmla="*/ 13 h 1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5" h="13">
                <a:moveTo>
                  <a:pt x="5" y="13"/>
                </a:moveTo>
                <a:lnTo>
                  <a:pt x="0" y="11"/>
                </a:lnTo>
                <a:lnTo>
                  <a:pt x="3" y="8"/>
                </a:lnTo>
                <a:lnTo>
                  <a:pt x="6" y="7"/>
                </a:lnTo>
                <a:lnTo>
                  <a:pt x="6" y="3"/>
                </a:lnTo>
                <a:lnTo>
                  <a:pt x="14" y="0"/>
                </a:lnTo>
                <a:lnTo>
                  <a:pt x="15" y="5"/>
                </a:lnTo>
                <a:lnTo>
                  <a:pt x="9" y="7"/>
                </a:lnTo>
                <a:lnTo>
                  <a:pt x="5" y="1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37" name="Freeform 215"/>
          <p:cNvSpPr>
            <a:spLocks/>
          </p:cNvSpPr>
          <p:nvPr/>
        </p:nvSpPr>
        <p:spPr bwMode="gray">
          <a:xfrm>
            <a:off x="3071855" y="5701075"/>
            <a:ext cx="31559" cy="27019"/>
          </a:xfrm>
          <a:custGeom>
            <a:avLst/>
            <a:gdLst>
              <a:gd name="T0" fmla="*/ 2 w 14"/>
              <a:gd name="T1" fmla="*/ 12 h 12"/>
              <a:gd name="T2" fmla="*/ 0 w 14"/>
              <a:gd name="T3" fmla="*/ 10 h 12"/>
              <a:gd name="T4" fmla="*/ 3 w 14"/>
              <a:gd name="T5" fmla="*/ 5 h 12"/>
              <a:gd name="T6" fmla="*/ 8 w 14"/>
              <a:gd name="T7" fmla="*/ 3 h 12"/>
              <a:gd name="T8" fmla="*/ 8 w 14"/>
              <a:gd name="T9" fmla="*/ 0 h 12"/>
              <a:gd name="T10" fmla="*/ 11 w 14"/>
              <a:gd name="T11" fmla="*/ 0 h 12"/>
              <a:gd name="T12" fmla="*/ 14 w 14"/>
              <a:gd name="T13" fmla="*/ 3 h 12"/>
              <a:gd name="T14" fmla="*/ 8 w 14"/>
              <a:gd name="T15" fmla="*/ 5 h 12"/>
              <a:gd name="T16" fmla="*/ 8 w 14"/>
              <a:gd name="T17" fmla="*/ 9 h 12"/>
              <a:gd name="T18" fmla="*/ 2 w 14"/>
              <a:gd name="T19" fmla="*/ 12 h 1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4"/>
              <a:gd name="T31" fmla="*/ 0 h 12"/>
              <a:gd name="T32" fmla="*/ 14 w 14"/>
              <a:gd name="T33" fmla="*/ 12 h 12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4" h="12">
                <a:moveTo>
                  <a:pt x="2" y="12"/>
                </a:moveTo>
                <a:lnTo>
                  <a:pt x="0" y="10"/>
                </a:lnTo>
                <a:lnTo>
                  <a:pt x="3" y="5"/>
                </a:lnTo>
                <a:lnTo>
                  <a:pt x="8" y="3"/>
                </a:lnTo>
                <a:lnTo>
                  <a:pt x="8" y="0"/>
                </a:lnTo>
                <a:lnTo>
                  <a:pt x="11" y="0"/>
                </a:lnTo>
                <a:lnTo>
                  <a:pt x="14" y="3"/>
                </a:lnTo>
                <a:lnTo>
                  <a:pt x="8" y="5"/>
                </a:lnTo>
                <a:lnTo>
                  <a:pt x="8" y="9"/>
                </a:lnTo>
                <a:lnTo>
                  <a:pt x="2" y="1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38" name="Freeform 216"/>
          <p:cNvSpPr>
            <a:spLocks/>
          </p:cNvSpPr>
          <p:nvPr/>
        </p:nvSpPr>
        <p:spPr bwMode="gray">
          <a:xfrm>
            <a:off x="2841928" y="5737100"/>
            <a:ext cx="38321" cy="58542"/>
          </a:xfrm>
          <a:custGeom>
            <a:avLst/>
            <a:gdLst>
              <a:gd name="T0" fmla="*/ 16 w 17"/>
              <a:gd name="T1" fmla="*/ 0 h 26"/>
              <a:gd name="T2" fmla="*/ 17 w 17"/>
              <a:gd name="T3" fmla="*/ 26 h 26"/>
              <a:gd name="T4" fmla="*/ 12 w 17"/>
              <a:gd name="T5" fmla="*/ 25 h 26"/>
              <a:gd name="T6" fmla="*/ 6 w 17"/>
              <a:gd name="T7" fmla="*/ 22 h 26"/>
              <a:gd name="T8" fmla="*/ 3 w 17"/>
              <a:gd name="T9" fmla="*/ 18 h 26"/>
              <a:gd name="T10" fmla="*/ 8 w 17"/>
              <a:gd name="T11" fmla="*/ 15 h 26"/>
              <a:gd name="T12" fmla="*/ 11 w 17"/>
              <a:gd name="T13" fmla="*/ 12 h 26"/>
              <a:gd name="T14" fmla="*/ 7 w 17"/>
              <a:gd name="T15" fmla="*/ 10 h 26"/>
              <a:gd name="T16" fmla="*/ 4 w 17"/>
              <a:gd name="T17" fmla="*/ 11 h 26"/>
              <a:gd name="T18" fmla="*/ 1 w 17"/>
              <a:gd name="T19" fmla="*/ 13 h 26"/>
              <a:gd name="T20" fmla="*/ 1 w 17"/>
              <a:gd name="T21" fmla="*/ 9 h 26"/>
              <a:gd name="T22" fmla="*/ 0 w 17"/>
              <a:gd name="T23" fmla="*/ 6 h 26"/>
              <a:gd name="T24" fmla="*/ 6 w 17"/>
              <a:gd name="T25" fmla="*/ 2 h 26"/>
              <a:gd name="T26" fmla="*/ 9 w 17"/>
              <a:gd name="T27" fmla="*/ 0 h 26"/>
              <a:gd name="T28" fmla="*/ 13 w 17"/>
              <a:gd name="T29" fmla="*/ 1 h 26"/>
              <a:gd name="T30" fmla="*/ 16 w 17"/>
              <a:gd name="T31" fmla="*/ 0 h 2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7"/>
              <a:gd name="T49" fmla="*/ 0 h 26"/>
              <a:gd name="T50" fmla="*/ 17 w 17"/>
              <a:gd name="T51" fmla="*/ 26 h 26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7" h="26">
                <a:moveTo>
                  <a:pt x="16" y="0"/>
                </a:moveTo>
                <a:lnTo>
                  <a:pt x="17" y="26"/>
                </a:lnTo>
                <a:lnTo>
                  <a:pt x="12" y="25"/>
                </a:lnTo>
                <a:lnTo>
                  <a:pt x="6" y="22"/>
                </a:lnTo>
                <a:lnTo>
                  <a:pt x="3" y="18"/>
                </a:lnTo>
                <a:lnTo>
                  <a:pt x="8" y="15"/>
                </a:lnTo>
                <a:lnTo>
                  <a:pt x="11" y="12"/>
                </a:lnTo>
                <a:lnTo>
                  <a:pt x="7" y="10"/>
                </a:lnTo>
                <a:lnTo>
                  <a:pt x="4" y="11"/>
                </a:lnTo>
                <a:lnTo>
                  <a:pt x="1" y="13"/>
                </a:lnTo>
                <a:lnTo>
                  <a:pt x="1" y="9"/>
                </a:lnTo>
                <a:lnTo>
                  <a:pt x="0" y="6"/>
                </a:lnTo>
                <a:lnTo>
                  <a:pt x="6" y="2"/>
                </a:lnTo>
                <a:lnTo>
                  <a:pt x="9" y="0"/>
                </a:lnTo>
                <a:lnTo>
                  <a:pt x="13" y="1"/>
                </a:lnTo>
                <a:lnTo>
                  <a:pt x="16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39" name="Freeform 217"/>
          <p:cNvSpPr>
            <a:spLocks/>
          </p:cNvSpPr>
          <p:nvPr/>
        </p:nvSpPr>
        <p:spPr bwMode="gray">
          <a:xfrm>
            <a:off x="2817132" y="5795642"/>
            <a:ext cx="63117" cy="13510"/>
          </a:xfrm>
          <a:custGeom>
            <a:avLst/>
            <a:gdLst>
              <a:gd name="T0" fmla="*/ 28 w 28"/>
              <a:gd name="T1" fmla="*/ 2 h 6"/>
              <a:gd name="T2" fmla="*/ 27 w 28"/>
              <a:gd name="T3" fmla="*/ 6 h 6"/>
              <a:gd name="T4" fmla="*/ 10 w 28"/>
              <a:gd name="T5" fmla="*/ 6 h 6"/>
              <a:gd name="T6" fmla="*/ 3 w 28"/>
              <a:gd name="T7" fmla="*/ 4 h 6"/>
              <a:gd name="T8" fmla="*/ 0 w 28"/>
              <a:gd name="T9" fmla="*/ 4 h 6"/>
              <a:gd name="T10" fmla="*/ 0 w 28"/>
              <a:gd name="T11" fmla="*/ 2 h 6"/>
              <a:gd name="T12" fmla="*/ 9 w 28"/>
              <a:gd name="T13" fmla="*/ 1 h 6"/>
              <a:gd name="T14" fmla="*/ 15 w 28"/>
              <a:gd name="T15" fmla="*/ 0 h 6"/>
              <a:gd name="T16" fmla="*/ 28 w 28"/>
              <a:gd name="T17" fmla="*/ 2 h 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8"/>
              <a:gd name="T28" fmla="*/ 0 h 6"/>
              <a:gd name="T29" fmla="*/ 28 w 28"/>
              <a:gd name="T30" fmla="*/ 6 h 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8" h="6">
                <a:moveTo>
                  <a:pt x="28" y="2"/>
                </a:moveTo>
                <a:lnTo>
                  <a:pt x="27" y="6"/>
                </a:lnTo>
                <a:lnTo>
                  <a:pt x="10" y="6"/>
                </a:lnTo>
                <a:lnTo>
                  <a:pt x="3" y="4"/>
                </a:lnTo>
                <a:lnTo>
                  <a:pt x="0" y="4"/>
                </a:lnTo>
                <a:lnTo>
                  <a:pt x="0" y="2"/>
                </a:lnTo>
                <a:lnTo>
                  <a:pt x="9" y="1"/>
                </a:lnTo>
                <a:lnTo>
                  <a:pt x="15" y="0"/>
                </a:lnTo>
                <a:lnTo>
                  <a:pt x="28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40" name="Freeform 218"/>
          <p:cNvSpPr>
            <a:spLocks/>
          </p:cNvSpPr>
          <p:nvPr/>
        </p:nvSpPr>
        <p:spPr bwMode="gray">
          <a:xfrm>
            <a:off x="2839674" y="5775378"/>
            <a:ext cx="6763" cy="15761"/>
          </a:xfrm>
          <a:custGeom>
            <a:avLst/>
            <a:gdLst>
              <a:gd name="T0" fmla="*/ 1 w 3"/>
              <a:gd name="T1" fmla="*/ 0 h 7"/>
              <a:gd name="T2" fmla="*/ 3 w 3"/>
              <a:gd name="T3" fmla="*/ 2 h 7"/>
              <a:gd name="T4" fmla="*/ 3 w 3"/>
              <a:gd name="T5" fmla="*/ 7 h 7"/>
              <a:gd name="T6" fmla="*/ 1 w 3"/>
              <a:gd name="T7" fmla="*/ 7 h 7"/>
              <a:gd name="T8" fmla="*/ 0 w 3"/>
              <a:gd name="T9" fmla="*/ 4 h 7"/>
              <a:gd name="T10" fmla="*/ 1 w 3"/>
              <a:gd name="T11" fmla="*/ 0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7"/>
              <a:gd name="T20" fmla="*/ 3 w 3"/>
              <a:gd name="T21" fmla="*/ 7 h 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7">
                <a:moveTo>
                  <a:pt x="1" y="0"/>
                </a:moveTo>
                <a:lnTo>
                  <a:pt x="3" y="2"/>
                </a:lnTo>
                <a:lnTo>
                  <a:pt x="3" y="7"/>
                </a:lnTo>
                <a:lnTo>
                  <a:pt x="1" y="7"/>
                </a:lnTo>
                <a:lnTo>
                  <a:pt x="0" y="4"/>
                </a:lnTo>
                <a:lnTo>
                  <a:pt x="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41" name="Freeform 219"/>
          <p:cNvSpPr>
            <a:spLocks/>
          </p:cNvSpPr>
          <p:nvPr/>
        </p:nvSpPr>
        <p:spPr bwMode="gray">
          <a:xfrm>
            <a:off x="2830657" y="5779881"/>
            <a:ext cx="4508" cy="13510"/>
          </a:xfrm>
          <a:custGeom>
            <a:avLst/>
            <a:gdLst>
              <a:gd name="T0" fmla="*/ 2 w 2"/>
              <a:gd name="T1" fmla="*/ 0 h 6"/>
              <a:gd name="T2" fmla="*/ 2 w 2"/>
              <a:gd name="T3" fmla="*/ 3 h 6"/>
              <a:gd name="T4" fmla="*/ 2 w 2"/>
              <a:gd name="T5" fmla="*/ 5 h 6"/>
              <a:gd name="T6" fmla="*/ 0 w 2"/>
              <a:gd name="T7" fmla="*/ 6 h 6"/>
              <a:gd name="T8" fmla="*/ 0 w 2"/>
              <a:gd name="T9" fmla="*/ 0 h 6"/>
              <a:gd name="T10" fmla="*/ 2 w 2"/>
              <a:gd name="T11" fmla="*/ 0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"/>
              <a:gd name="T19" fmla="*/ 0 h 6"/>
              <a:gd name="T20" fmla="*/ 2 w 2"/>
              <a:gd name="T21" fmla="*/ 6 h 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" h="6">
                <a:moveTo>
                  <a:pt x="2" y="0"/>
                </a:moveTo>
                <a:lnTo>
                  <a:pt x="2" y="3"/>
                </a:lnTo>
                <a:lnTo>
                  <a:pt x="2" y="5"/>
                </a:lnTo>
                <a:lnTo>
                  <a:pt x="0" y="6"/>
                </a:lnTo>
                <a:lnTo>
                  <a:pt x="0" y="0"/>
                </a:lnTo>
                <a:lnTo>
                  <a:pt x="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42" name="Freeform 220"/>
          <p:cNvSpPr>
            <a:spLocks/>
          </p:cNvSpPr>
          <p:nvPr/>
        </p:nvSpPr>
        <p:spPr bwMode="gray">
          <a:xfrm>
            <a:off x="2819386" y="5779881"/>
            <a:ext cx="6763" cy="11258"/>
          </a:xfrm>
          <a:custGeom>
            <a:avLst/>
            <a:gdLst>
              <a:gd name="T0" fmla="*/ 3 w 3"/>
              <a:gd name="T1" fmla="*/ 0 h 5"/>
              <a:gd name="T2" fmla="*/ 3 w 3"/>
              <a:gd name="T3" fmla="*/ 3 h 5"/>
              <a:gd name="T4" fmla="*/ 2 w 3"/>
              <a:gd name="T5" fmla="*/ 5 h 5"/>
              <a:gd name="T6" fmla="*/ 0 w 3"/>
              <a:gd name="T7" fmla="*/ 4 h 5"/>
              <a:gd name="T8" fmla="*/ 1 w 3"/>
              <a:gd name="T9" fmla="*/ 3 h 5"/>
              <a:gd name="T10" fmla="*/ 3 w 3"/>
              <a:gd name="T11" fmla="*/ 0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5"/>
              <a:gd name="T20" fmla="*/ 3 w 3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5">
                <a:moveTo>
                  <a:pt x="3" y="0"/>
                </a:moveTo>
                <a:lnTo>
                  <a:pt x="3" y="3"/>
                </a:lnTo>
                <a:lnTo>
                  <a:pt x="2" y="5"/>
                </a:lnTo>
                <a:lnTo>
                  <a:pt x="0" y="4"/>
                </a:lnTo>
                <a:lnTo>
                  <a:pt x="1" y="3"/>
                </a:lnTo>
                <a:lnTo>
                  <a:pt x="3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43" name="Freeform 221"/>
          <p:cNvSpPr>
            <a:spLocks/>
          </p:cNvSpPr>
          <p:nvPr/>
        </p:nvSpPr>
        <p:spPr bwMode="gray">
          <a:xfrm>
            <a:off x="2810370" y="5782132"/>
            <a:ext cx="6763" cy="9006"/>
          </a:xfrm>
          <a:custGeom>
            <a:avLst/>
            <a:gdLst>
              <a:gd name="T0" fmla="*/ 3 w 3"/>
              <a:gd name="T1" fmla="*/ 0 h 4"/>
              <a:gd name="T2" fmla="*/ 1 w 3"/>
              <a:gd name="T3" fmla="*/ 2 h 4"/>
              <a:gd name="T4" fmla="*/ 2 w 3"/>
              <a:gd name="T5" fmla="*/ 4 h 4"/>
              <a:gd name="T6" fmla="*/ 0 w 3"/>
              <a:gd name="T7" fmla="*/ 4 h 4"/>
              <a:gd name="T8" fmla="*/ 0 w 3"/>
              <a:gd name="T9" fmla="*/ 1 h 4"/>
              <a:gd name="T10" fmla="*/ 3 w 3"/>
              <a:gd name="T11" fmla="*/ 0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4"/>
              <a:gd name="T20" fmla="*/ 3 w 3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4">
                <a:moveTo>
                  <a:pt x="3" y="0"/>
                </a:moveTo>
                <a:lnTo>
                  <a:pt x="1" y="2"/>
                </a:lnTo>
                <a:lnTo>
                  <a:pt x="2" y="4"/>
                </a:lnTo>
                <a:lnTo>
                  <a:pt x="0" y="4"/>
                </a:lnTo>
                <a:lnTo>
                  <a:pt x="0" y="1"/>
                </a:lnTo>
                <a:lnTo>
                  <a:pt x="3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44" name="Freeform 222"/>
          <p:cNvSpPr>
            <a:spLocks/>
          </p:cNvSpPr>
          <p:nvPr/>
        </p:nvSpPr>
        <p:spPr bwMode="gray">
          <a:xfrm>
            <a:off x="2776557" y="5768623"/>
            <a:ext cx="27050" cy="22516"/>
          </a:xfrm>
          <a:custGeom>
            <a:avLst/>
            <a:gdLst>
              <a:gd name="T0" fmla="*/ 12 w 12"/>
              <a:gd name="T1" fmla="*/ 5 h 10"/>
              <a:gd name="T2" fmla="*/ 11 w 12"/>
              <a:gd name="T3" fmla="*/ 7 h 10"/>
              <a:gd name="T4" fmla="*/ 9 w 12"/>
              <a:gd name="T5" fmla="*/ 10 h 10"/>
              <a:gd name="T6" fmla="*/ 4 w 12"/>
              <a:gd name="T7" fmla="*/ 7 h 10"/>
              <a:gd name="T8" fmla="*/ 1 w 12"/>
              <a:gd name="T9" fmla="*/ 4 h 10"/>
              <a:gd name="T10" fmla="*/ 0 w 12"/>
              <a:gd name="T11" fmla="*/ 0 h 10"/>
              <a:gd name="T12" fmla="*/ 7 w 12"/>
              <a:gd name="T13" fmla="*/ 1 h 10"/>
              <a:gd name="T14" fmla="*/ 12 w 12"/>
              <a:gd name="T15" fmla="*/ 5 h 1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2"/>
              <a:gd name="T25" fmla="*/ 0 h 10"/>
              <a:gd name="T26" fmla="*/ 12 w 12"/>
              <a:gd name="T27" fmla="*/ 10 h 1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2" h="10">
                <a:moveTo>
                  <a:pt x="12" y="5"/>
                </a:moveTo>
                <a:lnTo>
                  <a:pt x="11" y="7"/>
                </a:lnTo>
                <a:lnTo>
                  <a:pt x="9" y="10"/>
                </a:lnTo>
                <a:lnTo>
                  <a:pt x="4" y="7"/>
                </a:lnTo>
                <a:lnTo>
                  <a:pt x="1" y="4"/>
                </a:lnTo>
                <a:lnTo>
                  <a:pt x="0" y="0"/>
                </a:lnTo>
                <a:lnTo>
                  <a:pt x="7" y="1"/>
                </a:lnTo>
                <a:lnTo>
                  <a:pt x="12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45" name="Freeform 223"/>
          <p:cNvSpPr>
            <a:spLocks/>
          </p:cNvSpPr>
          <p:nvPr/>
        </p:nvSpPr>
        <p:spPr bwMode="gray">
          <a:xfrm>
            <a:off x="2751761" y="5741603"/>
            <a:ext cx="29304" cy="24768"/>
          </a:xfrm>
          <a:custGeom>
            <a:avLst/>
            <a:gdLst>
              <a:gd name="T0" fmla="*/ 10 w 13"/>
              <a:gd name="T1" fmla="*/ 11 h 11"/>
              <a:gd name="T2" fmla="*/ 5 w 13"/>
              <a:gd name="T3" fmla="*/ 5 h 11"/>
              <a:gd name="T4" fmla="*/ 0 w 13"/>
              <a:gd name="T5" fmla="*/ 2 h 11"/>
              <a:gd name="T6" fmla="*/ 0 w 13"/>
              <a:gd name="T7" fmla="*/ 0 h 11"/>
              <a:gd name="T8" fmla="*/ 2 w 13"/>
              <a:gd name="T9" fmla="*/ 0 h 11"/>
              <a:gd name="T10" fmla="*/ 9 w 13"/>
              <a:gd name="T11" fmla="*/ 6 h 11"/>
              <a:gd name="T12" fmla="*/ 13 w 13"/>
              <a:gd name="T13" fmla="*/ 11 h 11"/>
              <a:gd name="T14" fmla="*/ 10 w 13"/>
              <a:gd name="T15" fmla="*/ 11 h 1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3"/>
              <a:gd name="T25" fmla="*/ 0 h 11"/>
              <a:gd name="T26" fmla="*/ 13 w 13"/>
              <a:gd name="T27" fmla="*/ 11 h 11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3" h="11">
                <a:moveTo>
                  <a:pt x="10" y="11"/>
                </a:moveTo>
                <a:lnTo>
                  <a:pt x="5" y="5"/>
                </a:lnTo>
                <a:lnTo>
                  <a:pt x="0" y="2"/>
                </a:lnTo>
                <a:lnTo>
                  <a:pt x="0" y="0"/>
                </a:lnTo>
                <a:lnTo>
                  <a:pt x="2" y="0"/>
                </a:lnTo>
                <a:lnTo>
                  <a:pt x="9" y="6"/>
                </a:lnTo>
                <a:lnTo>
                  <a:pt x="13" y="11"/>
                </a:lnTo>
                <a:lnTo>
                  <a:pt x="10" y="1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46" name="Freeform 224"/>
          <p:cNvSpPr>
            <a:spLocks/>
          </p:cNvSpPr>
          <p:nvPr/>
        </p:nvSpPr>
        <p:spPr bwMode="gray">
          <a:xfrm>
            <a:off x="2792336" y="5741603"/>
            <a:ext cx="20288" cy="18013"/>
          </a:xfrm>
          <a:custGeom>
            <a:avLst/>
            <a:gdLst>
              <a:gd name="T0" fmla="*/ 0 w 9"/>
              <a:gd name="T1" fmla="*/ 8 h 8"/>
              <a:gd name="T2" fmla="*/ 0 w 9"/>
              <a:gd name="T3" fmla="*/ 2 h 8"/>
              <a:gd name="T4" fmla="*/ 4 w 9"/>
              <a:gd name="T5" fmla="*/ 0 h 8"/>
              <a:gd name="T6" fmla="*/ 9 w 9"/>
              <a:gd name="T7" fmla="*/ 1 h 8"/>
              <a:gd name="T8" fmla="*/ 8 w 9"/>
              <a:gd name="T9" fmla="*/ 4 h 8"/>
              <a:gd name="T10" fmla="*/ 3 w 9"/>
              <a:gd name="T11" fmla="*/ 4 h 8"/>
              <a:gd name="T12" fmla="*/ 0 w 9"/>
              <a:gd name="T13" fmla="*/ 8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"/>
              <a:gd name="T22" fmla="*/ 0 h 8"/>
              <a:gd name="T23" fmla="*/ 9 w 9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" h="8">
                <a:moveTo>
                  <a:pt x="0" y="8"/>
                </a:moveTo>
                <a:lnTo>
                  <a:pt x="0" y="2"/>
                </a:lnTo>
                <a:lnTo>
                  <a:pt x="4" y="0"/>
                </a:lnTo>
                <a:lnTo>
                  <a:pt x="9" y="1"/>
                </a:lnTo>
                <a:lnTo>
                  <a:pt x="8" y="4"/>
                </a:lnTo>
                <a:lnTo>
                  <a:pt x="3" y="4"/>
                </a:lnTo>
                <a:lnTo>
                  <a:pt x="0" y="8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47" name="Freeform 225"/>
          <p:cNvSpPr>
            <a:spLocks/>
          </p:cNvSpPr>
          <p:nvPr/>
        </p:nvSpPr>
        <p:spPr bwMode="gray">
          <a:xfrm>
            <a:off x="2760777" y="5707829"/>
            <a:ext cx="9017" cy="13510"/>
          </a:xfrm>
          <a:custGeom>
            <a:avLst/>
            <a:gdLst>
              <a:gd name="T0" fmla="*/ 2 w 4"/>
              <a:gd name="T1" fmla="*/ 0 h 6"/>
              <a:gd name="T2" fmla="*/ 2 w 4"/>
              <a:gd name="T3" fmla="*/ 2 h 6"/>
              <a:gd name="T4" fmla="*/ 4 w 4"/>
              <a:gd name="T5" fmla="*/ 5 h 6"/>
              <a:gd name="T6" fmla="*/ 2 w 4"/>
              <a:gd name="T7" fmla="*/ 6 h 6"/>
              <a:gd name="T8" fmla="*/ 0 w 4"/>
              <a:gd name="T9" fmla="*/ 3 h 6"/>
              <a:gd name="T10" fmla="*/ 0 w 4"/>
              <a:gd name="T11" fmla="*/ 0 h 6"/>
              <a:gd name="T12" fmla="*/ 2 w 4"/>
              <a:gd name="T13" fmla="*/ 0 h 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"/>
              <a:gd name="T22" fmla="*/ 0 h 6"/>
              <a:gd name="T23" fmla="*/ 4 w 4"/>
              <a:gd name="T24" fmla="*/ 6 h 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" h="6">
                <a:moveTo>
                  <a:pt x="2" y="0"/>
                </a:moveTo>
                <a:lnTo>
                  <a:pt x="2" y="2"/>
                </a:lnTo>
                <a:lnTo>
                  <a:pt x="4" y="5"/>
                </a:lnTo>
                <a:lnTo>
                  <a:pt x="2" y="6"/>
                </a:lnTo>
                <a:lnTo>
                  <a:pt x="0" y="3"/>
                </a:lnTo>
                <a:lnTo>
                  <a:pt x="0" y="0"/>
                </a:lnTo>
                <a:lnTo>
                  <a:pt x="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48" name="Freeform 226"/>
          <p:cNvSpPr>
            <a:spLocks/>
          </p:cNvSpPr>
          <p:nvPr/>
        </p:nvSpPr>
        <p:spPr bwMode="gray">
          <a:xfrm>
            <a:off x="2749506" y="5721339"/>
            <a:ext cx="6763" cy="6755"/>
          </a:xfrm>
          <a:custGeom>
            <a:avLst/>
            <a:gdLst>
              <a:gd name="T0" fmla="*/ 0 w 3"/>
              <a:gd name="T1" fmla="*/ 1 h 3"/>
              <a:gd name="T2" fmla="*/ 2 w 3"/>
              <a:gd name="T3" fmla="*/ 0 h 3"/>
              <a:gd name="T4" fmla="*/ 3 w 3"/>
              <a:gd name="T5" fmla="*/ 1 h 3"/>
              <a:gd name="T6" fmla="*/ 1 w 3"/>
              <a:gd name="T7" fmla="*/ 3 h 3"/>
              <a:gd name="T8" fmla="*/ 0 w 3"/>
              <a:gd name="T9" fmla="*/ 1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3"/>
              <a:gd name="T17" fmla="*/ 3 w 3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3">
                <a:moveTo>
                  <a:pt x="0" y="1"/>
                </a:moveTo>
                <a:lnTo>
                  <a:pt x="2" y="0"/>
                </a:lnTo>
                <a:lnTo>
                  <a:pt x="3" y="1"/>
                </a:lnTo>
                <a:lnTo>
                  <a:pt x="1" y="3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49" name="Freeform 227"/>
          <p:cNvSpPr>
            <a:spLocks/>
          </p:cNvSpPr>
          <p:nvPr/>
        </p:nvSpPr>
        <p:spPr bwMode="gray">
          <a:xfrm>
            <a:off x="2763032" y="5728094"/>
            <a:ext cx="6763" cy="9006"/>
          </a:xfrm>
          <a:custGeom>
            <a:avLst/>
            <a:gdLst>
              <a:gd name="T0" fmla="*/ 0 w 3"/>
              <a:gd name="T1" fmla="*/ 1 h 4"/>
              <a:gd name="T2" fmla="*/ 2 w 3"/>
              <a:gd name="T3" fmla="*/ 0 h 4"/>
              <a:gd name="T4" fmla="*/ 3 w 3"/>
              <a:gd name="T5" fmla="*/ 3 h 4"/>
              <a:gd name="T6" fmla="*/ 1 w 3"/>
              <a:gd name="T7" fmla="*/ 4 h 4"/>
              <a:gd name="T8" fmla="*/ 0 w 3"/>
              <a:gd name="T9" fmla="*/ 1 h 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4"/>
              <a:gd name="T17" fmla="*/ 3 w 3"/>
              <a:gd name="T18" fmla="*/ 4 h 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4">
                <a:moveTo>
                  <a:pt x="0" y="1"/>
                </a:moveTo>
                <a:lnTo>
                  <a:pt x="2" y="0"/>
                </a:lnTo>
                <a:lnTo>
                  <a:pt x="3" y="3"/>
                </a:lnTo>
                <a:lnTo>
                  <a:pt x="1" y="4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50" name="Freeform 228"/>
          <p:cNvSpPr>
            <a:spLocks/>
          </p:cNvSpPr>
          <p:nvPr/>
        </p:nvSpPr>
        <p:spPr bwMode="gray">
          <a:xfrm>
            <a:off x="2740490" y="5698823"/>
            <a:ext cx="9017" cy="13510"/>
          </a:xfrm>
          <a:custGeom>
            <a:avLst/>
            <a:gdLst>
              <a:gd name="T0" fmla="*/ 2 w 4"/>
              <a:gd name="T1" fmla="*/ 6 h 6"/>
              <a:gd name="T2" fmla="*/ 0 w 4"/>
              <a:gd name="T3" fmla="*/ 3 h 6"/>
              <a:gd name="T4" fmla="*/ 0 w 4"/>
              <a:gd name="T5" fmla="*/ 0 h 6"/>
              <a:gd name="T6" fmla="*/ 2 w 4"/>
              <a:gd name="T7" fmla="*/ 0 h 6"/>
              <a:gd name="T8" fmla="*/ 4 w 4"/>
              <a:gd name="T9" fmla="*/ 5 h 6"/>
              <a:gd name="T10" fmla="*/ 2 w 4"/>
              <a:gd name="T11" fmla="*/ 6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6"/>
              <a:gd name="T20" fmla="*/ 4 w 4"/>
              <a:gd name="T21" fmla="*/ 6 h 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6">
                <a:moveTo>
                  <a:pt x="2" y="6"/>
                </a:moveTo>
                <a:lnTo>
                  <a:pt x="0" y="3"/>
                </a:lnTo>
                <a:lnTo>
                  <a:pt x="0" y="0"/>
                </a:lnTo>
                <a:lnTo>
                  <a:pt x="2" y="0"/>
                </a:lnTo>
                <a:lnTo>
                  <a:pt x="4" y="5"/>
                </a:lnTo>
                <a:lnTo>
                  <a:pt x="2" y="6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51" name="Freeform 229"/>
          <p:cNvSpPr>
            <a:spLocks/>
          </p:cNvSpPr>
          <p:nvPr/>
        </p:nvSpPr>
        <p:spPr bwMode="gray">
          <a:xfrm>
            <a:off x="2742744" y="5622268"/>
            <a:ext cx="13525" cy="31522"/>
          </a:xfrm>
          <a:custGeom>
            <a:avLst/>
            <a:gdLst>
              <a:gd name="T0" fmla="*/ 6 w 6"/>
              <a:gd name="T1" fmla="*/ 14 h 14"/>
              <a:gd name="T2" fmla="*/ 3 w 6"/>
              <a:gd name="T3" fmla="*/ 12 h 14"/>
              <a:gd name="T4" fmla="*/ 0 w 6"/>
              <a:gd name="T5" fmla="*/ 8 h 14"/>
              <a:gd name="T6" fmla="*/ 0 w 6"/>
              <a:gd name="T7" fmla="*/ 6 h 14"/>
              <a:gd name="T8" fmla="*/ 2 w 6"/>
              <a:gd name="T9" fmla="*/ 4 h 14"/>
              <a:gd name="T10" fmla="*/ 3 w 6"/>
              <a:gd name="T11" fmla="*/ 0 h 14"/>
              <a:gd name="T12" fmla="*/ 5 w 6"/>
              <a:gd name="T13" fmla="*/ 0 h 14"/>
              <a:gd name="T14" fmla="*/ 5 w 6"/>
              <a:gd name="T15" fmla="*/ 4 h 14"/>
              <a:gd name="T16" fmla="*/ 5 w 6"/>
              <a:gd name="T17" fmla="*/ 10 h 14"/>
              <a:gd name="T18" fmla="*/ 6 w 6"/>
              <a:gd name="T19" fmla="*/ 14 h 1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"/>
              <a:gd name="T31" fmla="*/ 0 h 14"/>
              <a:gd name="T32" fmla="*/ 6 w 6"/>
              <a:gd name="T33" fmla="*/ 14 h 1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" h="14">
                <a:moveTo>
                  <a:pt x="6" y="14"/>
                </a:moveTo>
                <a:lnTo>
                  <a:pt x="3" y="12"/>
                </a:lnTo>
                <a:lnTo>
                  <a:pt x="0" y="8"/>
                </a:lnTo>
                <a:lnTo>
                  <a:pt x="0" y="6"/>
                </a:lnTo>
                <a:lnTo>
                  <a:pt x="2" y="4"/>
                </a:lnTo>
                <a:lnTo>
                  <a:pt x="3" y="0"/>
                </a:lnTo>
                <a:lnTo>
                  <a:pt x="5" y="0"/>
                </a:lnTo>
                <a:lnTo>
                  <a:pt x="5" y="4"/>
                </a:lnTo>
                <a:lnTo>
                  <a:pt x="5" y="10"/>
                </a:lnTo>
                <a:lnTo>
                  <a:pt x="6" y="1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52" name="Freeform 230"/>
          <p:cNvSpPr>
            <a:spLocks/>
          </p:cNvSpPr>
          <p:nvPr/>
        </p:nvSpPr>
        <p:spPr bwMode="gray">
          <a:xfrm>
            <a:off x="2749506" y="5685313"/>
            <a:ext cx="6763" cy="15761"/>
          </a:xfrm>
          <a:custGeom>
            <a:avLst/>
            <a:gdLst>
              <a:gd name="T0" fmla="*/ 0 w 3"/>
              <a:gd name="T1" fmla="*/ 4 h 7"/>
              <a:gd name="T2" fmla="*/ 0 w 3"/>
              <a:gd name="T3" fmla="*/ 0 h 7"/>
              <a:gd name="T4" fmla="*/ 3 w 3"/>
              <a:gd name="T5" fmla="*/ 0 h 7"/>
              <a:gd name="T6" fmla="*/ 2 w 3"/>
              <a:gd name="T7" fmla="*/ 7 h 7"/>
              <a:gd name="T8" fmla="*/ 0 w 3"/>
              <a:gd name="T9" fmla="*/ 4 h 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7"/>
              <a:gd name="T17" fmla="*/ 3 w 3"/>
              <a:gd name="T18" fmla="*/ 7 h 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7">
                <a:moveTo>
                  <a:pt x="0" y="4"/>
                </a:moveTo>
                <a:lnTo>
                  <a:pt x="0" y="0"/>
                </a:lnTo>
                <a:lnTo>
                  <a:pt x="3" y="0"/>
                </a:lnTo>
                <a:lnTo>
                  <a:pt x="2" y="7"/>
                </a:lnTo>
                <a:lnTo>
                  <a:pt x="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53" name="Freeform 231"/>
          <p:cNvSpPr>
            <a:spLocks/>
          </p:cNvSpPr>
          <p:nvPr/>
        </p:nvSpPr>
        <p:spPr bwMode="gray">
          <a:xfrm>
            <a:off x="2747252" y="5665049"/>
            <a:ext cx="9017" cy="11258"/>
          </a:xfrm>
          <a:custGeom>
            <a:avLst/>
            <a:gdLst>
              <a:gd name="T0" fmla="*/ 2 w 4"/>
              <a:gd name="T1" fmla="*/ 4 h 5"/>
              <a:gd name="T2" fmla="*/ 1 w 4"/>
              <a:gd name="T3" fmla="*/ 5 h 5"/>
              <a:gd name="T4" fmla="*/ 0 w 4"/>
              <a:gd name="T5" fmla="*/ 3 h 5"/>
              <a:gd name="T6" fmla="*/ 4 w 4"/>
              <a:gd name="T7" fmla="*/ 0 h 5"/>
              <a:gd name="T8" fmla="*/ 2 w 4"/>
              <a:gd name="T9" fmla="*/ 4 h 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5"/>
              <a:gd name="T17" fmla="*/ 4 w 4"/>
              <a:gd name="T18" fmla="*/ 5 h 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5">
                <a:moveTo>
                  <a:pt x="2" y="4"/>
                </a:moveTo>
                <a:lnTo>
                  <a:pt x="1" y="5"/>
                </a:lnTo>
                <a:lnTo>
                  <a:pt x="0" y="3"/>
                </a:lnTo>
                <a:lnTo>
                  <a:pt x="4" y="0"/>
                </a:lnTo>
                <a:lnTo>
                  <a:pt x="2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54" name="Freeform 232"/>
          <p:cNvSpPr>
            <a:spLocks/>
          </p:cNvSpPr>
          <p:nvPr/>
        </p:nvSpPr>
        <p:spPr bwMode="gray">
          <a:xfrm>
            <a:off x="2738236" y="5671804"/>
            <a:ext cx="4508" cy="9006"/>
          </a:xfrm>
          <a:custGeom>
            <a:avLst/>
            <a:gdLst>
              <a:gd name="T0" fmla="*/ 0 w 2"/>
              <a:gd name="T1" fmla="*/ 1 h 4"/>
              <a:gd name="T2" fmla="*/ 1 w 2"/>
              <a:gd name="T3" fmla="*/ 0 h 4"/>
              <a:gd name="T4" fmla="*/ 2 w 2"/>
              <a:gd name="T5" fmla="*/ 2 h 4"/>
              <a:gd name="T6" fmla="*/ 0 w 2"/>
              <a:gd name="T7" fmla="*/ 4 h 4"/>
              <a:gd name="T8" fmla="*/ 0 w 2"/>
              <a:gd name="T9" fmla="*/ 1 h 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"/>
              <a:gd name="T16" fmla="*/ 0 h 4"/>
              <a:gd name="T17" fmla="*/ 2 w 2"/>
              <a:gd name="T18" fmla="*/ 4 h 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" h="4">
                <a:moveTo>
                  <a:pt x="0" y="1"/>
                </a:moveTo>
                <a:lnTo>
                  <a:pt x="1" y="0"/>
                </a:lnTo>
                <a:lnTo>
                  <a:pt x="2" y="2"/>
                </a:lnTo>
                <a:lnTo>
                  <a:pt x="0" y="4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55" name="Freeform 233"/>
          <p:cNvSpPr>
            <a:spLocks/>
          </p:cNvSpPr>
          <p:nvPr/>
        </p:nvSpPr>
        <p:spPr bwMode="gray">
          <a:xfrm>
            <a:off x="2740490" y="5658294"/>
            <a:ext cx="11271" cy="9006"/>
          </a:xfrm>
          <a:custGeom>
            <a:avLst/>
            <a:gdLst>
              <a:gd name="T0" fmla="*/ 2 w 5"/>
              <a:gd name="T1" fmla="*/ 4 h 4"/>
              <a:gd name="T2" fmla="*/ 0 w 5"/>
              <a:gd name="T3" fmla="*/ 3 h 4"/>
              <a:gd name="T4" fmla="*/ 0 w 5"/>
              <a:gd name="T5" fmla="*/ 1 h 4"/>
              <a:gd name="T6" fmla="*/ 4 w 5"/>
              <a:gd name="T7" fmla="*/ 0 h 4"/>
              <a:gd name="T8" fmla="*/ 5 w 5"/>
              <a:gd name="T9" fmla="*/ 2 h 4"/>
              <a:gd name="T10" fmla="*/ 2 w 5"/>
              <a:gd name="T11" fmla="*/ 4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4"/>
              <a:gd name="T20" fmla="*/ 5 w 5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4">
                <a:moveTo>
                  <a:pt x="2" y="4"/>
                </a:moveTo>
                <a:lnTo>
                  <a:pt x="0" y="3"/>
                </a:lnTo>
                <a:lnTo>
                  <a:pt x="0" y="1"/>
                </a:lnTo>
                <a:lnTo>
                  <a:pt x="4" y="0"/>
                </a:lnTo>
                <a:lnTo>
                  <a:pt x="5" y="2"/>
                </a:lnTo>
                <a:lnTo>
                  <a:pt x="2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56" name="Freeform 234"/>
          <p:cNvSpPr>
            <a:spLocks/>
          </p:cNvSpPr>
          <p:nvPr/>
        </p:nvSpPr>
        <p:spPr bwMode="gray">
          <a:xfrm>
            <a:off x="2749506" y="5592998"/>
            <a:ext cx="4508" cy="11258"/>
          </a:xfrm>
          <a:custGeom>
            <a:avLst/>
            <a:gdLst>
              <a:gd name="T0" fmla="*/ 0 w 2"/>
              <a:gd name="T1" fmla="*/ 5 h 5"/>
              <a:gd name="T2" fmla="*/ 0 w 2"/>
              <a:gd name="T3" fmla="*/ 0 h 5"/>
              <a:gd name="T4" fmla="*/ 2 w 2"/>
              <a:gd name="T5" fmla="*/ 3 h 5"/>
              <a:gd name="T6" fmla="*/ 2 w 2"/>
              <a:gd name="T7" fmla="*/ 5 h 5"/>
              <a:gd name="T8" fmla="*/ 0 w 2"/>
              <a:gd name="T9" fmla="*/ 5 h 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"/>
              <a:gd name="T16" fmla="*/ 0 h 5"/>
              <a:gd name="T17" fmla="*/ 2 w 2"/>
              <a:gd name="T18" fmla="*/ 5 h 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" h="5">
                <a:moveTo>
                  <a:pt x="0" y="5"/>
                </a:moveTo>
                <a:lnTo>
                  <a:pt x="0" y="0"/>
                </a:lnTo>
                <a:lnTo>
                  <a:pt x="2" y="3"/>
                </a:lnTo>
                <a:lnTo>
                  <a:pt x="2" y="5"/>
                </a:lnTo>
                <a:lnTo>
                  <a:pt x="0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57" name="Freeform 235"/>
          <p:cNvSpPr>
            <a:spLocks/>
          </p:cNvSpPr>
          <p:nvPr/>
        </p:nvSpPr>
        <p:spPr bwMode="gray">
          <a:xfrm>
            <a:off x="2733727" y="5638030"/>
            <a:ext cx="6763" cy="11258"/>
          </a:xfrm>
          <a:custGeom>
            <a:avLst/>
            <a:gdLst>
              <a:gd name="T0" fmla="*/ 1 w 3"/>
              <a:gd name="T1" fmla="*/ 0 h 5"/>
              <a:gd name="T2" fmla="*/ 3 w 3"/>
              <a:gd name="T3" fmla="*/ 4 h 5"/>
              <a:gd name="T4" fmla="*/ 1 w 3"/>
              <a:gd name="T5" fmla="*/ 5 h 5"/>
              <a:gd name="T6" fmla="*/ 0 w 3"/>
              <a:gd name="T7" fmla="*/ 4 h 5"/>
              <a:gd name="T8" fmla="*/ 1 w 3"/>
              <a:gd name="T9" fmla="*/ 0 h 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5"/>
              <a:gd name="T17" fmla="*/ 3 w 3"/>
              <a:gd name="T18" fmla="*/ 5 h 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5">
                <a:moveTo>
                  <a:pt x="1" y="0"/>
                </a:moveTo>
                <a:lnTo>
                  <a:pt x="3" y="4"/>
                </a:lnTo>
                <a:lnTo>
                  <a:pt x="1" y="5"/>
                </a:lnTo>
                <a:lnTo>
                  <a:pt x="0" y="4"/>
                </a:lnTo>
                <a:lnTo>
                  <a:pt x="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58" name="Freeform 236"/>
          <p:cNvSpPr>
            <a:spLocks/>
          </p:cNvSpPr>
          <p:nvPr/>
        </p:nvSpPr>
        <p:spPr bwMode="gray">
          <a:xfrm>
            <a:off x="2738236" y="5599752"/>
            <a:ext cx="4508" cy="9006"/>
          </a:xfrm>
          <a:custGeom>
            <a:avLst/>
            <a:gdLst>
              <a:gd name="T0" fmla="*/ 0 w 2"/>
              <a:gd name="T1" fmla="*/ 1 h 4"/>
              <a:gd name="T2" fmla="*/ 1 w 2"/>
              <a:gd name="T3" fmla="*/ 0 h 4"/>
              <a:gd name="T4" fmla="*/ 2 w 2"/>
              <a:gd name="T5" fmla="*/ 1 h 4"/>
              <a:gd name="T6" fmla="*/ 1 w 2"/>
              <a:gd name="T7" fmla="*/ 4 h 4"/>
              <a:gd name="T8" fmla="*/ 0 w 2"/>
              <a:gd name="T9" fmla="*/ 1 h 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"/>
              <a:gd name="T16" fmla="*/ 0 h 4"/>
              <a:gd name="T17" fmla="*/ 2 w 2"/>
              <a:gd name="T18" fmla="*/ 4 h 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" h="4">
                <a:moveTo>
                  <a:pt x="0" y="1"/>
                </a:moveTo>
                <a:lnTo>
                  <a:pt x="1" y="0"/>
                </a:lnTo>
                <a:lnTo>
                  <a:pt x="2" y="1"/>
                </a:lnTo>
                <a:lnTo>
                  <a:pt x="1" y="4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59" name="Freeform 237"/>
          <p:cNvSpPr>
            <a:spLocks/>
          </p:cNvSpPr>
          <p:nvPr/>
        </p:nvSpPr>
        <p:spPr bwMode="gray">
          <a:xfrm>
            <a:off x="2754015" y="5518695"/>
            <a:ext cx="11271" cy="11258"/>
          </a:xfrm>
          <a:custGeom>
            <a:avLst/>
            <a:gdLst>
              <a:gd name="T0" fmla="*/ 0 w 5"/>
              <a:gd name="T1" fmla="*/ 5 h 5"/>
              <a:gd name="T2" fmla="*/ 1 w 5"/>
              <a:gd name="T3" fmla="*/ 2 h 5"/>
              <a:gd name="T4" fmla="*/ 3 w 5"/>
              <a:gd name="T5" fmla="*/ 0 h 5"/>
              <a:gd name="T6" fmla="*/ 5 w 5"/>
              <a:gd name="T7" fmla="*/ 4 h 5"/>
              <a:gd name="T8" fmla="*/ 3 w 5"/>
              <a:gd name="T9" fmla="*/ 5 h 5"/>
              <a:gd name="T10" fmla="*/ 0 w 5"/>
              <a:gd name="T11" fmla="*/ 5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5"/>
              <a:gd name="T20" fmla="*/ 5 w 5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5">
                <a:moveTo>
                  <a:pt x="0" y="5"/>
                </a:moveTo>
                <a:lnTo>
                  <a:pt x="1" y="2"/>
                </a:lnTo>
                <a:lnTo>
                  <a:pt x="3" y="0"/>
                </a:lnTo>
                <a:lnTo>
                  <a:pt x="5" y="4"/>
                </a:lnTo>
                <a:lnTo>
                  <a:pt x="3" y="5"/>
                </a:lnTo>
                <a:lnTo>
                  <a:pt x="0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60" name="Freeform 238"/>
          <p:cNvSpPr>
            <a:spLocks/>
          </p:cNvSpPr>
          <p:nvPr/>
        </p:nvSpPr>
        <p:spPr bwMode="gray">
          <a:xfrm>
            <a:off x="2763032" y="5507437"/>
            <a:ext cx="9017" cy="13510"/>
          </a:xfrm>
          <a:custGeom>
            <a:avLst/>
            <a:gdLst>
              <a:gd name="T0" fmla="*/ 0 w 4"/>
              <a:gd name="T1" fmla="*/ 4 h 6"/>
              <a:gd name="T2" fmla="*/ 1 w 4"/>
              <a:gd name="T3" fmla="*/ 0 h 6"/>
              <a:gd name="T4" fmla="*/ 4 w 4"/>
              <a:gd name="T5" fmla="*/ 1 h 6"/>
              <a:gd name="T6" fmla="*/ 4 w 4"/>
              <a:gd name="T7" fmla="*/ 5 h 6"/>
              <a:gd name="T8" fmla="*/ 3 w 4"/>
              <a:gd name="T9" fmla="*/ 6 h 6"/>
              <a:gd name="T10" fmla="*/ 0 w 4"/>
              <a:gd name="T11" fmla="*/ 4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6"/>
              <a:gd name="T20" fmla="*/ 4 w 4"/>
              <a:gd name="T21" fmla="*/ 6 h 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6">
                <a:moveTo>
                  <a:pt x="0" y="4"/>
                </a:moveTo>
                <a:lnTo>
                  <a:pt x="1" y="0"/>
                </a:lnTo>
                <a:lnTo>
                  <a:pt x="4" y="1"/>
                </a:lnTo>
                <a:lnTo>
                  <a:pt x="4" y="5"/>
                </a:lnTo>
                <a:lnTo>
                  <a:pt x="3" y="6"/>
                </a:lnTo>
                <a:lnTo>
                  <a:pt x="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61" name="Freeform 239"/>
          <p:cNvSpPr>
            <a:spLocks/>
          </p:cNvSpPr>
          <p:nvPr/>
        </p:nvSpPr>
        <p:spPr bwMode="gray">
          <a:xfrm>
            <a:off x="2778811" y="5498430"/>
            <a:ext cx="6763" cy="11258"/>
          </a:xfrm>
          <a:custGeom>
            <a:avLst/>
            <a:gdLst>
              <a:gd name="T0" fmla="*/ 1 w 3"/>
              <a:gd name="T1" fmla="*/ 5 h 5"/>
              <a:gd name="T2" fmla="*/ 0 w 3"/>
              <a:gd name="T3" fmla="*/ 2 h 5"/>
              <a:gd name="T4" fmla="*/ 1 w 3"/>
              <a:gd name="T5" fmla="*/ 0 h 5"/>
              <a:gd name="T6" fmla="*/ 3 w 3"/>
              <a:gd name="T7" fmla="*/ 2 h 5"/>
              <a:gd name="T8" fmla="*/ 2 w 3"/>
              <a:gd name="T9" fmla="*/ 3 h 5"/>
              <a:gd name="T10" fmla="*/ 1 w 3"/>
              <a:gd name="T11" fmla="*/ 5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5"/>
              <a:gd name="T20" fmla="*/ 3 w 3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5">
                <a:moveTo>
                  <a:pt x="1" y="5"/>
                </a:moveTo>
                <a:lnTo>
                  <a:pt x="0" y="2"/>
                </a:lnTo>
                <a:lnTo>
                  <a:pt x="1" y="0"/>
                </a:lnTo>
                <a:lnTo>
                  <a:pt x="3" y="2"/>
                </a:lnTo>
                <a:lnTo>
                  <a:pt x="2" y="3"/>
                </a:lnTo>
                <a:lnTo>
                  <a:pt x="1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62" name="Freeform 240"/>
          <p:cNvSpPr>
            <a:spLocks/>
          </p:cNvSpPr>
          <p:nvPr/>
        </p:nvSpPr>
        <p:spPr bwMode="gray">
          <a:xfrm>
            <a:off x="2763032" y="5415121"/>
            <a:ext cx="18034" cy="45032"/>
          </a:xfrm>
          <a:custGeom>
            <a:avLst/>
            <a:gdLst>
              <a:gd name="T0" fmla="*/ 1 w 8"/>
              <a:gd name="T1" fmla="*/ 4 h 20"/>
              <a:gd name="T2" fmla="*/ 1 w 8"/>
              <a:gd name="T3" fmla="*/ 1 h 20"/>
              <a:gd name="T4" fmla="*/ 3 w 8"/>
              <a:gd name="T5" fmla="*/ 0 h 20"/>
              <a:gd name="T6" fmla="*/ 8 w 8"/>
              <a:gd name="T7" fmla="*/ 3 h 20"/>
              <a:gd name="T8" fmla="*/ 8 w 8"/>
              <a:gd name="T9" fmla="*/ 10 h 20"/>
              <a:gd name="T10" fmla="*/ 4 w 8"/>
              <a:gd name="T11" fmla="*/ 17 h 20"/>
              <a:gd name="T12" fmla="*/ 4 w 8"/>
              <a:gd name="T13" fmla="*/ 20 h 20"/>
              <a:gd name="T14" fmla="*/ 0 w 8"/>
              <a:gd name="T15" fmla="*/ 19 h 20"/>
              <a:gd name="T16" fmla="*/ 1 w 8"/>
              <a:gd name="T17" fmla="*/ 4 h 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8"/>
              <a:gd name="T28" fmla="*/ 0 h 20"/>
              <a:gd name="T29" fmla="*/ 8 w 8"/>
              <a:gd name="T30" fmla="*/ 20 h 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8" h="20">
                <a:moveTo>
                  <a:pt x="1" y="4"/>
                </a:moveTo>
                <a:lnTo>
                  <a:pt x="1" y="1"/>
                </a:lnTo>
                <a:lnTo>
                  <a:pt x="3" y="0"/>
                </a:lnTo>
                <a:lnTo>
                  <a:pt x="8" y="3"/>
                </a:lnTo>
                <a:lnTo>
                  <a:pt x="8" y="10"/>
                </a:lnTo>
                <a:lnTo>
                  <a:pt x="4" y="17"/>
                </a:lnTo>
                <a:lnTo>
                  <a:pt x="4" y="20"/>
                </a:lnTo>
                <a:lnTo>
                  <a:pt x="0" y="19"/>
                </a:lnTo>
                <a:lnTo>
                  <a:pt x="1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63" name="Freeform 241"/>
          <p:cNvSpPr>
            <a:spLocks/>
          </p:cNvSpPr>
          <p:nvPr/>
        </p:nvSpPr>
        <p:spPr bwMode="gray">
          <a:xfrm>
            <a:off x="3008738" y="4816194"/>
            <a:ext cx="173572" cy="198141"/>
          </a:xfrm>
          <a:custGeom>
            <a:avLst/>
            <a:gdLst>
              <a:gd name="T0" fmla="*/ 0 w 77"/>
              <a:gd name="T1" fmla="*/ 33 h 88"/>
              <a:gd name="T2" fmla="*/ 2 w 77"/>
              <a:gd name="T3" fmla="*/ 24 h 88"/>
              <a:gd name="T4" fmla="*/ 4 w 77"/>
              <a:gd name="T5" fmla="*/ 11 h 88"/>
              <a:gd name="T6" fmla="*/ 6 w 77"/>
              <a:gd name="T7" fmla="*/ 5 h 88"/>
              <a:gd name="T8" fmla="*/ 17 w 77"/>
              <a:gd name="T9" fmla="*/ 1 h 88"/>
              <a:gd name="T10" fmla="*/ 38 w 77"/>
              <a:gd name="T11" fmla="*/ 0 h 88"/>
              <a:gd name="T12" fmla="*/ 45 w 77"/>
              <a:gd name="T13" fmla="*/ 6 h 88"/>
              <a:gd name="T14" fmla="*/ 46 w 77"/>
              <a:gd name="T15" fmla="*/ 31 h 88"/>
              <a:gd name="T16" fmla="*/ 53 w 77"/>
              <a:gd name="T17" fmla="*/ 34 h 88"/>
              <a:gd name="T18" fmla="*/ 65 w 77"/>
              <a:gd name="T19" fmla="*/ 40 h 88"/>
              <a:gd name="T20" fmla="*/ 66 w 77"/>
              <a:gd name="T21" fmla="*/ 50 h 88"/>
              <a:gd name="T22" fmla="*/ 71 w 77"/>
              <a:gd name="T23" fmla="*/ 48 h 88"/>
              <a:gd name="T24" fmla="*/ 77 w 77"/>
              <a:gd name="T25" fmla="*/ 50 h 88"/>
              <a:gd name="T26" fmla="*/ 77 w 77"/>
              <a:gd name="T27" fmla="*/ 59 h 88"/>
              <a:gd name="T28" fmla="*/ 75 w 77"/>
              <a:gd name="T29" fmla="*/ 63 h 88"/>
              <a:gd name="T30" fmla="*/ 74 w 77"/>
              <a:gd name="T31" fmla="*/ 70 h 88"/>
              <a:gd name="T32" fmla="*/ 72 w 77"/>
              <a:gd name="T33" fmla="*/ 80 h 88"/>
              <a:gd name="T34" fmla="*/ 66 w 77"/>
              <a:gd name="T35" fmla="*/ 86 h 88"/>
              <a:gd name="T36" fmla="*/ 53 w 77"/>
              <a:gd name="T37" fmla="*/ 88 h 88"/>
              <a:gd name="T38" fmla="*/ 43 w 77"/>
              <a:gd name="T39" fmla="*/ 87 h 88"/>
              <a:gd name="T40" fmla="*/ 40 w 77"/>
              <a:gd name="T41" fmla="*/ 86 h 88"/>
              <a:gd name="T42" fmla="*/ 49 w 77"/>
              <a:gd name="T43" fmla="*/ 69 h 88"/>
              <a:gd name="T44" fmla="*/ 50 w 77"/>
              <a:gd name="T45" fmla="*/ 65 h 88"/>
              <a:gd name="T46" fmla="*/ 43 w 77"/>
              <a:gd name="T47" fmla="*/ 59 h 88"/>
              <a:gd name="T48" fmla="*/ 30 w 77"/>
              <a:gd name="T49" fmla="*/ 55 h 88"/>
              <a:gd name="T50" fmla="*/ 22 w 77"/>
              <a:gd name="T51" fmla="*/ 49 h 88"/>
              <a:gd name="T52" fmla="*/ 15 w 77"/>
              <a:gd name="T53" fmla="*/ 50 h 88"/>
              <a:gd name="T54" fmla="*/ 10 w 77"/>
              <a:gd name="T55" fmla="*/ 43 h 88"/>
              <a:gd name="T56" fmla="*/ 5 w 77"/>
              <a:gd name="T57" fmla="*/ 35 h 88"/>
              <a:gd name="T58" fmla="*/ 0 w 77"/>
              <a:gd name="T59" fmla="*/ 33 h 88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w 77"/>
              <a:gd name="T91" fmla="*/ 0 h 88"/>
              <a:gd name="T92" fmla="*/ 77 w 77"/>
              <a:gd name="T93" fmla="*/ 88 h 88"/>
            </a:gdLst>
            <a:ahLst/>
            <a:cxnLst>
              <a:cxn ang="T60">
                <a:pos x="T0" y="T1"/>
              </a:cxn>
              <a:cxn ang="T61">
                <a:pos x="T2" y="T3"/>
              </a:cxn>
              <a:cxn ang="T62">
                <a:pos x="T4" y="T5"/>
              </a:cxn>
              <a:cxn ang="T63">
                <a:pos x="T6" y="T7"/>
              </a:cxn>
              <a:cxn ang="T64">
                <a:pos x="T8" y="T9"/>
              </a:cxn>
              <a:cxn ang="T65">
                <a:pos x="T10" y="T11"/>
              </a:cxn>
              <a:cxn ang="T66">
                <a:pos x="T12" y="T13"/>
              </a:cxn>
              <a:cxn ang="T67">
                <a:pos x="T14" y="T15"/>
              </a:cxn>
              <a:cxn ang="T68">
                <a:pos x="T16" y="T17"/>
              </a:cxn>
              <a:cxn ang="T69">
                <a:pos x="T18" y="T19"/>
              </a:cxn>
              <a:cxn ang="T70">
                <a:pos x="T20" y="T21"/>
              </a:cxn>
              <a:cxn ang="T71">
                <a:pos x="T22" y="T23"/>
              </a:cxn>
              <a:cxn ang="T72">
                <a:pos x="T24" y="T25"/>
              </a:cxn>
              <a:cxn ang="T73">
                <a:pos x="T26" y="T27"/>
              </a:cxn>
              <a:cxn ang="T74">
                <a:pos x="T28" y="T29"/>
              </a:cxn>
              <a:cxn ang="T75">
                <a:pos x="T30" y="T31"/>
              </a:cxn>
              <a:cxn ang="T76">
                <a:pos x="T32" y="T33"/>
              </a:cxn>
              <a:cxn ang="T77">
                <a:pos x="T34" y="T35"/>
              </a:cxn>
              <a:cxn ang="T78">
                <a:pos x="T36" y="T37"/>
              </a:cxn>
              <a:cxn ang="T79">
                <a:pos x="T38" y="T39"/>
              </a:cxn>
              <a:cxn ang="T80">
                <a:pos x="T40" y="T41"/>
              </a:cxn>
              <a:cxn ang="T81">
                <a:pos x="T42" y="T43"/>
              </a:cxn>
              <a:cxn ang="T82">
                <a:pos x="T44" y="T45"/>
              </a:cxn>
              <a:cxn ang="T83">
                <a:pos x="T46" y="T47"/>
              </a:cxn>
              <a:cxn ang="T84">
                <a:pos x="T48" y="T49"/>
              </a:cxn>
              <a:cxn ang="T85">
                <a:pos x="T50" y="T51"/>
              </a:cxn>
              <a:cxn ang="T86">
                <a:pos x="T52" y="T53"/>
              </a:cxn>
              <a:cxn ang="T87">
                <a:pos x="T54" y="T55"/>
              </a:cxn>
              <a:cxn ang="T88">
                <a:pos x="T56" y="T57"/>
              </a:cxn>
              <a:cxn ang="T89">
                <a:pos x="T58" y="T59"/>
              </a:cxn>
            </a:cxnLst>
            <a:rect l="T90" t="T91" r="T92" b="T93"/>
            <a:pathLst>
              <a:path w="77" h="88">
                <a:moveTo>
                  <a:pt x="0" y="33"/>
                </a:moveTo>
                <a:lnTo>
                  <a:pt x="2" y="24"/>
                </a:lnTo>
                <a:lnTo>
                  <a:pt x="4" y="11"/>
                </a:lnTo>
                <a:lnTo>
                  <a:pt x="6" y="5"/>
                </a:lnTo>
                <a:lnTo>
                  <a:pt x="17" y="1"/>
                </a:lnTo>
                <a:lnTo>
                  <a:pt x="38" y="0"/>
                </a:lnTo>
                <a:lnTo>
                  <a:pt x="45" y="6"/>
                </a:lnTo>
                <a:lnTo>
                  <a:pt x="46" y="31"/>
                </a:lnTo>
                <a:lnTo>
                  <a:pt x="53" y="34"/>
                </a:lnTo>
                <a:lnTo>
                  <a:pt x="65" y="40"/>
                </a:lnTo>
                <a:lnTo>
                  <a:pt x="66" y="50"/>
                </a:lnTo>
                <a:lnTo>
                  <a:pt x="71" y="48"/>
                </a:lnTo>
                <a:lnTo>
                  <a:pt x="77" y="50"/>
                </a:lnTo>
                <a:lnTo>
                  <a:pt x="77" y="59"/>
                </a:lnTo>
                <a:lnTo>
                  <a:pt x="75" y="63"/>
                </a:lnTo>
                <a:lnTo>
                  <a:pt x="74" y="70"/>
                </a:lnTo>
                <a:lnTo>
                  <a:pt x="72" y="80"/>
                </a:lnTo>
                <a:lnTo>
                  <a:pt x="66" y="86"/>
                </a:lnTo>
                <a:lnTo>
                  <a:pt x="53" y="88"/>
                </a:lnTo>
                <a:lnTo>
                  <a:pt x="43" y="87"/>
                </a:lnTo>
                <a:lnTo>
                  <a:pt x="40" y="86"/>
                </a:lnTo>
                <a:lnTo>
                  <a:pt x="49" y="69"/>
                </a:lnTo>
                <a:lnTo>
                  <a:pt x="50" y="65"/>
                </a:lnTo>
                <a:lnTo>
                  <a:pt x="43" y="59"/>
                </a:lnTo>
                <a:lnTo>
                  <a:pt x="30" y="55"/>
                </a:lnTo>
                <a:lnTo>
                  <a:pt x="22" y="49"/>
                </a:lnTo>
                <a:lnTo>
                  <a:pt x="15" y="50"/>
                </a:lnTo>
                <a:lnTo>
                  <a:pt x="10" y="43"/>
                </a:lnTo>
                <a:lnTo>
                  <a:pt x="5" y="35"/>
                </a:lnTo>
                <a:lnTo>
                  <a:pt x="0" y="3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64" name="Freeform 242"/>
          <p:cNvSpPr>
            <a:spLocks/>
          </p:cNvSpPr>
          <p:nvPr/>
        </p:nvSpPr>
        <p:spPr bwMode="gray">
          <a:xfrm>
            <a:off x="2862216" y="4591033"/>
            <a:ext cx="247961" cy="312973"/>
          </a:xfrm>
          <a:custGeom>
            <a:avLst/>
            <a:gdLst>
              <a:gd name="T0" fmla="*/ 65 w 110"/>
              <a:gd name="T1" fmla="*/ 133 h 139"/>
              <a:gd name="T2" fmla="*/ 58 w 110"/>
              <a:gd name="T3" fmla="*/ 133 h 139"/>
              <a:gd name="T4" fmla="*/ 53 w 110"/>
              <a:gd name="T5" fmla="*/ 131 h 139"/>
              <a:gd name="T6" fmla="*/ 50 w 110"/>
              <a:gd name="T7" fmla="*/ 133 h 139"/>
              <a:gd name="T8" fmla="*/ 50 w 110"/>
              <a:gd name="T9" fmla="*/ 136 h 139"/>
              <a:gd name="T10" fmla="*/ 49 w 110"/>
              <a:gd name="T11" fmla="*/ 139 h 139"/>
              <a:gd name="T12" fmla="*/ 44 w 110"/>
              <a:gd name="T13" fmla="*/ 139 h 139"/>
              <a:gd name="T14" fmla="*/ 40 w 110"/>
              <a:gd name="T15" fmla="*/ 133 h 139"/>
              <a:gd name="T16" fmla="*/ 32 w 110"/>
              <a:gd name="T17" fmla="*/ 129 h 139"/>
              <a:gd name="T18" fmla="*/ 28 w 110"/>
              <a:gd name="T19" fmla="*/ 128 h 139"/>
              <a:gd name="T20" fmla="*/ 19 w 110"/>
              <a:gd name="T21" fmla="*/ 138 h 139"/>
              <a:gd name="T22" fmla="*/ 16 w 110"/>
              <a:gd name="T23" fmla="*/ 135 h 139"/>
              <a:gd name="T24" fmla="*/ 10 w 110"/>
              <a:gd name="T25" fmla="*/ 113 h 139"/>
              <a:gd name="T26" fmla="*/ 9 w 110"/>
              <a:gd name="T27" fmla="*/ 98 h 139"/>
              <a:gd name="T28" fmla="*/ 5 w 110"/>
              <a:gd name="T29" fmla="*/ 86 h 139"/>
              <a:gd name="T30" fmla="*/ 0 w 110"/>
              <a:gd name="T31" fmla="*/ 83 h 139"/>
              <a:gd name="T32" fmla="*/ 6 w 110"/>
              <a:gd name="T33" fmla="*/ 71 h 139"/>
              <a:gd name="T34" fmla="*/ 2 w 110"/>
              <a:gd name="T35" fmla="*/ 51 h 139"/>
              <a:gd name="T36" fmla="*/ 8 w 110"/>
              <a:gd name="T37" fmla="*/ 49 h 139"/>
              <a:gd name="T38" fmla="*/ 6 w 110"/>
              <a:gd name="T39" fmla="*/ 34 h 139"/>
              <a:gd name="T40" fmla="*/ 11 w 110"/>
              <a:gd name="T41" fmla="*/ 32 h 139"/>
              <a:gd name="T42" fmla="*/ 10 w 110"/>
              <a:gd name="T43" fmla="*/ 28 h 139"/>
              <a:gd name="T44" fmla="*/ 2 w 110"/>
              <a:gd name="T45" fmla="*/ 16 h 139"/>
              <a:gd name="T46" fmla="*/ 19 w 110"/>
              <a:gd name="T47" fmla="*/ 13 h 139"/>
              <a:gd name="T48" fmla="*/ 24 w 110"/>
              <a:gd name="T49" fmla="*/ 3 h 139"/>
              <a:gd name="T50" fmla="*/ 34 w 110"/>
              <a:gd name="T51" fmla="*/ 0 h 139"/>
              <a:gd name="T52" fmla="*/ 42 w 110"/>
              <a:gd name="T53" fmla="*/ 5 h 139"/>
              <a:gd name="T54" fmla="*/ 42 w 110"/>
              <a:gd name="T55" fmla="*/ 22 h 139"/>
              <a:gd name="T56" fmla="*/ 47 w 110"/>
              <a:gd name="T57" fmla="*/ 25 h 139"/>
              <a:gd name="T58" fmla="*/ 54 w 110"/>
              <a:gd name="T59" fmla="*/ 26 h 139"/>
              <a:gd name="T60" fmla="*/ 73 w 110"/>
              <a:gd name="T61" fmla="*/ 38 h 139"/>
              <a:gd name="T62" fmla="*/ 82 w 110"/>
              <a:gd name="T63" fmla="*/ 40 h 139"/>
              <a:gd name="T64" fmla="*/ 83 w 110"/>
              <a:gd name="T65" fmla="*/ 65 h 139"/>
              <a:gd name="T66" fmla="*/ 103 w 110"/>
              <a:gd name="T67" fmla="*/ 68 h 139"/>
              <a:gd name="T68" fmla="*/ 103 w 110"/>
              <a:gd name="T69" fmla="*/ 76 h 139"/>
              <a:gd name="T70" fmla="*/ 107 w 110"/>
              <a:gd name="T71" fmla="*/ 79 h 139"/>
              <a:gd name="T72" fmla="*/ 106 w 110"/>
              <a:gd name="T73" fmla="*/ 87 h 139"/>
              <a:gd name="T74" fmla="*/ 110 w 110"/>
              <a:gd name="T75" fmla="*/ 93 h 139"/>
              <a:gd name="T76" fmla="*/ 110 w 110"/>
              <a:gd name="T77" fmla="*/ 106 h 139"/>
              <a:gd name="T78" fmla="*/ 103 w 110"/>
              <a:gd name="T79" fmla="*/ 100 h 139"/>
              <a:gd name="T80" fmla="*/ 82 w 110"/>
              <a:gd name="T81" fmla="*/ 101 h 139"/>
              <a:gd name="T82" fmla="*/ 71 w 110"/>
              <a:gd name="T83" fmla="*/ 105 h 139"/>
              <a:gd name="T84" fmla="*/ 69 w 110"/>
              <a:gd name="T85" fmla="*/ 111 h 139"/>
              <a:gd name="T86" fmla="*/ 67 w 110"/>
              <a:gd name="T87" fmla="*/ 124 h 139"/>
              <a:gd name="T88" fmla="*/ 65 w 110"/>
              <a:gd name="T89" fmla="*/ 133 h 139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w 110"/>
              <a:gd name="T136" fmla="*/ 0 h 139"/>
              <a:gd name="T137" fmla="*/ 110 w 110"/>
              <a:gd name="T138" fmla="*/ 139 h 139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T135" t="T136" r="T137" b="T138"/>
            <a:pathLst>
              <a:path w="110" h="139">
                <a:moveTo>
                  <a:pt x="65" y="133"/>
                </a:moveTo>
                <a:lnTo>
                  <a:pt x="58" y="133"/>
                </a:lnTo>
                <a:lnTo>
                  <a:pt x="53" y="131"/>
                </a:lnTo>
                <a:lnTo>
                  <a:pt x="50" y="133"/>
                </a:lnTo>
                <a:lnTo>
                  <a:pt x="50" y="136"/>
                </a:lnTo>
                <a:lnTo>
                  <a:pt x="49" y="139"/>
                </a:lnTo>
                <a:lnTo>
                  <a:pt x="44" y="139"/>
                </a:lnTo>
                <a:lnTo>
                  <a:pt x="40" y="133"/>
                </a:lnTo>
                <a:lnTo>
                  <a:pt x="32" y="129"/>
                </a:lnTo>
                <a:lnTo>
                  <a:pt x="28" y="128"/>
                </a:lnTo>
                <a:lnTo>
                  <a:pt x="19" y="138"/>
                </a:lnTo>
                <a:lnTo>
                  <a:pt x="16" y="135"/>
                </a:lnTo>
                <a:lnTo>
                  <a:pt x="10" y="113"/>
                </a:lnTo>
                <a:lnTo>
                  <a:pt x="9" y="98"/>
                </a:lnTo>
                <a:lnTo>
                  <a:pt x="5" y="86"/>
                </a:lnTo>
                <a:lnTo>
                  <a:pt x="0" y="83"/>
                </a:lnTo>
                <a:lnTo>
                  <a:pt x="6" y="71"/>
                </a:lnTo>
                <a:lnTo>
                  <a:pt x="2" y="51"/>
                </a:lnTo>
                <a:lnTo>
                  <a:pt x="8" y="49"/>
                </a:lnTo>
                <a:lnTo>
                  <a:pt x="6" y="34"/>
                </a:lnTo>
                <a:lnTo>
                  <a:pt x="11" y="32"/>
                </a:lnTo>
                <a:lnTo>
                  <a:pt x="10" y="28"/>
                </a:lnTo>
                <a:lnTo>
                  <a:pt x="2" y="16"/>
                </a:lnTo>
                <a:lnTo>
                  <a:pt x="19" y="13"/>
                </a:lnTo>
                <a:lnTo>
                  <a:pt x="24" y="3"/>
                </a:lnTo>
                <a:lnTo>
                  <a:pt x="34" y="0"/>
                </a:lnTo>
                <a:lnTo>
                  <a:pt x="42" y="5"/>
                </a:lnTo>
                <a:lnTo>
                  <a:pt x="42" y="22"/>
                </a:lnTo>
                <a:lnTo>
                  <a:pt x="47" y="25"/>
                </a:lnTo>
                <a:lnTo>
                  <a:pt x="54" y="26"/>
                </a:lnTo>
                <a:lnTo>
                  <a:pt x="73" y="38"/>
                </a:lnTo>
                <a:lnTo>
                  <a:pt x="82" y="40"/>
                </a:lnTo>
                <a:lnTo>
                  <a:pt x="83" y="65"/>
                </a:lnTo>
                <a:lnTo>
                  <a:pt x="103" y="68"/>
                </a:lnTo>
                <a:lnTo>
                  <a:pt x="103" y="76"/>
                </a:lnTo>
                <a:lnTo>
                  <a:pt x="107" y="79"/>
                </a:lnTo>
                <a:lnTo>
                  <a:pt x="106" y="87"/>
                </a:lnTo>
                <a:lnTo>
                  <a:pt x="110" y="93"/>
                </a:lnTo>
                <a:lnTo>
                  <a:pt x="110" y="106"/>
                </a:lnTo>
                <a:lnTo>
                  <a:pt x="103" y="100"/>
                </a:lnTo>
                <a:lnTo>
                  <a:pt x="82" y="101"/>
                </a:lnTo>
                <a:lnTo>
                  <a:pt x="71" y="105"/>
                </a:lnTo>
                <a:lnTo>
                  <a:pt x="69" y="111"/>
                </a:lnTo>
                <a:lnTo>
                  <a:pt x="67" y="124"/>
                </a:lnTo>
                <a:lnTo>
                  <a:pt x="65" y="13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65" name="Freeform 243"/>
          <p:cNvSpPr>
            <a:spLocks/>
          </p:cNvSpPr>
          <p:nvPr/>
        </p:nvSpPr>
        <p:spPr bwMode="gray">
          <a:xfrm>
            <a:off x="3096651" y="5088638"/>
            <a:ext cx="112709" cy="128341"/>
          </a:xfrm>
          <a:custGeom>
            <a:avLst/>
            <a:gdLst>
              <a:gd name="T0" fmla="*/ 50 w 50"/>
              <a:gd name="T1" fmla="*/ 37 h 57"/>
              <a:gd name="T2" fmla="*/ 50 w 50"/>
              <a:gd name="T3" fmla="*/ 39 h 57"/>
              <a:gd name="T4" fmla="*/ 44 w 50"/>
              <a:gd name="T5" fmla="*/ 47 h 57"/>
              <a:gd name="T6" fmla="*/ 44 w 50"/>
              <a:gd name="T7" fmla="*/ 49 h 57"/>
              <a:gd name="T8" fmla="*/ 38 w 50"/>
              <a:gd name="T9" fmla="*/ 57 h 57"/>
              <a:gd name="T10" fmla="*/ 30 w 50"/>
              <a:gd name="T11" fmla="*/ 57 h 57"/>
              <a:gd name="T12" fmla="*/ 23 w 50"/>
              <a:gd name="T13" fmla="*/ 55 h 57"/>
              <a:gd name="T14" fmla="*/ 15 w 50"/>
              <a:gd name="T15" fmla="*/ 51 h 57"/>
              <a:gd name="T16" fmla="*/ 10 w 50"/>
              <a:gd name="T17" fmla="*/ 52 h 57"/>
              <a:gd name="T18" fmla="*/ 5 w 50"/>
              <a:gd name="T19" fmla="*/ 46 h 57"/>
              <a:gd name="T20" fmla="*/ 1 w 50"/>
              <a:gd name="T21" fmla="*/ 47 h 57"/>
              <a:gd name="T22" fmla="*/ 0 w 50"/>
              <a:gd name="T23" fmla="*/ 39 h 57"/>
              <a:gd name="T24" fmla="*/ 4 w 50"/>
              <a:gd name="T25" fmla="*/ 34 h 57"/>
              <a:gd name="T26" fmla="*/ 5 w 50"/>
              <a:gd name="T27" fmla="*/ 13 h 57"/>
              <a:gd name="T28" fmla="*/ 5 w 50"/>
              <a:gd name="T29" fmla="*/ 8 h 57"/>
              <a:gd name="T30" fmla="*/ 9 w 50"/>
              <a:gd name="T31" fmla="*/ 0 h 57"/>
              <a:gd name="T32" fmla="*/ 14 w 50"/>
              <a:gd name="T33" fmla="*/ 3 h 57"/>
              <a:gd name="T34" fmla="*/ 17 w 50"/>
              <a:gd name="T35" fmla="*/ 9 h 57"/>
              <a:gd name="T36" fmla="*/ 28 w 50"/>
              <a:gd name="T37" fmla="*/ 10 h 57"/>
              <a:gd name="T38" fmla="*/ 32 w 50"/>
              <a:gd name="T39" fmla="*/ 12 h 57"/>
              <a:gd name="T40" fmla="*/ 34 w 50"/>
              <a:gd name="T41" fmla="*/ 18 h 57"/>
              <a:gd name="T42" fmla="*/ 40 w 50"/>
              <a:gd name="T43" fmla="*/ 21 h 57"/>
              <a:gd name="T44" fmla="*/ 43 w 50"/>
              <a:gd name="T45" fmla="*/ 26 h 57"/>
              <a:gd name="T46" fmla="*/ 49 w 50"/>
              <a:gd name="T47" fmla="*/ 32 h 57"/>
              <a:gd name="T48" fmla="*/ 50 w 50"/>
              <a:gd name="T49" fmla="*/ 37 h 57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0"/>
              <a:gd name="T76" fmla="*/ 0 h 57"/>
              <a:gd name="T77" fmla="*/ 50 w 50"/>
              <a:gd name="T78" fmla="*/ 57 h 57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0" h="57">
                <a:moveTo>
                  <a:pt x="50" y="37"/>
                </a:moveTo>
                <a:lnTo>
                  <a:pt x="50" y="39"/>
                </a:lnTo>
                <a:lnTo>
                  <a:pt x="44" y="47"/>
                </a:lnTo>
                <a:lnTo>
                  <a:pt x="44" y="49"/>
                </a:lnTo>
                <a:lnTo>
                  <a:pt x="38" y="57"/>
                </a:lnTo>
                <a:lnTo>
                  <a:pt x="30" y="57"/>
                </a:lnTo>
                <a:lnTo>
                  <a:pt x="23" y="55"/>
                </a:lnTo>
                <a:lnTo>
                  <a:pt x="15" y="51"/>
                </a:lnTo>
                <a:lnTo>
                  <a:pt x="10" y="52"/>
                </a:lnTo>
                <a:lnTo>
                  <a:pt x="5" y="46"/>
                </a:lnTo>
                <a:lnTo>
                  <a:pt x="1" y="47"/>
                </a:lnTo>
                <a:lnTo>
                  <a:pt x="0" y="39"/>
                </a:lnTo>
                <a:lnTo>
                  <a:pt x="4" y="34"/>
                </a:lnTo>
                <a:lnTo>
                  <a:pt x="5" y="13"/>
                </a:lnTo>
                <a:lnTo>
                  <a:pt x="5" y="8"/>
                </a:lnTo>
                <a:lnTo>
                  <a:pt x="9" y="0"/>
                </a:lnTo>
                <a:lnTo>
                  <a:pt x="14" y="3"/>
                </a:lnTo>
                <a:lnTo>
                  <a:pt x="17" y="9"/>
                </a:lnTo>
                <a:lnTo>
                  <a:pt x="28" y="10"/>
                </a:lnTo>
                <a:lnTo>
                  <a:pt x="32" y="12"/>
                </a:lnTo>
                <a:lnTo>
                  <a:pt x="34" y="18"/>
                </a:lnTo>
                <a:lnTo>
                  <a:pt x="40" y="21"/>
                </a:lnTo>
                <a:lnTo>
                  <a:pt x="43" y="26"/>
                </a:lnTo>
                <a:lnTo>
                  <a:pt x="49" y="32"/>
                </a:lnTo>
                <a:lnTo>
                  <a:pt x="50" y="37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66" name="Freeform 244"/>
          <p:cNvSpPr>
            <a:spLocks/>
          </p:cNvSpPr>
          <p:nvPr/>
        </p:nvSpPr>
        <p:spPr bwMode="gray">
          <a:xfrm>
            <a:off x="2625526" y="4368124"/>
            <a:ext cx="261486" cy="430057"/>
          </a:xfrm>
          <a:custGeom>
            <a:avLst/>
            <a:gdLst>
              <a:gd name="T0" fmla="*/ 5 w 116"/>
              <a:gd name="T1" fmla="*/ 45 h 191"/>
              <a:gd name="T2" fmla="*/ 17 w 116"/>
              <a:gd name="T3" fmla="*/ 49 h 191"/>
              <a:gd name="T4" fmla="*/ 21 w 116"/>
              <a:gd name="T5" fmla="*/ 43 h 191"/>
              <a:gd name="T6" fmla="*/ 44 w 116"/>
              <a:gd name="T7" fmla="*/ 23 h 191"/>
              <a:gd name="T8" fmla="*/ 53 w 116"/>
              <a:gd name="T9" fmla="*/ 8 h 191"/>
              <a:gd name="T10" fmla="*/ 48 w 116"/>
              <a:gd name="T11" fmla="*/ 0 h 191"/>
              <a:gd name="T12" fmla="*/ 71 w 116"/>
              <a:gd name="T13" fmla="*/ 23 h 191"/>
              <a:gd name="T14" fmla="*/ 99 w 116"/>
              <a:gd name="T15" fmla="*/ 26 h 191"/>
              <a:gd name="T16" fmla="*/ 102 w 116"/>
              <a:gd name="T17" fmla="*/ 37 h 191"/>
              <a:gd name="T18" fmla="*/ 95 w 116"/>
              <a:gd name="T19" fmla="*/ 45 h 191"/>
              <a:gd name="T20" fmla="*/ 69 w 116"/>
              <a:gd name="T21" fmla="*/ 57 h 191"/>
              <a:gd name="T22" fmla="*/ 66 w 116"/>
              <a:gd name="T23" fmla="*/ 74 h 191"/>
              <a:gd name="T24" fmla="*/ 72 w 116"/>
              <a:gd name="T25" fmla="*/ 93 h 191"/>
              <a:gd name="T26" fmla="*/ 94 w 116"/>
              <a:gd name="T27" fmla="*/ 97 h 191"/>
              <a:gd name="T28" fmla="*/ 97 w 116"/>
              <a:gd name="T29" fmla="*/ 112 h 191"/>
              <a:gd name="T30" fmla="*/ 115 w 116"/>
              <a:gd name="T31" fmla="*/ 127 h 191"/>
              <a:gd name="T32" fmla="*/ 111 w 116"/>
              <a:gd name="T33" fmla="*/ 133 h 191"/>
              <a:gd name="T34" fmla="*/ 107 w 116"/>
              <a:gd name="T35" fmla="*/ 150 h 191"/>
              <a:gd name="T36" fmla="*/ 105 w 116"/>
              <a:gd name="T37" fmla="*/ 182 h 191"/>
              <a:gd name="T38" fmla="*/ 84 w 116"/>
              <a:gd name="T39" fmla="*/ 176 h 191"/>
              <a:gd name="T40" fmla="*/ 69 w 116"/>
              <a:gd name="T41" fmla="*/ 164 h 191"/>
              <a:gd name="T42" fmla="*/ 53 w 116"/>
              <a:gd name="T43" fmla="*/ 156 h 191"/>
              <a:gd name="T44" fmla="*/ 44 w 116"/>
              <a:gd name="T45" fmla="*/ 150 h 191"/>
              <a:gd name="T46" fmla="*/ 43 w 116"/>
              <a:gd name="T47" fmla="*/ 135 h 191"/>
              <a:gd name="T48" fmla="*/ 36 w 116"/>
              <a:gd name="T49" fmla="*/ 124 h 191"/>
              <a:gd name="T50" fmla="*/ 31 w 116"/>
              <a:gd name="T51" fmla="*/ 115 h 191"/>
              <a:gd name="T52" fmla="*/ 22 w 116"/>
              <a:gd name="T53" fmla="*/ 88 h 191"/>
              <a:gd name="T54" fmla="*/ 10 w 116"/>
              <a:gd name="T55" fmla="*/ 67 h 191"/>
              <a:gd name="T56" fmla="*/ 0 w 116"/>
              <a:gd name="T57" fmla="*/ 60 h 191"/>
              <a:gd name="T58" fmla="*/ 3 w 116"/>
              <a:gd name="T59" fmla="*/ 56 h 191"/>
              <a:gd name="T60" fmla="*/ 1 w 116"/>
              <a:gd name="T61" fmla="*/ 50 h 191"/>
              <a:gd name="T62" fmla="*/ 4 w 116"/>
              <a:gd name="T63" fmla="*/ 40 h 191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16"/>
              <a:gd name="T97" fmla="*/ 0 h 191"/>
              <a:gd name="T98" fmla="*/ 116 w 116"/>
              <a:gd name="T99" fmla="*/ 191 h 191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16" h="191">
                <a:moveTo>
                  <a:pt x="4" y="40"/>
                </a:moveTo>
                <a:lnTo>
                  <a:pt x="5" y="45"/>
                </a:lnTo>
                <a:lnTo>
                  <a:pt x="13" y="45"/>
                </a:lnTo>
                <a:lnTo>
                  <a:pt x="17" y="49"/>
                </a:lnTo>
                <a:lnTo>
                  <a:pt x="22" y="49"/>
                </a:lnTo>
                <a:lnTo>
                  <a:pt x="21" y="43"/>
                </a:lnTo>
                <a:lnTo>
                  <a:pt x="33" y="29"/>
                </a:lnTo>
                <a:lnTo>
                  <a:pt x="44" y="23"/>
                </a:lnTo>
                <a:lnTo>
                  <a:pt x="52" y="13"/>
                </a:lnTo>
                <a:lnTo>
                  <a:pt x="53" y="8"/>
                </a:lnTo>
                <a:lnTo>
                  <a:pt x="45" y="2"/>
                </a:lnTo>
                <a:lnTo>
                  <a:pt x="48" y="0"/>
                </a:lnTo>
                <a:lnTo>
                  <a:pt x="56" y="1"/>
                </a:lnTo>
                <a:lnTo>
                  <a:pt x="71" y="23"/>
                </a:lnTo>
                <a:lnTo>
                  <a:pt x="90" y="22"/>
                </a:lnTo>
                <a:lnTo>
                  <a:pt x="99" y="26"/>
                </a:lnTo>
                <a:lnTo>
                  <a:pt x="97" y="37"/>
                </a:lnTo>
                <a:lnTo>
                  <a:pt x="102" y="37"/>
                </a:lnTo>
                <a:lnTo>
                  <a:pt x="102" y="44"/>
                </a:lnTo>
                <a:lnTo>
                  <a:pt x="95" y="45"/>
                </a:lnTo>
                <a:lnTo>
                  <a:pt x="83" y="49"/>
                </a:lnTo>
                <a:lnTo>
                  <a:pt x="69" y="57"/>
                </a:lnTo>
                <a:lnTo>
                  <a:pt x="71" y="66"/>
                </a:lnTo>
                <a:lnTo>
                  <a:pt x="66" y="74"/>
                </a:lnTo>
                <a:lnTo>
                  <a:pt x="71" y="87"/>
                </a:lnTo>
                <a:lnTo>
                  <a:pt x="72" y="93"/>
                </a:lnTo>
                <a:lnTo>
                  <a:pt x="77" y="99"/>
                </a:lnTo>
                <a:lnTo>
                  <a:pt x="94" y="97"/>
                </a:lnTo>
                <a:lnTo>
                  <a:pt x="97" y="100"/>
                </a:lnTo>
                <a:lnTo>
                  <a:pt x="97" y="112"/>
                </a:lnTo>
                <a:lnTo>
                  <a:pt x="107" y="115"/>
                </a:lnTo>
                <a:lnTo>
                  <a:pt x="115" y="127"/>
                </a:lnTo>
                <a:lnTo>
                  <a:pt x="116" y="131"/>
                </a:lnTo>
                <a:lnTo>
                  <a:pt x="111" y="133"/>
                </a:lnTo>
                <a:lnTo>
                  <a:pt x="113" y="148"/>
                </a:lnTo>
                <a:lnTo>
                  <a:pt x="107" y="150"/>
                </a:lnTo>
                <a:lnTo>
                  <a:pt x="111" y="170"/>
                </a:lnTo>
                <a:lnTo>
                  <a:pt x="105" y="182"/>
                </a:lnTo>
                <a:lnTo>
                  <a:pt x="98" y="191"/>
                </a:lnTo>
                <a:lnTo>
                  <a:pt x="84" y="176"/>
                </a:lnTo>
                <a:lnTo>
                  <a:pt x="78" y="176"/>
                </a:lnTo>
                <a:lnTo>
                  <a:pt x="69" y="164"/>
                </a:lnTo>
                <a:lnTo>
                  <a:pt x="62" y="164"/>
                </a:lnTo>
                <a:lnTo>
                  <a:pt x="53" y="156"/>
                </a:lnTo>
                <a:lnTo>
                  <a:pt x="51" y="154"/>
                </a:lnTo>
                <a:lnTo>
                  <a:pt x="44" y="150"/>
                </a:lnTo>
                <a:lnTo>
                  <a:pt x="42" y="140"/>
                </a:lnTo>
                <a:lnTo>
                  <a:pt x="43" y="135"/>
                </a:lnTo>
                <a:lnTo>
                  <a:pt x="37" y="128"/>
                </a:lnTo>
                <a:lnTo>
                  <a:pt x="36" y="124"/>
                </a:lnTo>
                <a:lnTo>
                  <a:pt x="32" y="119"/>
                </a:lnTo>
                <a:lnTo>
                  <a:pt x="31" y="115"/>
                </a:lnTo>
                <a:lnTo>
                  <a:pt x="26" y="104"/>
                </a:lnTo>
                <a:lnTo>
                  <a:pt x="22" y="88"/>
                </a:lnTo>
                <a:lnTo>
                  <a:pt x="16" y="81"/>
                </a:lnTo>
                <a:lnTo>
                  <a:pt x="10" y="67"/>
                </a:lnTo>
                <a:lnTo>
                  <a:pt x="4" y="66"/>
                </a:lnTo>
                <a:lnTo>
                  <a:pt x="0" y="60"/>
                </a:lnTo>
                <a:lnTo>
                  <a:pt x="3" y="58"/>
                </a:lnTo>
                <a:lnTo>
                  <a:pt x="3" y="56"/>
                </a:lnTo>
                <a:lnTo>
                  <a:pt x="0" y="54"/>
                </a:lnTo>
                <a:lnTo>
                  <a:pt x="1" y="50"/>
                </a:lnTo>
                <a:lnTo>
                  <a:pt x="0" y="43"/>
                </a:lnTo>
                <a:lnTo>
                  <a:pt x="4" y="4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67" name="Freeform 245"/>
          <p:cNvSpPr>
            <a:spLocks/>
          </p:cNvSpPr>
          <p:nvPr/>
        </p:nvSpPr>
        <p:spPr bwMode="gray">
          <a:xfrm>
            <a:off x="2634543" y="4343357"/>
            <a:ext cx="110455" cy="135096"/>
          </a:xfrm>
          <a:custGeom>
            <a:avLst/>
            <a:gdLst>
              <a:gd name="T0" fmla="*/ 41 w 49"/>
              <a:gd name="T1" fmla="*/ 13 h 60"/>
              <a:gd name="T2" fmla="*/ 49 w 49"/>
              <a:gd name="T3" fmla="*/ 19 h 60"/>
              <a:gd name="T4" fmla="*/ 48 w 49"/>
              <a:gd name="T5" fmla="*/ 24 h 60"/>
              <a:gd name="T6" fmla="*/ 40 w 49"/>
              <a:gd name="T7" fmla="*/ 34 h 60"/>
              <a:gd name="T8" fmla="*/ 29 w 49"/>
              <a:gd name="T9" fmla="*/ 40 h 60"/>
              <a:gd name="T10" fmla="*/ 17 w 49"/>
              <a:gd name="T11" fmla="*/ 54 h 60"/>
              <a:gd name="T12" fmla="*/ 18 w 49"/>
              <a:gd name="T13" fmla="*/ 60 h 60"/>
              <a:gd name="T14" fmla="*/ 13 w 49"/>
              <a:gd name="T15" fmla="*/ 60 h 60"/>
              <a:gd name="T16" fmla="*/ 9 w 49"/>
              <a:gd name="T17" fmla="*/ 56 h 60"/>
              <a:gd name="T18" fmla="*/ 1 w 49"/>
              <a:gd name="T19" fmla="*/ 56 h 60"/>
              <a:gd name="T20" fmla="*/ 0 w 49"/>
              <a:gd name="T21" fmla="*/ 51 h 60"/>
              <a:gd name="T22" fmla="*/ 0 w 49"/>
              <a:gd name="T23" fmla="*/ 48 h 60"/>
              <a:gd name="T24" fmla="*/ 5 w 49"/>
              <a:gd name="T25" fmla="*/ 47 h 60"/>
              <a:gd name="T26" fmla="*/ 10 w 49"/>
              <a:gd name="T27" fmla="*/ 46 h 60"/>
              <a:gd name="T28" fmla="*/ 11 w 49"/>
              <a:gd name="T29" fmla="*/ 41 h 60"/>
              <a:gd name="T30" fmla="*/ 9 w 49"/>
              <a:gd name="T31" fmla="*/ 35 h 60"/>
              <a:gd name="T32" fmla="*/ 7 w 49"/>
              <a:gd name="T33" fmla="*/ 39 h 60"/>
              <a:gd name="T34" fmla="*/ 3 w 49"/>
              <a:gd name="T35" fmla="*/ 37 h 60"/>
              <a:gd name="T36" fmla="*/ 0 w 49"/>
              <a:gd name="T37" fmla="*/ 33 h 60"/>
              <a:gd name="T38" fmla="*/ 0 w 49"/>
              <a:gd name="T39" fmla="*/ 19 h 60"/>
              <a:gd name="T40" fmla="*/ 5 w 49"/>
              <a:gd name="T41" fmla="*/ 15 h 60"/>
              <a:gd name="T42" fmla="*/ 5 w 49"/>
              <a:gd name="T43" fmla="*/ 3 h 60"/>
              <a:gd name="T44" fmla="*/ 9 w 49"/>
              <a:gd name="T45" fmla="*/ 1 h 60"/>
              <a:gd name="T46" fmla="*/ 13 w 49"/>
              <a:gd name="T47" fmla="*/ 0 h 60"/>
              <a:gd name="T48" fmla="*/ 16 w 49"/>
              <a:gd name="T49" fmla="*/ 0 h 60"/>
              <a:gd name="T50" fmla="*/ 23 w 49"/>
              <a:gd name="T51" fmla="*/ 5 h 60"/>
              <a:gd name="T52" fmla="*/ 23 w 49"/>
              <a:gd name="T53" fmla="*/ 10 h 60"/>
              <a:gd name="T54" fmla="*/ 26 w 49"/>
              <a:gd name="T55" fmla="*/ 12 h 60"/>
              <a:gd name="T56" fmla="*/ 29 w 49"/>
              <a:gd name="T57" fmla="*/ 11 h 60"/>
              <a:gd name="T58" fmla="*/ 36 w 49"/>
              <a:gd name="T59" fmla="*/ 11 h 60"/>
              <a:gd name="T60" fmla="*/ 41 w 49"/>
              <a:gd name="T61" fmla="*/ 13 h 60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49"/>
              <a:gd name="T94" fmla="*/ 0 h 60"/>
              <a:gd name="T95" fmla="*/ 49 w 49"/>
              <a:gd name="T96" fmla="*/ 60 h 60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49" h="60">
                <a:moveTo>
                  <a:pt x="41" y="13"/>
                </a:moveTo>
                <a:lnTo>
                  <a:pt x="49" y="19"/>
                </a:lnTo>
                <a:lnTo>
                  <a:pt x="48" y="24"/>
                </a:lnTo>
                <a:lnTo>
                  <a:pt x="40" y="34"/>
                </a:lnTo>
                <a:lnTo>
                  <a:pt x="29" y="40"/>
                </a:lnTo>
                <a:lnTo>
                  <a:pt x="17" y="54"/>
                </a:lnTo>
                <a:lnTo>
                  <a:pt x="18" y="60"/>
                </a:lnTo>
                <a:lnTo>
                  <a:pt x="13" y="60"/>
                </a:lnTo>
                <a:lnTo>
                  <a:pt x="9" y="56"/>
                </a:lnTo>
                <a:lnTo>
                  <a:pt x="1" y="56"/>
                </a:lnTo>
                <a:lnTo>
                  <a:pt x="0" y="51"/>
                </a:lnTo>
                <a:lnTo>
                  <a:pt x="0" y="48"/>
                </a:lnTo>
                <a:lnTo>
                  <a:pt x="5" y="47"/>
                </a:lnTo>
                <a:lnTo>
                  <a:pt x="10" y="46"/>
                </a:lnTo>
                <a:lnTo>
                  <a:pt x="11" y="41"/>
                </a:lnTo>
                <a:lnTo>
                  <a:pt x="9" y="35"/>
                </a:lnTo>
                <a:lnTo>
                  <a:pt x="7" y="39"/>
                </a:lnTo>
                <a:lnTo>
                  <a:pt x="3" y="37"/>
                </a:lnTo>
                <a:lnTo>
                  <a:pt x="0" y="33"/>
                </a:lnTo>
                <a:lnTo>
                  <a:pt x="0" y="19"/>
                </a:lnTo>
                <a:lnTo>
                  <a:pt x="5" y="15"/>
                </a:lnTo>
                <a:lnTo>
                  <a:pt x="5" y="3"/>
                </a:lnTo>
                <a:lnTo>
                  <a:pt x="9" y="1"/>
                </a:lnTo>
                <a:lnTo>
                  <a:pt x="13" y="0"/>
                </a:lnTo>
                <a:lnTo>
                  <a:pt x="16" y="0"/>
                </a:lnTo>
                <a:lnTo>
                  <a:pt x="23" y="5"/>
                </a:lnTo>
                <a:lnTo>
                  <a:pt x="23" y="10"/>
                </a:lnTo>
                <a:lnTo>
                  <a:pt x="26" y="12"/>
                </a:lnTo>
                <a:lnTo>
                  <a:pt x="29" y="11"/>
                </a:lnTo>
                <a:lnTo>
                  <a:pt x="36" y="11"/>
                </a:lnTo>
                <a:lnTo>
                  <a:pt x="41" y="13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068" name="Freeform 246"/>
          <p:cNvSpPr>
            <a:spLocks/>
          </p:cNvSpPr>
          <p:nvPr/>
        </p:nvSpPr>
        <p:spPr bwMode="gray">
          <a:xfrm>
            <a:off x="2420395" y="4363621"/>
            <a:ext cx="13525" cy="29271"/>
          </a:xfrm>
          <a:custGeom>
            <a:avLst/>
            <a:gdLst>
              <a:gd name="T0" fmla="*/ 0 w 6"/>
              <a:gd name="T1" fmla="*/ 2 h 13"/>
              <a:gd name="T2" fmla="*/ 1 w 6"/>
              <a:gd name="T3" fmla="*/ 0 h 13"/>
              <a:gd name="T4" fmla="*/ 6 w 6"/>
              <a:gd name="T5" fmla="*/ 3 h 13"/>
              <a:gd name="T6" fmla="*/ 6 w 6"/>
              <a:gd name="T7" fmla="*/ 9 h 13"/>
              <a:gd name="T8" fmla="*/ 0 w 6"/>
              <a:gd name="T9" fmla="*/ 13 h 13"/>
              <a:gd name="T10" fmla="*/ 2 w 6"/>
              <a:gd name="T11" fmla="*/ 6 h 13"/>
              <a:gd name="T12" fmla="*/ 0 w 6"/>
              <a:gd name="T13" fmla="*/ 2 h 1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"/>
              <a:gd name="T22" fmla="*/ 0 h 13"/>
              <a:gd name="T23" fmla="*/ 6 w 6"/>
              <a:gd name="T24" fmla="*/ 13 h 1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" h="13">
                <a:moveTo>
                  <a:pt x="0" y="2"/>
                </a:moveTo>
                <a:lnTo>
                  <a:pt x="1" y="0"/>
                </a:lnTo>
                <a:lnTo>
                  <a:pt x="6" y="3"/>
                </a:lnTo>
                <a:lnTo>
                  <a:pt x="6" y="9"/>
                </a:lnTo>
                <a:lnTo>
                  <a:pt x="0" y="13"/>
                </a:lnTo>
                <a:lnTo>
                  <a:pt x="2" y="6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69" name="Freeform 247"/>
          <p:cNvSpPr>
            <a:spLocks/>
          </p:cNvSpPr>
          <p:nvPr/>
        </p:nvSpPr>
        <p:spPr bwMode="gray">
          <a:xfrm>
            <a:off x="2440683" y="4374879"/>
            <a:ext cx="11271" cy="6755"/>
          </a:xfrm>
          <a:custGeom>
            <a:avLst/>
            <a:gdLst>
              <a:gd name="T0" fmla="*/ 0 w 5"/>
              <a:gd name="T1" fmla="*/ 2 h 3"/>
              <a:gd name="T2" fmla="*/ 3 w 5"/>
              <a:gd name="T3" fmla="*/ 0 h 3"/>
              <a:gd name="T4" fmla="*/ 5 w 5"/>
              <a:gd name="T5" fmla="*/ 2 h 3"/>
              <a:gd name="T6" fmla="*/ 1 w 5"/>
              <a:gd name="T7" fmla="*/ 3 h 3"/>
              <a:gd name="T8" fmla="*/ 0 w 5"/>
              <a:gd name="T9" fmla="*/ 2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"/>
              <a:gd name="T16" fmla="*/ 0 h 3"/>
              <a:gd name="T17" fmla="*/ 5 w 5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" h="3">
                <a:moveTo>
                  <a:pt x="0" y="2"/>
                </a:moveTo>
                <a:lnTo>
                  <a:pt x="3" y="0"/>
                </a:lnTo>
                <a:lnTo>
                  <a:pt x="5" y="2"/>
                </a:lnTo>
                <a:lnTo>
                  <a:pt x="1" y="3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70" name="Freeform 248"/>
          <p:cNvSpPr>
            <a:spLocks/>
          </p:cNvSpPr>
          <p:nvPr/>
        </p:nvSpPr>
        <p:spPr bwMode="gray">
          <a:xfrm>
            <a:off x="2735981" y="4780168"/>
            <a:ext cx="175827" cy="995210"/>
          </a:xfrm>
          <a:custGeom>
            <a:avLst/>
            <a:gdLst>
              <a:gd name="T0" fmla="*/ 52 w 78"/>
              <a:gd name="T1" fmla="*/ 425 h 442"/>
              <a:gd name="T2" fmla="*/ 45 w 78"/>
              <a:gd name="T3" fmla="*/ 432 h 442"/>
              <a:gd name="T4" fmla="*/ 34 w 78"/>
              <a:gd name="T5" fmla="*/ 442 h 442"/>
              <a:gd name="T6" fmla="*/ 37 w 78"/>
              <a:gd name="T7" fmla="*/ 436 h 442"/>
              <a:gd name="T8" fmla="*/ 33 w 78"/>
              <a:gd name="T9" fmla="*/ 424 h 442"/>
              <a:gd name="T10" fmla="*/ 19 w 78"/>
              <a:gd name="T11" fmla="*/ 430 h 442"/>
              <a:gd name="T12" fmla="*/ 25 w 78"/>
              <a:gd name="T13" fmla="*/ 415 h 442"/>
              <a:gd name="T14" fmla="*/ 17 w 78"/>
              <a:gd name="T15" fmla="*/ 415 h 442"/>
              <a:gd name="T16" fmla="*/ 16 w 78"/>
              <a:gd name="T17" fmla="*/ 402 h 442"/>
              <a:gd name="T18" fmla="*/ 12 w 78"/>
              <a:gd name="T19" fmla="*/ 392 h 442"/>
              <a:gd name="T20" fmla="*/ 12 w 78"/>
              <a:gd name="T21" fmla="*/ 370 h 442"/>
              <a:gd name="T22" fmla="*/ 11 w 78"/>
              <a:gd name="T23" fmla="*/ 364 h 442"/>
              <a:gd name="T24" fmla="*/ 15 w 78"/>
              <a:gd name="T25" fmla="*/ 368 h 442"/>
              <a:gd name="T26" fmla="*/ 16 w 78"/>
              <a:gd name="T27" fmla="*/ 358 h 442"/>
              <a:gd name="T28" fmla="*/ 8 w 78"/>
              <a:gd name="T29" fmla="*/ 360 h 442"/>
              <a:gd name="T30" fmla="*/ 12 w 78"/>
              <a:gd name="T31" fmla="*/ 350 h 442"/>
              <a:gd name="T32" fmla="*/ 0 w 78"/>
              <a:gd name="T33" fmla="*/ 348 h 442"/>
              <a:gd name="T34" fmla="*/ 6 w 78"/>
              <a:gd name="T35" fmla="*/ 336 h 442"/>
              <a:gd name="T36" fmla="*/ 13 w 78"/>
              <a:gd name="T37" fmla="*/ 347 h 442"/>
              <a:gd name="T38" fmla="*/ 18 w 78"/>
              <a:gd name="T39" fmla="*/ 334 h 442"/>
              <a:gd name="T40" fmla="*/ 23 w 78"/>
              <a:gd name="T41" fmla="*/ 325 h 442"/>
              <a:gd name="T42" fmla="*/ 23 w 78"/>
              <a:gd name="T43" fmla="*/ 317 h 442"/>
              <a:gd name="T44" fmla="*/ 25 w 78"/>
              <a:gd name="T45" fmla="*/ 293 h 442"/>
              <a:gd name="T46" fmla="*/ 27 w 78"/>
              <a:gd name="T47" fmla="*/ 280 h 442"/>
              <a:gd name="T48" fmla="*/ 14 w 78"/>
              <a:gd name="T49" fmla="*/ 274 h 442"/>
              <a:gd name="T50" fmla="*/ 21 w 78"/>
              <a:gd name="T51" fmla="*/ 252 h 442"/>
              <a:gd name="T52" fmla="*/ 18 w 78"/>
              <a:gd name="T53" fmla="*/ 220 h 442"/>
              <a:gd name="T54" fmla="*/ 26 w 78"/>
              <a:gd name="T55" fmla="*/ 203 h 442"/>
              <a:gd name="T56" fmla="*/ 34 w 78"/>
              <a:gd name="T57" fmla="*/ 178 h 442"/>
              <a:gd name="T58" fmla="*/ 36 w 78"/>
              <a:gd name="T59" fmla="*/ 138 h 442"/>
              <a:gd name="T60" fmla="*/ 38 w 78"/>
              <a:gd name="T61" fmla="*/ 121 h 442"/>
              <a:gd name="T62" fmla="*/ 46 w 78"/>
              <a:gd name="T63" fmla="*/ 57 h 442"/>
              <a:gd name="T64" fmla="*/ 49 w 78"/>
              <a:gd name="T65" fmla="*/ 24 h 442"/>
              <a:gd name="T66" fmla="*/ 61 w 78"/>
              <a:gd name="T67" fmla="*/ 2 h 442"/>
              <a:gd name="T68" fmla="*/ 72 w 78"/>
              <a:gd name="T69" fmla="*/ 52 h 442"/>
              <a:gd name="T70" fmla="*/ 76 w 78"/>
              <a:gd name="T71" fmla="*/ 69 h 442"/>
              <a:gd name="T72" fmla="*/ 67 w 78"/>
              <a:gd name="T73" fmla="*/ 96 h 442"/>
              <a:gd name="T74" fmla="*/ 52 w 78"/>
              <a:gd name="T75" fmla="*/ 127 h 442"/>
              <a:gd name="T76" fmla="*/ 52 w 78"/>
              <a:gd name="T77" fmla="*/ 172 h 442"/>
              <a:gd name="T78" fmla="*/ 46 w 78"/>
              <a:gd name="T79" fmla="*/ 207 h 442"/>
              <a:gd name="T80" fmla="*/ 38 w 78"/>
              <a:gd name="T81" fmla="*/ 249 h 442"/>
              <a:gd name="T82" fmla="*/ 32 w 78"/>
              <a:gd name="T83" fmla="*/ 293 h 442"/>
              <a:gd name="T84" fmla="*/ 32 w 78"/>
              <a:gd name="T85" fmla="*/ 323 h 442"/>
              <a:gd name="T86" fmla="*/ 37 w 78"/>
              <a:gd name="T87" fmla="*/ 348 h 442"/>
              <a:gd name="T88" fmla="*/ 28 w 78"/>
              <a:gd name="T89" fmla="*/ 360 h 442"/>
              <a:gd name="T90" fmla="*/ 17 w 78"/>
              <a:gd name="T91" fmla="*/ 388 h 442"/>
              <a:gd name="T92" fmla="*/ 28 w 78"/>
              <a:gd name="T93" fmla="*/ 401 h 442"/>
              <a:gd name="T94" fmla="*/ 55 w 78"/>
              <a:gd name="T95" fmla="*/ 417 h 442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78"/>
              <a:gd name="T145" fmla="*/ 0 h 442"/>
              <a:gd name="T146" fmla="*/ 78 w 78"/>
              <a:gd name="T147" fmla="*/ 442 h 442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78" h="442">
                <a:moveTo>
                  <a:pt x="56" y="419"/>
                </a:moveTo>
                <a:lnTo>
                  <a:pt x="55" y="423"/>
                </a:lnTo>
                <a:lnTo>
                  <a:pt x="52" y="425"/>
                </a:lnTo>
                <a:lnTo>
                  <a:pt x="47" y="425"/>
                </a:lnTo>
                <a:lnTo>
                  <a:pt x="43" y="428"/>
                </a:lnTo>
                <a:lnTo>
                  <a:pt x="45" y="432"/>
                </a:lnTo>
                <a:lnTo>
                  <a:pt x="42" y="436"/>
                </a:lnTo>
                <a:lnTo>
                  <a:pt x="42" y="442"/>
                </a:lnTo>
                <a:lnTo>
                  <a:pt x="34" y="442"/>
                </a:lnTo>
                <a:lnTo>
                  <a:pt x="29" y="439"/>
                </a:lnTo>
                <a:lnTo>
                  <a:pt x="29" y="436"/>
                </a:lnTo>
                <a:lnTo>
                  <a:pt x="37" y="436"/>
                </a:lnTo>
                <a:lnTo>
                  <a:pt x="38" y="433"/>
                </a:lnTo>
                <a:lnTo>
                  <a:pt x="38" y="428"/>
                </a:lnTo>
                <a:lnTo>
                  <a:pt x="33" y="424"/>
                </a:lnTo>
                <a:lnTo>
                  <a:pt x="26" y="425"/>
                </a:lnTo>
                <a:lnTo>
                  <a:pt x="22" y="430"/>
                </a:lnTo>
                <a:lnTo>
                  <a:pt x="19" y="430"/>
                </a:lnTo>
                <a:lnTo>
                  <a:pt x="18" y="421"/>
                </a:lnTo>
                <a:lnTo>
                  <a:pt x="26" y="419"/>
                </a:lnTo>
                <a:lnTo>
                  <a:pt x="25" y="415"/>
                </a:lnTo>
                <a:lnTo>
                  <a:pt x="23" y="415"/>
                </a:lnTo>
                <a:lnTo>
                  <a:pt x="21" y="417"/>
                </a:lnTo>
                <a:lnTo>
                  <a:pt x="17" y="415"/>
                </a:lnTo>
                <a:lnTo>
                  <a:pt x="17" y="408"/>
                </a:lnTo>
                <a:lnTo>
                  <a:pt x="13" y="404"/>
                </a:lnTo>
                <a:lnTo>
                  <a:pt x="16" y="402"/>
                </a:lnTo>
                <a:lnTo>
                  <a:pt x="14" y="397"/>
                </a:lnTo>
                <a:lnTo>
                  <a:pt x="10" y="396"/>
                </a:lnTo>
                <a:lnTo>
                  <a:pt x="12" y="392"/>
                </a:lnTo>
                <a:lnTo>
                  <a:pt x="10" y="383"/>
                </a:lnTo>
                <a:lnTo>
                  <a:pt x="11" y="376"/>
                </a:lnTo>
                <a:lnTo>
                  <a:pt x="12" y="370"/>
                </a:lnTo>
                <a:lnTo>
                  <a:pt x="10" y="366"/>
                </a:lnTo>
                <a:lnTo>
                  <a:pt x="10" y="365"/>
                </a:lnTo>
                <a:lnTo>
                  <a:pt x="11" y="364"/>
                </a:lnTo>
                <a:lnTo>
                  <a:pt x="12" y="364"/>
                </a:lnTo>
                <a:lnTo>
                  <a:pt x="14" y="366"/>
                </a:lnTo>
                <a:lnTo>
                  <a:pt x="15" y="368"/>
                </a:lnTo>
                <a:lnTo>
                  <a:pt x="18" y="366"/>
                </a:lnTo>
                <a:lnTo>
                  <a:pt x="18" y="361"/>
                </a:lnTo>
                <a:lnTo>
                  <a:pt x="16" y="358"/>
                </a:lnTo>
                <a:lnTo>
                  <a:pt x="13" y="361"/>
                </a:lnTo>
                <a:lnTo>
                  <a:pt x="10" y="361"/>
                </a:lnTo>
                <a:lnTo>
                  <a:pt x="8" y="360"/>
                </a:lnTo>
                <a:lnTo>
                  <a:pt x="10" y="357"/>
                </a:lnTo>
                <a:lnTo>
                  <a:pt x="13" y="353"/>
                </a:lnTo>
                <a:lnTo>
                  <a:pt x="12" y="350"/>
                </a:lnTo>
                <a:lnTo>
                  <a:pt x="7" y="349"/>
                </a:lnTo>
                <a:lnTo>
                  <a:pt x="6" y="347"/>
                </a:lnTo>
                <a:lnTo>
                  <a:pt x="0" y="348"/>
                </a:lnTo>
                <a:lnTo>
                  <a:pt x="0" y="346"/>
                </a:lnTo>
                <a:lnTo>
                  <a:pt x="5" y="341"/>
                </a:lnTo>
                <a:lnTo>
                  <a:pt x="6" y="336"/>
                </a:lnTo>
                <a:lnTo>
                  <a:pt x="12" y="337"/>
                </a:lnTo>
                <a:lnTo>
                  <a:pt x="12" y="343"/>
                </a:lnTo>
                <a:lnTo>
                  <a:pt x="13" y="347"/>
                </a:lnTo>
                <a:lnTo>
                  <a:pt x="16" y="346"/>
                </a:lnTo>
                <a:lnTo>
                  <a:pt x="18" y="340"/>
                </a:lnTo>
                <a:lnTo>
                  <a:pt x="18" y="334"/>
                </a:lnTo>
                <a:lnTo>
                  <a:pt x="20" y="332"/>
                </a:lnTo>
                <a:lnTo>
                  <a:pt x="23" y="330"/>
                </a:lnTo>
                <a:lnTo>
                  <a:pt x="23" y="325"/>
                </a:lnTo>
                <a:lnTo>
                  <a:pt x="27" y="322"/>
                </a:lnTo>
                <a:lnTo>
                  <a:pt x="26" y="319"/>
                </a:lnTo>
                <a:lnTo>
                  <a:pt x="23" y="317"/>
                </a:lnTo>
                <a:lnTo>
                  <a:pt x="21" y="311"/>
                </a:lnTo>
                <a:lnTo>
                  <a:pt x="26" y="303"/>
                </a:lnTo>
                <a:lnTo>
                  <a:pt x="25" y="293"/>
                </a:lnTo>
                <a:lnTo>
                  <a:pt x="28" y="289"/>
                </a:lnTo>
                <a:lnTo>
                  <a:pt x="26" y="283"/>
                </a:lnTo>
                <a:lnTo>
                  <a:pt x="27" y="280"/>
                </a:lnTo>
                <a:lnTo>
                  <a:pt x="24" y="279"/>
                </a:lnTo>
                <a:lnTo>
                  <a:pt x="20" y="282"/>
                </a:lnTo>
                <a:lnTo>
                  <a:pt x="14" y="274"/>
                </a:lnTo>
                <a:lnTo>
                  <a:pt x="16" y="267"/>
                </a:lnTo>
                <a:lnTo>
                  <a:pt x="17" y="257"/>
                </a:lnTo>
                <a:lnTo>
                  <a:pt x="21" y="252"/>
                </a:lnTo>
                <a:lnTo>
                  <a:pt x="21" y="242"/>
                </a:lnTo>
                <a:lnTo>
                  <a:pt x="18" y="231"/>
                </a:lnTo>
                <a:lnTo>
                  <a:pt x="18" y="220"/>
                </a:lnTo>
                <a:lnTo>
                  <a:pt x="21" y="217"/>
                </a:lnTo>
                <a:lnTo>
                  <a:pt x="22" y="209"/>
                </a:lnTo>
                <a:lnTo>
                  <a:pt x="26" y="203"/>
                </a:lnTo>
                <a:lnTo>
                  <a:pt x="29" y="196"/>
                </a:lnTo>
                <a:lnTo>
                  <a:pt x="31" y="188"/>
                </a:lnTo>
                <a:lnTo>
                  <a:pt x="34" y="178"/>
                </a:lnTo>
                <a:lnTo>
                  <a:pt x="39" y="170"/>
                </a:lnTo>
                <a:lnTo>
                  <a:pt x="39" y="153"/>
                </a:lnTo>
                <a:lnTo>
                  <a:pt x="36" y="138"/>
                </a:lnTo>
                <a:lnTo>
                  <a:pt x="40" y="134"/>
                </a:lnTo>
                <a:lnTo>
                  <a:pt x="39" y="124"/>
                </a:lnTo>
                <a:lnTo>
                  <a:pt x="38" y="121"/>
                </a:lnTo>
                <a:lnTo>
                  <a:pt x="45" y="92"/>
                </a:lnTo>
                <a:lnTo>
                  <a:pt x="47" y="82"/>
                </a:lnTo>
                <a:lnTo>
                  <a:pt x="46" y="57"/>
                </a:lnTo>
                <a:lnTo>
                  <a:pt x="49" y="54"/>
                </a:lnTo>
                <a:lnTo>
                  <a:pt x="51" y="27"/>
                </a:lnTo>
                <a:lnTo>
                  <a:pt x="49" y="24"/>
                </a:lnTo>
                <a:lnTo>
                  <a:pt x="49" y="8"/>
                </a:lnTo>
                <a:lnTo>
                  <a:pt x="56" y="0"/>
                </a:lnTo>
                <a:lnTo>
                  <a:pt x="61" y="2"/>
                </a:lnTo>
                <a:lnTo>
                  <a:pt x="65" y="14"/>
                </a:lnTo>
                <a:lnTo>
                  <a:pt x="66" y="29"/>
                </a:lnTo>
                <a:lnTo>
                  <a:pt x="72" y="52"/>
                </a:lnTo>
                <a:lnTo>
                  <a:pt x="75" y="54"/>
                </a:lnTo>
                <a:lnTo>
                  <a:pt x="78" y="62"/>
                </a:lnTo>
                <a:lnTo>
                  <a:pt x="76" y="69"/>
                </a:lnTo>
                <a:lnTo>
                  <a:pt x="71" y="71"/>
                </a:lnTo>
                <a:lnTo>
                  <a:pt x="67" y="74"/>
                </a:lnTo>
                <a:lnTo>
                  <a:pt x="67" y="96"/>
                </a:lnTo>
                <a:lnTo>
                  <a:pt x="68" y="101"/>
                </a:lnTo>
                <a:lnTo>
                  <a:pt x="60" y="110"/>
                </a:lnTo>
                <a:lnTo>
                  <a:pt x="52" y="127"/>
                </a:lnTo>
                <a:lnTo>
                  <a:pt x="51" y="134"/>
                </a:lnTo>
                <a:lnTo>
                  <a:pt x="48" y="152"/>
                </a:lnTo>
                <a:lnTo>
                  <a:pt x="52" y="172"/>
                </a:lnTo>
                <a:lnTo>
                  <a:pt x="52" y="188"/>
                </a:lnTo>
                <a:lnTo>
                  <a:pt x="45" y="197"/>
                </a:lnTo>
                <a:lnTo>
                  <a:pt x="46" y="207"/>
                </a:lnTo>
                <a:lnTo>
                  <a:pt x="41" y="221"/>
                </a:lnTo>
                <a:lnTo>
                  <a:pt x="42" y="240"/>
                </a:lnTo>
                <a:lnTo>
                  <a:pt x="38" y="249"/>
                </a:lnTo>
                <a:lnTo>
                  <a:pt x="33" y="267"/>
                </a:lnTo>
                <a:lnTo>
                  <a:pt x="35" y="289"/>
                </a:lnTo>
                <a:lnTo>
                  <a:pt x="32" y="293"/>
                </a:lnTo>
                <a:lnTo>
                  <a:pt x="33" y="304"/>
                </a:lnTo>
                <a:lnTo>
                  <a:pt x="37" y="319"/>
                </a:lnTo>
                <a:lnTo>
                  <a:pt x="32" y="323"/>
                </a:lnTo>
                <a:lnTo>
                  <a:pt x="34" y="328"/>
                </a:lnTo>
                <a:lnTo>
                  <a:pt x="35" y="328"/>
                </a:lnTo>
                <a:lnTo>
                  <a:pt x="37" y="348"/>
                </a:lnTo>
                <a:lnTo>
                  <a:pt x="33" y="353"/>
                </a:lnTo>
                <a:lnTo>
                  <a:pt x="34" y="357"/>
                </a:lnTo>
                <a:lnTo>
                  <a:pt x="28" y="360"/>
                </a:lnTo>
                <a:lnTo>
                  <a:pt x="29" y="371"/>
                </a:lnTo>
                <a:lnTo>
                  <a:pt x="19" y="381"/>
                </a:lnTo>
                <a:lnTo>
                  <a:pt x="17" y="388"/>
                </a:lnTo>
                <a:lnTo>
                  <a:pt x="21" y="399"/>
                </a:lnTo>
                <a:lnTo>
                  <a:pt x="25" y="399"/>
                </a:lnTo>
                <a:lnTo>
                  <a:pt x="28" y="401"/>
                </a:lnTo>
                <a:lnTo>
                  <a:pt x="29" y="412"/>
                </a:lnTo>
                <a:lnTo>
                  <a:pt x="35" y="417"/>
                </a:lnTo>
                <a:lnTo>
                  <a:pt x="55" y="417"/>
                </a:lnTo>
                <a:lnTo>
                  <a:pt x="56" y="419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71" name="Freeform 249"/>
          <p:cNvSpPr>
            <a:spLocks/>
          </p:cNvSpPr>
          <p:nvPr/>
        </p:nvSpPr>
        <p:spPr bwMode="gray">
          <a:xfrm>
            <a:off x="2774303" y="4879239"/>
            <a:ext cx="421533" cy="848855"/>
          </a:xfrm>
          <a:custGeom>
            <a:avLst/>
            <a:gdLst>
              <a:gd name="T0" fmla="*/ 17 w 187"/>
              <a:gd name="T1" fmla="*/ 372 h 377"/>
              <a:gd name="T2" fmla="*/ 8 w 187"/>
              <a:gd name="T3" fmla="*/ 355 h 377"/>
              <a:gd name="T4" fmla="*/ 2 w 187"/>
              <a:gd name="T5" fmla="*/ 337 h 377"/>
              <a:gd name="T6" fmla="*/ 17 w 187"/>
              <a:gd name="T7" fmla="*/ 312 h 377"/>
              <a:gd name="T8" fmla="*/ 18 w 187"/>
              <a:gd name="T9" fmla="*/ 284 h 377"/>
              <a:gd name="T10" fmla="*/ 20 w 187"/>
              <a:gd name="T11" fmla="*/ 275 h 377"/>
              <a:gd name="T12" fmla="*/ 17 w 187"/>
              <a:gd name="T13" fmla="*/ 245 h 377"/>
              <a:gd name="T14" fmla="*/ 25 w 187"/>
              <a:gd name="T15" fmla="*/ 196 h 377"/>
              <a:gd name="T16" fmla="*/ 28 w 187"/>
              <a:gd name="T17" fmla="*/ 153 h 377"/>
              <a:gd name="T18" fmla="*/ 31 w 187"/>
              <a:gd name="T19" fmla="*/ 108 h 377"/>
              <a:gd name="T20" fmla="*/ 43 w 187"/>
              <a:gd name="T21" fmla="*/ 66 h 377"/>
              <a:gd name="T22" fmla="*/ 49 w 187"/>
              <a:gd name="T23" fmla="*/ 30 h 377"/>
              <a:gd name="T24" fmla="*/ 61 w 187"/>
              <a:gd name="T25" fmla="*/ 18 h 377"/>
              <a:gd name="T26" fmla="*/ 71 w 187"/>
              <a:gd name="T27" fmla="*/ 1 h 377"/>
              <a:gd name="T28" fmla="*/ 88 w 187"/>
              <a:gd name="T29" fmla="*/ 11 h 377"/>
              <a:gd name="T30" fmla="*/ 92 w 187"/>
              <a:gd name="T31" fmla="*/ 3 h 377"/>
              <a:gd name="T32" fmla="*/ 109 w 187"/>
              <a:gd name="T33" fmla="*/ 7 h 377"/>
              <a:gd name="T34" fmla="*/ 126 w 187"/>
              <a:gd name="T35" fmla="*/ 21 h 377"/>
              <a:gd name="T36" fmla="*/ 154 w 187"/>
              <a:gd name="T37" fmla="*/ 37 h 377"/>
              <a:gd name="T38" fmla="*/ 147 w 187"/>
              <a:gd name="T39" fmla="*/ 59 h 377"/>
              <a:gd name="T40" fmla="*/ 176 w 187"/>
              <a:gd name="T41" fmla="*/ 52 h 377"/>
              <a:gd name="T42" fmla="*/ 187 w 187"/>
              <a:gd name="T43" fmla="*/ 55 h 377"/>
              <a:gd name="T44" fmla="*/ 168 w 187"/>
              <a:gd name="T45" fmla="*/ 74 h 377"/>
              <a:gd name="T46" fmla="*/ 152 w 187"/>
              <a:gd name="T47" fmla="*/ 93 h 377"/>
              <a:gd name="T48" fmla="*/ 147 w 187"/>
              <a:gd name="T49" fmla="*/ 127 h 377"/>
              <a:gd name="T50" fmla="*/ 144 w 187"/>
              <a:gd name="T51" fmla="*/ 143 h 377"/>
              <a:gd name="T52" fmla="*/ 157 w 187"/>
              <a:gd name="T53" fmla="*/ 156 h 377"/>
              <a:gd name="T54" fmla="*/ 160 w 187"/>
              <a:gd name="T55" fmla="*/ 171 h 377"/>
              <a:gd name="T56" fmla="*/ 146 w 187"/>
              <a:gd name="T57" fmla="*/ 190 h 377"/>
              <a:gd name="T58" fmla="*/ 123 w 187"/>
              <a:gd name="T59" fmla="*/ 201 h 377"/>
              <a:gd name="T60" fmla="*/ 106 w 187"/>
              <a:gd name="T61" fmla="*/ 210 h 377"/>
              <a:gd name="T62" fmla="*/ 95 w 187"/>
              <a:gd name="T63" fmla="*/ 229 h 377"/>
              <a:gd name="T64" fmla="*/ 80 w 187"/>
              <a:gd name="T65" fmla="*/ 226 h 377"/>
              <a:gd name="T66" fmla="*/ 89 w 187"/>
              <a:gd name="T67" fmla="*/ 243 h 377"/>
              <a:gd name="T68" fmla="*/ 90 w 187"/>
              <a:gd name="T69" fmla="*/ 251 h 377"/>
              <a:gd name="T70" fmla="*/ 87 w 187"/>
              <a:gd name="T71" fmla="*/ 256 h 377"/>
              <a:gd name="T72" fmla="*/ 78 w 187"/>
              <a:gd name="T73" fmla="*/ 276 h 377"/>
              <a:gd name="T74" fmla="*/ 66 w 187"/>
              <a:gd name="T75" fmla="*/ 283 h 377"/>
              <a:gd name="T76" fmla="*/ 58 w 187"/>
              <a:gd name="T77" fmla="*/ 291 h 377"/>
              <a:gd name="T78" fmla="*/ 65 w 187"/>
              <a:gd name="T79" fmla="*/ 307 h 377"/>
              <a:gd name="T80" fmla="*/ 73 w 187"/>
              <a:gd name="T81" fmla="*/ 319 h 377"/>
              <a:gd name="T82" fmla="*/ 61 w 187"/>
              <a:gd name="T83" fmla="*/ 331 h 377"/>
              <a:gd name="T84" fmla="*/ 53 w 187"/>
              <a:gd name="T85" fmla="*/ 346 h 377"/>
              <a:gd name="T86" fmla="*/ 44 w 187"/>
              <a:gd name="T87" fmla="*/ 353 h 377"/>
              <a:gd name="T88" fmla="*/ 43 w 187"/>
              <a:gd name="T89" fmla="*/ 367 h 377"/>
              <a:gd name="T90" fmla="*/ 47 w 187"/>
              <a:gd name="T91" fmla="*/ 377 h 377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187"/>
              <a:gd name="T139" fmla="*/ 0 h 377"/>
              <a:gd name="T140" fmla="*/ 187 w 187"/>
              <a:gd name="T141" fmla="*/ 377 h 377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187" h="377">
                <a:moveTo>
                  <a:pt x="39" y="375"/>
                </a:moveTo>
                <a:lnTo>
                  <a:pt x="38" y="373"/>
                </a:lnTo>
                <a:lnTo>
                  <a:pt x="17" y="372"/>
                </a:lnTo>
                <a:lnTo>
                  <a:pt x="12" y="368"/>
                </a:lnTo>
                <a:lnTo>
                  <a:pt x="11" y="357"/>
                </a:lnTo>
                <a:lnTo>
                  <a:pt x="8" y="355"/>
                </a:lnTo>
                <a:lnTo>
                  <a:pt x="3" y="355"/>
                </a:lnTo>
                <a:lnTo>
                  <a:pt x="0" y="344"/>
                </a:lnTo>
                <a:lnTo>
                  <a:pt x="2" y="337"/>
                </a:lnTo>
                <a:lnTo>
                  <a:pt x="12" y="327"/>
                </a:lnTo>
                <a:lnTo>
                  <a:pt x="11" y="316"/>
                </a:lnTo>
                <a:lnTo>
                  <a:pt x="17" y="312"/>
                </a:lnTo>
                <a:lnTo>
                  <a:pt x="16" y="308"/>
                </a:lnTo>
                <a:lnTo>
                  <a:pt x="20" y="304"/>
                </a:lnTo>
                <a:lnTo>
                  <a:pt x="18" y="284"/>
                </a:lnTo>
                <a:lnTo>
                  <a:pt x="17" y="284"/>
                </a:lnTo>
                <a:lnTo>
                  <a:pt x="15" y="279"/>
                </a:lnTo>
                <a:lnTo>
                  <a:pt x="20" y="275"/>
                </a:lnTo>
                <a:lnTo>
                  <a:pt x="16" y="260"/>
                </a:lnTo>
                <a:lnTo>
                  <a:pt x="15" y="249"/>
                </a:lnTo>
                <a:lnTo>
                  <a:pt x="17" y="245"/>
                </a:lnTo>
                <a:lnTo>
                  <a:pt x="16" y="223"/>
                </a:lnTo>
                <a:lnTo>
                  <a:pt x="21" y="205"/>
                </a:lnTo>
                <a:lnTo>
                  <a:pt x="25" y="196"/>
                </a:lnTo>
                <a:lnTo>
                  <a:pt x="24" y="177"/>
                </a:lnTo>
                <a:lnTo>
                  <a:pt x="29" y="163"/>
                </a:lnTo>
                <a:lnTo>
                  <a:pt x="28" y="153"/>
                </a:lnTo>
                <a:lnTo>
                  <a:pt x="34" y="143"/>
                </a:lnTo>
                <a:lnTo>
                  <a:pt x="35" y="128"/>
                </a:lnTo>
                <a:lnTo>
                  <a:pt x="31" y="108"/>
                </a:lnTo>
                <a:lnTo>
                  <a:pt x="34" y="90"/>
                </a:lnTo>
                <a:lnTo>
                  <a:pt x="35" y="83"/>
                </a:lnTo>
                <a:lnTo>
                  <a:pt x="43" y="66"/>
                </a:lnTo>
                <a:lnTo>
                  <a:pt x="51" y="57"/>
                </a:lnTo>
                <a:lnTo>
                  <a:pt x="50" y="52"/>
                </a:lnTo>
                <a:lnTo>
                  <a:pt x="49" y="30"/>
                </a:lnTo>
                <a:lnTo>
                  <a:pt x="54" y="27"/>
                </a:lnTo>
                <a:lnTo>
                  <a:pt x="59" y="25"/>
                </a:lnTo>
                <a:lnTo>
                  <a:pt x="61" y="18"/>
                </a:lnTo>
                <a:lnTo>
                  <a:pt x="58" y="10"/>
                </a:lnTo>
                <a:lnTo>
                  <a:pt x="67" y="0"/>
                </a:lnTo>
                <a:lnTo>
                  <a:pt x="71" y="1"/>
                </a:lnTo>
                <a:lnTo>
                  <a:pt x="79" y="5"/>
                </a:lnTo>
                <a:lnTo>
                  <a:pt x="83" y="11"/>
                </a:lnTo>
                <a:lnTo>
                  <a:pt x="88" y="11"/>
                </a:lnTo>
                <a:lnTo>
                  <a:pt x="89" y="8"/>
                </a:lnTo>
                <a:lnTo>
                  <a:pt x="89" y="5"/>
                </a:lnTo>
                <a:lnTo>
                  <a:pt x="92" y="3"/>
                </a:lnTo>
                <a:lnTo>
                  <a:pt x="97" y="5"/>
                </a:lnTo>
                <a:lnTo>
                  <a:pt x="104" y="5"/>
                </a:lnTo>
                <a:lnTo>
                  <a:pt x="109" y="7"/>
                </a:lnTo>
                <a:lnTo>
                  <a:pt x="114" y="15"/>
                </a:lnTo>
                <a:lnTo>
                  <a:pt x="119" y="22"/>
                </a:lnTo>
                <a:lnTo>
                  <a:pt x="126" y="21"/>
                </a:lnTo>
                <a:lnTo>
                  <a:pt x="134" y="27"/>
                </a:lnTo>
                <a:lnTo>
                  <a:pt x="147" y="31"/>
                </a:lnTo>
                <a:lnTo>
                  <a:pt x="154" y="37"/>
                </a:lnTo>
                <a:lnTo>
                  <a:pt x="153" y="41"/>
                </a:lnTo>
                <a:lnTo>
                  <a:pt x="144" y="58"/>
                </a:lnTo>
                <a:lnTo>
                  <a:pt x="147" y="59"/>
                </a:lnTo>
                <a:lnTo>
                  <a:pt x="157" y="60"/>
                </a:lnTo>
                <a:lnTo>
                  <a:pt x="170" y="58"/>
                </a:lnTo>
                <a:lnTo>
                  <a:pt x="176" y="52"/>
                </a:lnTo>
                <a:lnTo>
                  <a:pt x="178" y="42"/>
                </a:lnTo>
                <a:lnTo>
                  <a:pt x="182" y="42"/>
                </a:lnTo>
                <a:lnTo>
                  <a:pt x="187" y="55"/>
                </a:lnTo>
                <a:lnTo>
                  <a:pt x="185" y="58"/>
                </a:lnTo>
                <a:lnTo>
                  <a:pt x="174" y="69"/>
                </a:lnTo>
                <a:lnTo>
                  <a:pt x="168" y="74"/>
                </a:lnTo>
                <a:lnTo>
                  <a:pt x="160" y="83"/>
                </a:lnTo>
                <a:lnTo>
                  <a:pt x="158" y="86"/>
                </a:lnTo>
                <a:lnTo>
                  <a:pt x="152" y="93"/>
                </a:lnTo>
                <a:lnTo>
                  <a:pt x="148" y="101"/>
                </a:lnTo>
                <a:lnTo>
                  <a:pt x="148" y="106"/>
                </a:lnTo>
                <a:lnTo>
                  <a:pt x="147" y="127"/>
                </a:lnTo>
                <a:lnTo>
                  <a:pt x="143" y="132"/>
                </a:lnTo>
                <a:lnTo>
                  <a:pt x="144" y="140"/>
                </a:lnTo>
                <a:lnTo>
                  <a:pt x="144" y="143"/>
                </a:lnTo>
                <a:lnTo>
                  <a:pt x="148" y="148"/>
                </a:lnTo>
                <a:lnTo>
                  <a:pt x="152" y="148"/>
                </a:lnTo>
                <a:lnTo>
                  <a:pt x="157" y="156"/>
                </a:lnTo>
                <a:lnTo>
                  <a:pt x="154" y="163"/>
                </a:lnTo>
                <a:lnTo>
                  <a:pt x="154" y="166"/>
                </a:lnTo>
                <a:lnTo>
                  <a:pt x="160" y="171"/>
                </a:lnTo>
                <a:lnTo>
                  <a:pt x="155" y="180"/>
                </a:lnTo>
                <a:lnTo>
                  <a:pt x="149" y="190"/>
                </a:lnTo>
                <a:lnTo>
                  <a:pt x="146" y="190"/>
                </a:lnTo>
                <a:lnTo>
                  <a:pt x="140" y="196"/>
                </a:lnTo>
                <a:lnTo>
                  <a:pt x="131" y="197"/>
                </a:lnTo>
                <a:lnTo>
                  <a:pt x="123" y="201"/>
                </a:lnTo>
                <a:lnTo>
                  <a:pt x="112" y="201"/>
                </a:lnTo>
                <a:lnTo>
                  <a:pt x="111" y="206"/>
                </a:lnTo>
                <a:lnTo>
                  <a:pt x="106" y="210"/>
                </a:lnTo>
                <a:lnTo>
                  <a:pt x="106" y="226"/>
                </a:lnTo>
                <a:lnTo>
                  <a:pt x="102" y="228"/>
                </a:lnTo>
                <a:lnTo>
                  <a:pt x="95" y="229"/>
                </a:lnTo>
                <a:lnTo>
                  <a:pt x="85" y="223"/>
                </a:lnTo>
                <a:lnTo>
                  <a:pt x="83" y="223"/>
                </a:lnTo>
                <a:lnTo>
                  <a:pt x="80" y="226"/>
                </a:lnTo>
                <a:lnTo>
                  <a:pt x="82" y="242"/>
                </a:lnTo>
                <a:lnTo>
                  <a:pt x="85" y="246"/>
                </a:lnTo>
                <a:lnTo>
                  <a:pt x="89" y="243"/>
                </a:lnTo>
                <a:lnTo>
                  <a:pt x="92" y="243"/>
                </a:lnTo>
                <a:lnTo>
                  <a:pt x="93" y="251"/>
                </a:lnTo>
                <a:lnTo>
                  <a:pt x="90" y="251"/>
                </a:lnTo>
                <a:lnTo>
                  <a:pt x="85" y="250"/>
                </a:lnTo>
                <a:lnTo>
                  <a:pt x="84" y="253"/>
                </a:lnTo>
                <a:lnTo>
                  <a:pt x="87" y="256"/>
                </a:lnTo>
                <a:lnTo>
                  <a:pt x="78" y="263"/>
                </a:lnTo>
                <a:lnTo>
                  <a:pt x="79" y="271"/>
                </a:lnTo>
                <a:lnTo>
                  <a:pt x="78" y="276"/>
                </a:lnTo>
                <a:lnTo>
                  <a:pt x="78" y="280"/>
                </a:lnTo>
                <a:lnTo>
                  <a:pt x="75" y="282"/>
                </a:lnTo>
                <a:lnTo>
                  <a:pt x="66" y="283"/>
                </a:lnTo>
                <a:lnTo>
                  <a:pt x="64" y="286"/>
                </a:lnTo>
                <a:lnTo>
                  <a:pt x="61" y="287"/>
                </a:lnTo>
                <a:lnTo>
                  <a:pt x="58" y="291"/>
                </a:lnTo>
                <a:lnTo>
                  <a:pt x="57" y="295"/>
                </a:lnTo>
                <a:lnTo>
                  <a:pt x="61" y="305"/>
                </a:lnTo>
                <a:lnTo>
                  <a:pt x="65" y="307"/>
                </a:lnTo>
                <a:lnTo>
                  <a:pt x="74" y="307"/>
                </a:lnTo>
                <a:lnTo>
                  <a:pt x="75" y="317"/>
                </a:lnTo>
                <a:lnTo>
                  <a:pt x="73" y="319"/>
                </a:lnTo>
                <a:lnTo>
                  <a:pt x="70" y="321"/>
                </a:lnTo>
                <a:lnTo>
                  <a:pt x="65" y="325"/>
                </a:lnTo>
                <a:lnTo>
                  <a:pt x="61" y="331"/>
                </a:lnTo>
                <a:lnTo>
                  <a:pt x="56" y="333"/>
                </a:lnTo>
                <a:lnTo>
                  <a:pt x="56" y="343"/>
                </a:lnTo>
                <a:lnTo>
                  <a:pt x="53" y="346"/>
                </a:lnTo>
                <a:lnTo>
                  <a:pt x="49" y="345"/>
                </a:lnTo>
                <a:lnTo>
                  <a:pt x="48" y="349"/>
                </a:lnTo>
                <a:lnTo>
                  <a:pt x="44" y="353"/>
                </a:lnTo>
                <a:lnTo>
                  <a:pt x="45" y="359"/>
                </a:lnTo>
                <a:lnTo>
                  <a:pt x="42" y="364"/>
                </a:lnTo>
                <a:lnTo>
                  <a:pt x="43" y="367"/>
                </a:lnTo>
                <a:lnTo>
                  <a:pt x="46" y="371"/>
                </a:lnTo>
                <a:lnTo>
                  <a:pt x="48" y="374"/>
                </a:lnTo>
                <a:lnTo>
                  <a:pt x="47" y="377"/>
                </a:lnTo>
                <a:lnTo>
                  <a:pt x="39" y="37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72" name="Freeform 250"/>
          <p:cNvSpPr>
            <a:spLocks/>
          </p:cNvSpPr>
          <p:nvPr/>
        </p:nvSpPr>
        <p:spPr bwMode="gray">
          <a:xfrm>
            <a:off x="3529456" y="5782132"/>
            <a:ext cx="49592" cy="31522"/>
          </a:xfrm>
          <a:custGeom>
            <a:avLst/>
            <a:gdLst>
              <a:gd name="T0" fmla="*/ 0 w 22"/>
              <a:gd name="T1" fmla="*/ 3 h 14"/>
              <a:gd name="T2" fmla="*/ 1 w 22"/>
              <a:gd name="T3" fmla="*/ 0 h 14"/>
              <a:gd name="T4" fmla="*/ 11 w 22"/>
              <a:gd name="T5" fmla="*/ 2 h 14"/>
              <a:gd name="T6" fmla="*/ 19 w 22"/>
              <a:gd name="T7" fmla="*/ 8 h 14"/>
              <a:gd name="T8" fmla="*/ 22 w 22"/>
              <a:gd name="T9" fmla="*/ 14 h 14"/>
              <a:gd name="T10" fmla="*/ 15 w 22"/>
              <a:gd name="T11" fmla="*/ 13 h 14"/>
              <a:gd name="T12" fmla="*/ 8 w 22"/>
              <a:gd name="T13" fmla="*/ 6 h 14"/>
              <a:gd name="T14" fmla="*/ 0 w 22"/>
              <a:gd name="T15" fmla="*/ 3 h 1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2"/>
              <a:gd name="T25" fmla="*/ 0 h 14"/>
              <a:gd name="T26" fmla="*/ 22 w 22"/>
              <a:gd name="T27" fmla="*/ 14 h 1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2" h="14">
                <a:moveTo>
                  <a:pt x="0" y="3"/>
                </a:moveTo>
                <a:lnTo>
                  <a:pt x="1" y="0"/>
                </a:lnTo>
                <a:lnTo>
                  <a:pt x="11" y="2"/>
                </a:lnTo>
                <a:lnTo>
                  <a:pt x="19" y="8"/>
                </a:lnTo>
                <a:lnTo>
                  <a:pt x="22" y="14"/>
                </a:lnTo>
                <a:lnTo>
                  <a:pt x="15" y="13"/>
                </a:lnTo>
                <a:lnTo>
                  <a:pt x="8" y="6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73" name="Freeform 251"/>
          <p:cNvSpPr>
            <a:spLocks/>
          </p:cNvSpPr>
          <p:nvPr/>
        </p:nvSpPr>
        <p:spPr bwMode="gray">
          <a:xfrm>
            <a:off x="3725570" y="5869945"/>
            <a:ext cx="9017" cy="11258"/>
          </a:xfrm>
          <a:custGeom>
            <a:avLst/>
            <a:gdLst>
              <a:gd name="T0" fmla="*/ 0 w 4"/>
              <a:gd name="T1" fmla="*/ 3 h 5"/>
              <a:gd name="T2" fmla="*/ 2 w 4"/>
              <a:gd name="T3" fmla="*/ 0 h 5"/>
              <a:gd name="T4" fmla="*/ 4 w 4"/>
              <a:gd name="T5" fmla="*/ 1 h 5"/>
              <a:gd name="T6" fmla="*/ 4 w 4"/>
              <a:gd name="T7" fmla="*/ 4 h 5"/>
              <a:gd name="T8" fmla="*/ 2 w 4"/>
              <a:gd name="T9" fmla="*/ 5 h 5"/>
              <a:gd name="T10" fmla="*/ 0 w 4"/>
              <a:gd name="T11" fmla="*/ 3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5"/>
              <a:gd name="T20" fmla="*/ 4 w 4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5">
                <a:moveTo>
                  <a:pt x="0" y="3"/>
                </a:moveTo>
                <a:lnTo>
                  <a:pt x="2" y="0"/>
                </a:lnTo>
                <a:lnTo>
                  <a:pt x="4" y="1"/>
                </a:lnTo>
                <a:lnTo>
                  <a:pt x="4" y="4"/>
                </a:lnTo>
                <a:lnTo>
                  <a:pt x="2" y="5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74" name="Freeform 252"/>
          <p:cNvSpPr>
            <a:spLocks/>
          </p:cNvSpPr>
          <p:nvPr/>
        </p:nvSpPr>
        <p:spPr bwMode="gray">
          <a:xfrm>
            <a:off x="3736841" y="5856435"/>
            <a:ext cx="9017" cy="6755"/>
          </a:xfrm>
          <a:custGeom>
            <a:avLst/>
            <a:gdLst>
              <a:gd name="T0" fmla="*/ 0 w 4"/>
              <a:gd name="T1" fmla="*/ 1 h 3"/>
              <a:gd name="T2" fmla="*/ 2 w 4"/>
              <a:gd name="T3" fmla="*/ 0 h 3"/>
              <a:gd name="T4" fmla="*/ 4 w 4"/>
              <a:gd name="T5" fmla="*/ 2 h 3"/>
              <a:gd name="T6" fmla="*/ 2 w 4"/>
              <a:gd name="T7" fmla="*/ 3 h 3"/>
              <a:gd name="T8" fmla="*/ 0 w 4"/>
              <a:gd name="T9" fmla="*/ 1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3"/>
              <a:gd name="T17" fmla="*/ 4 w 4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3">
                <a:moveTo>
                  <a:pt x="0" y="1"/>
                </a:moveTo>
                <a:lnTo>
                  <a:pt x="2" y="0"/>
                </a:lnTo>
                <a:lnTo>
                  <a:pt x="4" y="2"/>
                </a:lnTo>
                <a:lnTo>
                  <a:pt x="2" y="3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75" name="Freeform 253"/>
          <p:cNvSpPr>
            <a:spLocks/>
          </p:cNvSpPr>
          <p:nvPr/>
        </p:nvSpPr>
        <p:spPr bwMode="gray">
          <a:xfrm>
            <a:off x="3743603" y="5869945"/>
            <a:ext cx="11271" cy="9006"/>
          </a:xfrm>
          <a:custGeom>
            <a:avLst/>
            <a:gdLst>
              <a:gd name="T0" fmla="*/ 0 w 5"/>
              <a:gd name="T1" fmla="*/ 2 h 4"/>
              <a:gd name="T2" fmla="*/ 2 w 5"/>
              <a:gd name="T3" fmla="*/ 0 h 4"/>
              <a:gd name="T4" fmla="*/ 5 w 5"/>
              <a:gd name="T5" fmla="*/ 1 h 4"/>
              <a:gd name="T6" fmla="*/ 3 w 5"/>
              <a:gd name="T7" fmla="*/ 4 h 4"/>
              <a:gd name="T8" fmla="*/ 0 w 5"/>
              <a:gd name="T9" fmla="*/ 2 h 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"/>
              <a:gd name="T16" fmla="*/ 0 h 4"/>
              <a:gd name="T17" fmla="*/ 5 w 5"/>
              <a:gd name="T18" fmla="*/ 4 h 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" h="4">
                <a:moveTo>
                  <a:pt x="0" y="2"/>
                </a:moveTo>
                <a:lnTo>
                  <a:pt x="2" y="0"/>
                </a:lnTo>
                <a:lnTo>
                  <a:pt x="5" y="1"/>
                </a:lnTo>
                <a:lnTo>
                  <a:pt x="3" y="4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76" name="Freeform 254"/>
          <p:cNvSpPr>
            <a:spLocks/>
          </p:cNvSpPr>
          <p:nvPr/>
        </p:nvSpPr>
        <p:spPr bwMode="gray">
          <a:xfrm>
            <a:off x="3761637" y="5892461"/>
            <a:ext cx="9017" cy="9006"/>
          </a:xfrm>
          <a:custGeom>
            <a:avLst/>
            <a:gdLst>
              <a:gd name="T0" fmla="*/ 0 w 4"/>
              <a:gd name="T1" fmla="*/ 2 h 4"/>
              <a:gd name="T2" fmla="*/ 2 w 4"/>
              <a:gd name="T3" fmla="*/ 0 h 4"/>
              <a:gd name="T4" fmla="*/ 4 w 4"/>
              <a:gd name="T5" fmla="*/ 2 h 4"/>
              <a:gd name="T6" fmla="*/ 1 w 4"/>
              <a:gd name="T7" fmla="*/ 4 h 4"/>
              <a:gd name="T8" fmla="*/ 0 w 4"/>
              <a:gd name="T9" fmla="*/ 2 h 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4"/>
              <a:gd name="T17" fmla="*/ 4 w 4"/>
              <a:gd name="T18" fmla="*/ 4 h 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4">
                <a:moveTo>
                  <a:pt x="0" y="2"/>
                </a:moveTo>
                <a:lnTo>
                  <a:pt x="2" y="0"/>
                </a:lnTo>
                <a:lnTo>
                  <a:pt x="4" y="2"/>
                </a:lnTo>
                <a:lnTo>
                  <a:pt x="1" y="4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77" name="Freeform 255"/>
          <p:cNvSpPr>
            <a:spLocks/>
          </p:cNvSpPr>
          <p:nvPr/>
        </p:nvSpPr>
        <p:spPr bwMode="gray">
          <a:xfrm>
            <a:off x="3763891" y="5917229"/>
            <a:ext cx="6763" cy="4503"/>
          </a:xfrm>
          <a:custGeom>
            <a:avLst/>
            <a:gdLst>
              <a:gd name="T0" fmla="*/ 1 w 3"/>
              <a:gd name="T1" fmla="*/ 0 h 2"/>
              <a:gd name="T2" fmla="*/ 3 w 3"/>
              <a:gd name="T3" fmla="*/ 0 h 2"/>
              <a:gd name="T4" fmla="*/ 3 w 3"/>
              <a:gd name="T5" fmla="*/ 1 h 2"/>
              <a:gd name="T6" fmla="*/ 0 w 3"/>
              <a:gd name="T7" fmla="*/ 2 h 2"/>
              <a:gd name="T8" fmla="*/ 1 w 3"/>
              <a:gd name="T9" fmla="*/ 0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2"/>
              <a:gd name="T17" fmla="*/ 3 w 3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2">
                <a:moveTo>
                  <a:pt x="1" y="0"/>
                </a:moveTo>
                <a:lnTo>
                  <a:pt x="3" y="0"/>
                </a:lnTo>
                <a:lnTo>
                  <a:pt x="3" y="1"/>
                </a:lnTo>
                <a:lnTo>
                  <a:pt x="0" y="2"/>
                </a:lnTo>
                <a:lnTo>
                  <a:pt x="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78" name="Freeform 256"/>
          <p:cNvSpPr>
            <a:spLocks/>
          </p:cNvSpPr>
          <p:nvPr/>
        </p:nvSpPr>
        <p:spPr bwMode="gray">
          <a:xfrm>
            <a:off x="3766145" y="5935242"/>
            <a:ext cx="9017" cy="6755"/>
          </a:xfrm>
          <a:custGeom>
            <a:avLst/>
            <a:gdLst>
              <a:gd name="T0" fmla="*/ 0 w 4"/>
              <a:gd name="T1" fmla="*/ 1 h 3"/>
              <a:gd name="T2" fmla="*/ 2 w 4"/>
              <a:gd name="T3" fmla="*/ 0 h 3"/>
              <a:gd name="T4" fmla="*/ 4 w 4"/>
              <a:gd name="T5" fmla="*/ 2 h 3"/>
              <a:gd name="T6" fmla="*/ 1 w 4"/>
              <a:gd name="T7" fmla="*/ 3 h 3"/>
              <a:gd name="T8" fmla="*/ 0 w 4"/>
              <a:gd name="T9" fmla="*/ 1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3"/>
              <a:gd name="T17" fmla="*/ 4 w 4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3">
                <a:moveTo>
                  <a:pt x="0" y="1"/>
                </a:moveTo>
                <a:lnTo>
                  <a:pt x="2" y="0"/>
                </a:lnTo>
                <a:lnTo>
                  <a:pt x="4" y="2"/>
                </a:lnTo>
                <a:lnTo>
                  <a:pt x="1" y="3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79" name="Freeform 257"/>
          <p:cNvSpPr>
            <a:spLocks/>
          </p:cNvSpPr>
          <p:nvPr/>
        </p:nvSpPr>
        <p:spPr bwMode="gray">
          <a:xfrm>
            <a:off x="3763891" y="5960009"/>
            <a:ext cx="6763" cy="6755"/>
          </a:xfrm>
          <a:custGeom>
            <a:avLst/>
            <a:gdLst>
              <a:gd name="T0" fmla="*/ 0 w 3"/>
              <a:gd name="T1" fmla="*/ 1 h 3"/>
              <a:gd name="T2" fmla="*/ 2 w 3"/>
              <a:gd name="T3" fmla="*/ 0 h 3"/>
              <a:gd name="T4" fmla="*/ 3 w 3"/>
              <a:gd name="T5" fmla="*/ 2 h 3"/>
              <a:gd name="T6" fmla="*/ 1 w 3"/>
              <a:gd name="T7" fmla="*/ 3 h 3"/>
              <a:gd name="T8" fmla="*/ 0 w 3"/>
              <a:gd name="T9" fmla="*/ 1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3"/>
              <a:gd name="T17" fmla="*/ 3 w 3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3">
                <a:moveTo>
                  <a:pt x="0" y="1"/>
                </a:moveTo>
                <a:lnTo>
                  <a:pt x="2" y="0"/>
                </a:lnTo>
                <a:lnTo>
                  <a:pt x="3" y="2"/>
                </a:lnTo>
                <a:lnTo>
                  <a:pt x="1" y="3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80" name="Freeform 258"/>
          <p:cNvSpPr>
            <a:spLocks/>
          </p:cNvSpPr>
          <p:nvPr/>
        </p:nvSpPr>
        <p:spPr bwMode="gray">
          <a:xfrm>
            <a:off x="3750366" y="5973519"/>
            <a:ext cx="9017" cy="4503"/>
          </a:xfrm>
          <a:custGeom>
            <a:avLst/>
            <a:gdLst>
              <a:gd name="T0" fmla="*/ 0 w 4"/>
              <a:gd name="T1" fmla="*/ 2 h 2"/>
              <a:gd name="T2" fmla="*/ 0 w 4"/>
              <a:gd name="T3" fmla="*/ 0 h 2"/>
              <a:gd name="T4" fmla="*/ 3 w 4"/>
              <a:gd name="T5" fmla="*/ 0 h 2"/>
              <a:gd name="T6" fmla="*/ 4 w 4"/>
              <a:gd name="T7" fmla="*/ 1 h 2"/>
              <a:gd name="T8" fmla="*/ 1 w 4"/>
              <a:gd name="T9" fmla="*/ 2 h 2"/>
              <a:gd name="T10" fmla="*/ 0 w 4"/>
              <a:gd name="T11" fmla="*/ 2 h 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2"/>
              <a:gd name="T20" fmla="*/ 4 w 4"/>
              <a:gd name="T21" fmla="*/ 2 h 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2">
                <a:moveTo>
                  <a:pt x="0" y="2"/>
                </a:moveTo>
                <a:lnTo>
                  <a:pt x="0" y="0"/>
                </a:lnTo>
                <a:lnTo>
                  <a:pt x="3" y="0"/>
                </a:lnTo>
                <a:lnTo>
                  <a:pt x="4" y="1"/>
                </a:lnTo>
                <a:lnTo>
                  <a:pt x="1" y="2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82" name="Freeform 260"/>
          <p:cNvSpPr>
            <a:spLocks/>
          </p:cNvSpPr>
          <p:nvPr/>
        </p:nvSpPr>
        <p:spPr bwMode="gray">
          <a:xfrm>
            <a:off x="3819957" y="2322868"/>
            <a:ext cx="228432" cy="168345"/>
          </a:xfrm>
          <a:custGeom>
            <a:avLst/>
            <a:gdLst>
              <a:gd name="T0" fmla="*/ 9479 w 101"/>
              <a:gd name="T1" fmla="*/ 0 h 75"/>
              <a:gd name="T2" fmla="*/ 10637 w 101"/>
              <a:gd name="T3" fmla="*/ 469 h 75"/>
              <a:gd name="T4" fmla="*/ 11753 w 101"/>
              <a:gd name="T5" fmla="*/ 399 h 75"/>
              <a:gd name="T6" fmla="*/ 11380 w 101"/>
              <a:gd name="T7" fmla="*/ 1121 h 75"/>
              <a:gd name="T8" fmla="*/ 11554 w 101"/>
              <a:gd name="T9" fmla="*/ 2408 h 75"/>
              <a:gd name="T10" fmla="*/ 12193 w 101"/>
              <a:gd name="T11" fmla="*/ 3058 h 75"/>
              <a:gd name="T12" fmla="*/ 12927 w 101"/>
              <a:gd name="T13" fmla="*/ 3873 h 75"/>
              <a:gd name="T14" fmla="*/ 11380 w 101"/>
              <a:gd name="T15" fmla="*/ 5990 h 75"/>
              <a:gd name="T16" fmla="*/ 9953 w 101"/>
              <a:gd name="T17" fmla="*/ 6844 h 75"/>
              <a:gd name="T18" fmla="*/ 8316 w 101"/>
              <a:gd name="T19" fmla="*/ 7985 h 75"/>
              <a:gd name="T20" fmla="*/ 5243 w 101"/>
              <a:gd name="T21" fmla="*/ 9063 h 75"/>
              <a:gd name="T22" fmla="*/ 2697 w 101"/>
              <a:gd name="T23" fmla="*/ 7897 h 75"/>
              <a:gd name="T24" fmla="*/ 2106 w 101"/>
              <a:gd name="T25" fmla="*/ 7138 h 75"/>
              <a:gd name="T26" fmla="*/ 3076 w 101"/>
              <a:gd name="T27" fmla="*/ 6416 h 75"/>
              <a:gd name="T28" fmla="*/ 2568 w 101"/>
              <a:gd name="T29" fmla="*/ 5308 h 75"/>
              <a:gd name="T30" fmla="*/ 476 w 101"/>
              <a:gd name="T31" fmla="*/ 5308 h 75"/>
              <a:gd name="T32" fmla="*/ 1600 w 101"/>
              <a:gd name="T33" fmla="*/ 4615 h 75"/>
              <a:gd name="T34" fmla="*/ 3076 w 101"/>
              <a:gd name="T35" fmla="*/ 4615 h 75"/>
              <a:gd name="T36" fmla="*/ 2324 w 101"/>
              <a:gd name="T37" fmla="*/ 3724 h 75"/>
              <a:gd name="T38" fmla="*/ 2568 w 101"/>
              <a:gd name="T39" fmla="*/ 3058 h 75"/>
              <a:gd name="T40" fmla="*/ 0 w 101"/>
              <a:gd name="T41" fmla="*/ 3138 h 75"/>
              <a:gd name="T42" fmla="*/ 1029 w 101"/>
              <a:gd name="T43" fmla="*/ 1312 h 75"/>
              <a:gd name="T44" fmla="*/ 1652 w 101"/>
              <a:gd name="T45" fmla="*/ 1850 h 75"/>
              <a:gd name="T46" fmla="*/ 1788 w 101"/>
              <a:gd name="T47" fmla="*/ 1121 h 75"/>
              <a:gd name="T48" fmla="*/ 2324 w 101"/>
              <a:gd name="T49" fmla="*/ 258 h 75"/>
              <a:gd name="T50" fmla="*/ 3246 w 101"/>
              <a:gd name="T51" fmla="*/ 2029 h 75"/>
              <a:gd name="T52" fmla="*/ 3992 w 101"/>
              <a:gd name="T53" fmla="*/ 3531 h 75"/>
              <a:gd name="T54" fmla="*/ 4119 w 101"/>
              <a:gd name="T55" fmla="*/ 2878 h 75"/>
              <a:gd name="T56" fmla="*/ 5046 w 101"/>
              <a:gd name="T57" fmla="*/ 2283 h 75"/>
              <a:gd name="T58" fmla="*/ 4864 w 101"/>
              <a:gd name="T59" fmla="*/ 1734 h 75"/>
              <a:gd name="T60" fmla="*/ 5773 w 101"/>
              <a:gd name="T61" fmla="*/ 2283 h 75"/>
              <a:gd name="T62" fmla="*/ 6715 w 101"/>
              <a:gd name="T63" fmla="*/ 1312 h 75"/>
              <a:gd name="T64" fmla="*/ 7433 w 101"/>
              <a:gd name="T65" fmla="*/ 1850 h 75"/>
              <a:gd name="T66" fmla="*/ 7911 w 101"/>
              <a:gd name="T67" fmla="*/ 1121 h 75"/>
              <a:gd name="T68" fmla="*/ 9479 w 101"/>
              <a:gd name="T69" fmla="*/ 1121 h 75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101"/>
              <a:gd name="T106" fmla="*/ 0 h 75"/>
              <a:gd name="T107" fmla="*/ 101 w 101"/>
              <a:gd name="T108" fmla="*/ 75 h 75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101" h="75">
                <a:moveTo>
                  <a:pt x="74" y="9"/>
                </a:moveTo>
                <a:lnTo>
                  <a:pt x="74" y="0"/>
                </a:lnTo>
                <a:lnTo>
                  <a:pt x="81" y="0"/>
                </a:lnTo>
                <a:lnTo>
                  <a:pt x="83" y="4"/>
                </a:lnTo>
                <a:lnTo>
                  <a:pt x="89" y="4"/>
                </a:lnTo>
                <a:lnTo>
                  <a:pt x="92" y="3"/>
                </a:lnTo>
                <a:lnTo>
                  <a:pt x="93" y="6"/>
                </a:lnTo>
                <a:lnTo>
                  <a:pt x="89" y="9"/>
                </a:lnTo>
                <a:lnTo>
                  <a:pt x="91" y="13"/>
                </a:lnTo>
                <a:lnTo>
                  <a:pt x="90" y="20"/>
                </a:lnTo>
                <a:lnTo>
                  <a:pt x="93" y="21"/>
                </a:lnTo>
                <a:lnTo>
                  <a:pt x="95" y="25"/>
                </a:lnTo>
                <a:lnTo>
                  <a:pt x="99" y="25"/>
                </a:lnTo>
                <a:lnTo>
                  <a:pt x="101" y="32"/>
                </a:lnTo>
                <a:lnTo>
                  <a:pt x="97" y="43"/>
                </a:lnTo>
                <a:lnTo>
                  <a:pt x="89" y="49"/>
                </a:lnTo>
                <a:lnTo>
                  <a:pt x="87" y="56"/>
                </a:lnTo>
                <a:lnTo>
                  <a:pt x="78" y="56"/>
                </a:lnTo>
                <a:lnTo>
                  <a:pt x="72" y="65"/>
                </a:lnTo>
                <a:lnTo>
                  <a:pt x="65" y="66"/>
                </a:lnTo>
                <a:lnTo>
                  <a:pt x="58" y="74"/>
                </a:lnTo>
                <a:lnTo>
                  <a:pt x="41" y="75"/>
                </a:lnTo>
                <a:lnTo>
                  <a:pt x="31" y="67"/>
                </a:lnTo>
                <a:lnTo>
                  <a:pt x="21" y="65"/>
                </a:lnTo>
                <a:lnTo>
                  <a:pt x="16" y="63"/>
                </a:lnTo>
                <a:lnTo>
                  <a:pt x="17" y="59"/>
                </a:lnTo>
                <a:lnTo>
                  <a:pt x="23" y="59"/>
                </a:lnTo>
                <a:lnTo>
                  <a:pt x="24" y="53"/>
                </a:lnTo>
                <a:lnTo>
                  <a:pt x="20" y="47"/>
                </a:lnTo>
                <a:lnTo>
                  <a:pt x="20" y="44"/>
                </a:lnTo>
                <a:lnTo>
                  <a:pt x="16" y="42"/>
                </a:lnTo>
                <a:lnTo>
                  <a:pt x="4" y="44"/>
                </a:lnTo>
                <a:lnTo>
                  <a:pt x="5" y="39"/>
                </a:lnTo>
                <a:lnTo>
                  <a:pt x="12" y="38"/>
                </a:lnTo>
                <a:lnTo>
                  <a:pt x="19" y="37"/>
                </a:lnTo>
                <a:lnTo>
                  <a:pt x="24" y="38"/>
                </a:lnTo>
                <a:lnTo>
                  <a:pt x="26" y="36"/>
                </a:lnTo>
                <a:lnTo>
                  <a:pt x="18" y="31"/>
                </a:lnTo>
                <a:lnTo>
                  <a:pt x="22" y="29"/>
                </a:lnTo>
                <a:lnTo>
                  <a:pt x="20" y="25"/>
                </a:lnTo>
                <a:lnTo>
                  <a:pt x="6" y="25"/>
                </a:lnTo>
                <a:lnTo>
                  <a:pt x="0" y="26"/>
                </a:lnTo>
                <a:lnTo>
                  <a:pt x="0" y="22"/>
                </a:lnTo>
                <a:lnTo>
                  <a:pt x="8" y="11"/>
                </a:lnTo>
                <a:lnTo>
                  <a:pt x="11" y="12"/>
                </a:lnTo>
                <a:lnTo>
                  <a:pt x="13" y="15"/>
                </a:lnTo>
                <a:lnTo>
                  <a:pt x="17" y="14"/>
                </a:lnTo>
                <a:lnTo>
                  <a:pt x="14" y="9"/>
                </a:lnTo>
                <a:lnTo>
                  <a:pt x="11" y="2"/>
                </a:lnTo>
                <a:lnTo>
                  <a:pt x="18" y="2"/>
                </a:lnTo>
                <a:lnTo>
                  <a:pt x="26" y="10"/>
                </a:lnTo>
                <a:lnTo>
                  <a:pt x="25" y="17"/>
                </a:lnTo>
                <a:lnTo>
                  <a:pt x="28" y="26"/>
                </a:lnTo>
                <a:lnTo>
                  <a:pt x="31" y="29"/>
                </a:lnTo>
                <a:lnTo>
                  <a:pt x="33" y="26"/>
                </a:lnTo>
                <a:lnTo>
                  <a:pt x="32" y="24"/>
                </a:lnTo>
                <a:lnTo>
                  <a:pt x="37" y="22"/>
                </a:lnTo>
                <a:lnTo>
                  <a:pt x="39" y="19"/>
                </a:lnTo>
                <a:lnTo>
                  <a:pt x="35" y="16"/>
                </a:lnTo>
                <a:lnTo>
                  <a:pt x="38" y="14"/>
                </a:lnTo>
                <a:lnTo>
                  <a:pt x="41" y="14"/>
                </a:lnTo>
                <a:lnTo>
                  <a:pt x="45" y="19"/>
                </a:lnTo>
                <a:lnTo>
                  <a:pt x="45" y="13"/>
                </a:lnTo>
                <a:lnTo>
                  <a:pt x="53" y="11"/>
                </a:lnTo>
                <a:lnTo>
                  <a:pt x="55" y="16"/>
                </a:lnTo>
                <a:lnTo>
                  <a:pt x="58" y="15"/>
                </a:lnTo>
                <a:lnTo>
                  <a:pt x="57" y="11"/>
                </a:lnTo>
                <a:lnTo>
                  <a:pt x="62" y="9"/>
                </a:lnTo>
                <a:lnTo>
                  <a:pt x="66" y="13"/>
                </a:lnTo>
                <a:lnTo>
                  <a:pt x="74" y="9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83" name="Freeform 261"/>
          <p:cNvSpPr>
            <a:spLocks/>
          </p:cNvSpPr>
          <p:nvPr/>
        </p:nvSpPr>
        <p:spPr bwMode="gray">
          <a:xfrm>
            <a:off x="5318587" y="2212573"/>
            <a:ext cx="46559" cy="31927"/>
          </a:xfrm>
          <a:custGeom>
            <a:avLst/>
            <a:gdLst>
              <a:gd name="T0" fmla="*/ 332 w 21"/>
              <a:gd name="T1" fmla="*/ 190 h 14"/>
              <a:gd name="T2" fmla="*/ 1163 w 21"/>
              <a:gd name="T3" fmla="*/ 0 h 14"/>
              <a:gd name="T4" fmla="*/ 1534 w 21"/>
              <a:gd name="T5" fmla="*/ 523 h 14"/>
              <a:gd name="T6" fmla="*/ 2181 w 21"/>
              <a:gd name="T7" fmla="*/ 739 h 14"/>
              <a:gd name="T8" fmla="*/ 1943 w 21"/>
              <a:gd name="T9" fmla="*/ 1560 h 14"/>
              <a:gd name="T10" fmla="*/ 1175 w 21"/>
              <a:gd name="T11" fmla="*/ 2030 h 14"/>
              <a:gd name="T12" fmla="*/ 0 w 21"/>
              <a:gd name="T13" fmla="*/ 1743 h 14"/>
              <a:gd name="T14" fmla="*/ 0 w 21"/>
              <a:gd name="T15" fmla="*/ 1161 h 14"/>
              <a:gd name="T16" fmla="*/ 332 w 21"/>
              <a:gd name="T17" fmla="*/ 190 h 1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1"/>
              <a:gd name="T28" fmla="*/ 0 h 14"/>
              <a:gd name="T29" fmla="*/ 21 w 21"/>
              <a:gd name="T30" fmla="*/ 14 h 1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1" h="14">
                <a:moveTo>
                  <a:pt x="3" y="1"/>
                </a:moveTo>
                <a:lnTo>
                  <a:pt x="11" y="0"/>
                </a:lnTo>
                <a:lnTo>
                  <a:pt x="15" y="4"/>
                </a:lnTo>
                <a:lnTo>
                  <a:pt x="21" y="5"/>
                </a:lnTo>
                <a:lnTo>
                  <a:pt x="19" y="11"/>
                </a:lnTo>
                <a:lnTo>
                  <a:pt x="12" y="14"/>
                </a:lnTo>
                <a:lnTo>
                  <a:pt x="0" y="12"/>
                </a:lnTo>
                <a:lnTo>
                  <a:pt x="0" y="8"/>
                </a:lnTo>
                <a:lnTo>
                  <a:pt x="3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84" name="Freeform 262"/>
          <p:cNvSpPr>
            <a:spLocks/>
          </p:cNvSpPr>
          <p:nvPr/>
        </p:nvSpPr>
        <p:spPr bwMode="gray">
          <a:xfrm>
            <a:off x="5541200" y="2180646"/>
            <a:ext cx="32010" cy="20317"/>
          </a:xfrm>
          <a:custGeom>
            <a:avLst/>
            <a:gdLst>
              <a:gd name="T0" fmla="*/ 523 w 14"/>
              <a:gd name="T1" fmla="*/ 0 h 9"/>
              <a:gd name="T2" fmla="*/ 2030 w 14"/>
              <a:gd name="T3" fmla="*/ 666 h 9"/>
              <a:gd name="T4" fmla="*/ 2030 w 14"/>
              <a:gd name="T5" fmla="*/ 1167 h 9"/>
              <a:gd name="T6" fmla="*/ 1444 w 14"/>
              <a:gd name="T7" fmla="*/ 1167 h 9"/>
              <a:gd name="T8" fmla="*/ 299 w 14"/>
              <a:gd name="T9" fmla="*/ 666 h 9"/>
              <a:gd name="T10" fmla="*/ 0 w 14"/>
              <a:gd name="T11" fmla="*/ 275 h 9"/>
              <a:gd name="T12" fmla="*/ 523 w 14"/>
              <a:gd name="T13" fmla="*/ 0 h 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"/>
              <a:gd name="T22" fmla="*/ 0 h 9"/>
              <a:gd name="T23" fmla="*/ 14 w 14"/>
              <a:gd name="T24" fmla="*/ 9 h 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" h="9">
                <a:moveTo>
                  <a:pt x="4" y="0"/>
                </a:moveTo>
                <a:lnTo>
                  <a:pt x="14" y="5"/>
                </a:lnTo>
                <a:lnTo>
                  <a:pt x="14" y="9"/>
                </a:lnTo>
                <a:lnTo>
                  <a:pt x="10" y="9"/>
                </a:lnTo>
                <a:lnTo>
                  <a:pt x="2" y="5"/>
                </a:lnTo>
                <a:lnTo>
                  <a:pt x="0" y="2"/>
                </a:lnTo>
                <a:lnTo>
                  <a:pt x="4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85" name="Freeform 263"/>
          <p:cNvSpPr>
            <a:spLocks/>
          </p:cNvSpPr>
          <p:nvPr/>
        </p:nvSpPr>
        <p:spPr bwMode="gray">
          <a:xfrm>
            <a:off x="4787519" y="2961417"/>
            <a:ext cx="366655" cy="271383"/>
          </a:xfrm>
          <a:custGeom>
            <a:avLst/>
            <a:gdLst>
              <a:gd name="T0" fmla="*/ 0 w 162"/>
              <a:gd name="T1" fmla="*/ 8030 h 120"/>
              <a:gd name="T2" fmla="*/ 750 w 162"/>
              <a:gd name="T3" fmla="*/ 6338 h 120"/>
              <a:gd name="T4" fmla="*/ 2508 w 162"/>
              <a:gd name="T5" fmla="*/ 3971 h 120"/>
              <a:gd name="T6" fmla="*/ 3460 w 162"/>
              <a:gd name="T7" fmla="*/ 760 h 120"/>
              <a:gd name="T8" fmla="*/ 5121 w 162"/>
              <a:gd name="T9" fmla="*/ 1049 h 120"/>
              <a:gd name="T10" fmla="*/ 6546 w 162"/>
              <a:gd name="T11" fmla="*/ 1362 h 120"/>
              <a:gd name="T12" fmla="*/ 9052 w 162"/>
              <a:gd name="T13" fmla="*/ 1845 h 120"/>
              <a:gd name="T14" fmla="*/ 9988 w 162"/>
              <a:gd name="T15" fmla="*/ 760 h 120"/>
              <a:gd name="T16" fmla="*/ 12068 w 162"/>
              <a:gd name="T17" fmla="*/ 0 h 120"/>
              <a:gd name="T18" fmla="*/ 14081 w 162"/>
              <a:gd name="T19" fmla="*/ 2406 h 120"/>
              <a:gd name="T20" fmla="*/ 14947 w 162"/>
              <a:gd name="T21" fmla="*/ 3307 h 120"/>
              <a:gd name="T22" fmla="*/ 17452 w 162"/>
              <a:gd name="T23" fmla="*/ 3971 h 120"/>
              <a:gd name="T24" fmla="*/ 19085 w 162"/>
              <a:gd name="T25" fmla="*/ 4871 h 120"/>
              <a:gd name="T26" fmla="*/ 20163 w 162"/>
              <a:gd name="T27" fmla="*/ 7542 h 120"/>
              <a:gd name="T28" fmla="*/ 19508 w 162"/>
              <a:gd name="T29" fmla="*/ 8925 h 120"/>
              <a:gd name="T30" fmla="*/ 17936 w 162"/>
              <a:gd name="T31" fmla="*/ 11340 h 120"/>
              <a:gd name="T32" fmla="*/ 16707 w 162"/>
              <a:gd name="T33" fmla="*/ 11829 h 120"/>
              <a:gd name="T34" fmla="*/ 15070 w 162"/>
              <a:gd name="T35" fmla="*/ 12344 h 120"/>
              <a:gd name="T36" fmla="*/ 13536 w 162"/>
              <a:gd name="T37" fmla="*/ 12905 h 120"/>
              <a:gd name="T38" fmla="*/ 14608 w 162"/>
              <a:gd name="T39" fmla="*/ 13595 h 120"/>
              <a:gd name="T40" fmla="*/ 15840 w 162"/>
              <a:gd name="T41" fmla="*/ 14187 h 120"/>
              <a:gd name="T42" fmla="*/ 16424 w 162"/>
              <a:gd name="T43" fmla="*/ 14776 h 120"/>
              <a:gd name="T44" fmla="*/ 14809 w 162"/>
              <a:gd name="T45" fmla="*/ 15136 h 120"/>
              <a:gd name="T46" fmla="*/ 13163 w 162"/>
              <a:gd name="T47" fmla="*/ 15750 h 120"/>
              <a:gd name="T48" fmla="*/ 13023 w 162"/>
              <a:gd name="T49" fmla="*/ 14436 h 120"/>
              <a:gd name="T50" fmla="*/ 12269 w 162"/>
              <a:gd name="T51" fmla="*/ 13875 h 120"/>
              <a:gd name="T52" fmla="*/ 13163 w 162"/>
              <a:gd name="T53" fmla="*/ 13279 h 120"/>
              <a:gd name="T54" fmla="*/ 12575 w 162"/>
              <a:gd name="T55" fmla="*/ 12704 h 120"/>
              <a:gd name="T56" fmla="*/ 11349 w 162"/>
              <a:gd name="T57" fmla="*/ 12513 h 120"/>
              <a:gd name="T58" fmla="*/ 10624 w 162"/>
              <a:gd name="T59" fmla="*/ 11829 h 120"/>
              <a:gd name="T60" fmla="*/ 9520 w 162"/>
              <a:gd name="T61" fmla="*/ 12344 h 120"/>
              <a:gd name="T62" fmla="*/ 8643 w 162"/>
              <a:gd name="T63" fmla="*/ 13908 h 120"/>
              <a:gd name="T64" fmla="*/ 7966 w 162"/>
              <a:gd name="T65" fmla="*/ 12905 h 120"/>
              <a:gd name="T66" fmla="*/ 9052 w 162"/>
              <a:gd name="T67" fmla="*/ 12104 h 120"/>
              <a:gd name="T68" fmla="*/ 8643 w 162"/>
              <a:gd name="T69" fmla="*/ 11077 h 120"/>
              <a:gd name="T70" fmla="*/ 7608 w 162"/>
              <a:gd name="T71" fmla="*/ 8460 h 120"/>
              <a:gd name="T72" fmla="*/ 5070 w 162"/>
              <a:gd name="T73" fmla="*/ 8925 h 120"/>
              <a:gd name="T74" fmla="*/ 3088 w 162"/>
              <a:gd name="T75" fmla="*/ 9713 h 120"/>
              <a:gd name="T76" fmla="*/ 1036 w 162"/>
              <a:gd name="T77" fmla="*/ 8925 h 120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162"/>
              <a:gd name="T118" fmla="*/ 0 h 120"/>
              <a:gd name="T119" fmla="*/ 162 w 162"/>
              <a:gd name="T120" fmla="*/ 120 h 120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162" h="120">
                <a:moveTo>
                  <a:pt x="8" y="68"/>
                </a:moveTo>
                <a:lnTo>
                  <a:pt x="0" y="61"/>
                </a:lnTo>
                <a:lnTo>
                  <a:pt x="2" y="52"/>
                </a:lnTo>
                <a:lnTo>
                  <a:pt x="6" y="48"/>
                </a:lnTo>
                <a:lnTo>
                  <a:pt x="6" y="45"/>
                </a:lnTo>
                <a:lnTo>
                  <a:pt x="19" y="30"/>
                </a:lnTo>
                <a:lnTo>
                  <a:pt x="18" y="16"/>
                </a:lnTo>
                <a:lnTo>
                  <a:pt x="27" y="6"/>
                </a:lnTo>
                <a:lnTo>
                  <a:pt x="34" y="5"/>
                </a:lnTo>
                <a:lnTo>
                  <a:pt x="40" y="8"/>
                </a:lnTo>
                <a:lnTo>
                  <a:pt x="45" y="8"/>
                </a:lnTo>
                <a:lnTo>
                  <a:pt x="51" y="10"/>
                </a:lnTo>
                <a:lnTo>
                  <a:pt x="55" y="8"/>
                </a:lnTo>
                <a:lnTo>
                  <a:pt x="70" y="14"/>
                </a:lnTo>
                <a:lnTo>
                  <a:pt x="75" y="12"/>
                </a:lnTo>
                <a:lnTo>
                  <a:pt x="77" y="6"/>
                </a:lnTo>
                <a:lnTo>
                  <a:pt x="86" y="3"/>
                </a:lnTo>
                <a:lnTo>
                  <a:pt x="93" y="0"/>
                </a:lnTo>
                <a:lnTo>
                  <a:pt x="105" y="1"/>
                </a:lnTo>
                <a:lnTo>
                  <a:pt x="109" y="18"/>
                </a:lnTo>
                <a:lnTo>
                  <a:pt x="116" y="19"/>
                </a:lnTo>
                <a:lnTo>
                  <a:pt x="116" y="25"/>
                </a:lnTo>
                <a:lnTo>
                  <a:pt x="120" y="31"/>
                </a:lnTo>
                <a:lnTo>
                  <a:pt x="135" y="30"/>
                </a:lnTo>
                <a:lnTo>
                  <a:pt x="143" y="37"/>
                </a:lnTo>
                <a:lnTo>
                  <a:pt x="148" y="37"/>
                </a:lnTo>
                <a:lnTo>
                  <a:pt x="162" y="50"/>
                </a:lnTo>
                <a:lnTo>
                  <a:pt x="156" y="57"/>
                </a:lnTo>
                <a:lnTo>
                  <a:pt x="155" y="69"/>
                </a:lnTo>
                <a:lnTo>
                  <a:pt x="151" y="68"/>
                </a:lnTo>
                <a:lnTo>
                  <a:pt x="144" y="75"/>
                </a:lnTo>
                <a:lnTo>
                  <a:pt x="139" y="86"/>
                </a:lnTo>
                <a:lnTo>
                  <a:pt x="133" y="86"/>
                </a:lnTo>
                <a:lnTo>
                  <a:pt x="129" y="90"/>
                </a:lnTo>
                <a:lnTo>
                  <a:pt x="117" y="91"/>
                </a:lnTo>
                <a:lnTo>
                  <a:pt x="117" y="94"/>
                </a:lnTo>
                <a:lnTo>
                  <a:pt x="115" y="96"/>
                </a:lnTo>
                <a:lnTo>
                  <a:pt x="105" y="98"/>
                </a:lnTo>
                <a:lnTo>
                  <a:pt x="106" y="100"/>
                </a:lnTo>
                <a:lnTo>
                  <a:pt x="113" y="103"/>
                </a:lnTo>
                <a:lnTo>
                  <a:pt x="115" y="107"/>
                </a:lnTo>
                <a:lnTo>
                  <a:pt x="123" y="108"/>
                </a:lnTo>
                <a:lnTo>
                  <a:pt x="127" y="108"/>
                </a:lnTo>
                <a:lnTo>
                  <a:pt x="127" y="112"/>
                </a:lnTo>
                <a:lnTo>
                  <a:pt x="120" y="113"/>
                </a:lnTo>
                <a:lnTo>
                  <a:pt x="115" y="115"/>
                </a:lnTo>
                <a:lnTo>
                  <a:pt x="109" y="120"/>
                </a:lnTo>
                <a:lnTo>
                  <a:pt x="102" y="120"/>
                </a:lnTo>
                <a:lnTo>
                  <a:pt x="101" y="115"/>
                </a:lnTo>
                <a:lnTo>
                  <a:pt x="101" y="110"/>
                </a:lnTo>
                <a:lnTo>
                  <a:pt x="95" y="108"/>
                </a:lnTo>
                <a:lnTo>
                  <a:pt x="95" y="105"/>
                </a:lnTo>
                <a:lnTo>
                  <a:pt x="97" y="104"/>
                </a:lnTo>
                <a:lnTo>
                  <a:pt x="102" y="101"/>
                </a:lnTo>
                <a:lnTo>
                  <a:pt x="102" y="98"/>
                </a:lnTo>
                <a:lnTo>
                  <a:pt x="98" y="96"/>
                </a:lnTo>
                <a:lnTo>
                  <a:pt x="92" y="96"/>
                </a:lnTo>
                <a:lnTo>
                  <a:pt x="88" y="95"/>
                </a:lnTo>
                <a:lnTo>
                  <a:pt x="85" y="91"/>
                </a:lnTo>
                <a:lnTo>
                  <a:pt x="82" y="90"/>
                </a:lnTo>
                <a:lnTo>
                  <a:pt x="79" y="93"/>
                </a:lnTo>
                <a:lnTo>
                  <a:pt x="74" y="94"/>
                </a:lnTo>
                <a:lnTo>
                  <a:pt x="74" y="99"/>
                </a:lnTo>
                <a:lnTo>
                  <a:pt x="67" y="106"/>
                </a:lnTo>
                <a:lnTo>
                  <a:pt x="62" y="107"/>
                </a:lnTo>
                <a:lnTo>
                  <a:pt x="62" y="98"/>
                </a:lnTo>
                <a:lnTo>
                  <a:pt x="66" y="92"/>
                </a:lnTo>
                <a:lnTo>
                  <a:pt x="70" y="92"/>
                </a:lnTo>
                <a:lnTo>
                  <a:pt x="71" y="88"/>
                </a:lnTo>
                <a:lnTo>
                  <a:pt x="67" y="84"/>
                </a:lnTo>
                <a:lnTo>
                  <a:pt x="64" y="71"/>
                </a:lnTo>
                <a:lnTo>
                  <a:pt x="59" y="64"/>
                </a:lnTo>
                <a:lnTo>
                  <a:pt x="45" y="64"/>
                </a:lnTo>
                <a:lnTo>
                  <a:pt x="39" y="68"/>
                </a:lnTo>
                <a:lnTo>
                  <a:pt x="32" y="72"/>
                </a:lnTo>
                <a:lnTo>
                  <a:pt x="24" y="74"/>
                </a:lnTo>
                <a:lnTo>
                  <a:pt x="14" y="70"/>
                </a:lnTo>
                <a:lnTo>
                  <a:pt x="8" y="68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086" name="Freeform 264"/>
          <p:cNvSpPr>
            <a:spLocks/>
          </p:cNvSpPr>
          <p:nvPr/>
        </p:nvSpPr>
        <p:spPr bwMode="gray">
          <a:xfrm>
            <a:off x="4794794" y="3242959"/>
            <a:ext cx="122218" cy="89977"/>
          </a:xfrm>
          <a:custGeom>
            <a:avLst/>
            <a:gdLst>
              <a:gd name="T0" fmla="*/ 666 w 54"/>
              <a:gd name="T1" fmla="*/ 4963 h 40"/>
              <a:gd name="T2" fmla="*/ 666 w 54"/>
              <a:gd name="T3" fmla="*/ 3827 h 40"/>
              <a:gd name="T4" fmla="*/ 177 w 54"/>
              <a:gd name="T5" fmla="*/ 2621 h 40"/>
              <a:gd name="T6" fmla="*/ 666 w 54"/>
              <a:gd name="T7" fmla="*/ 1593 h 40"/>
              <a:gd name="T8" fmla="*/ 0 w 54"/>
              <a:gd name="T9" fmla="*/ 860 h 40"/>
              <a:gd name="T10" fmla="*/ 428 w 54"/>
              <a:gd name="T11" fmla="*/ 0 h 40"/>
              <a:gd name="T12" fmla="*/ 1167 w 54"/>
              <a:gd name="T13" fmla="*/ 473 h 40"/>
              <a:gd name="T14" fmla="*/ 2574 w 54"/>
              <a:gd name="T15" fmla="*/ 860 h 40"/>
              <a:gd name="T16" fmla="*/ 3901 w 54"/>
              <a:gd name="T17" fmla="*/ 629 h 40"/>
              <a:gd name="T18" fmla="*/ 4804 w 54"/>
              <a:gd name="T19" fmla="*/ 0 h 40"/>
              <a:gd name="T20" fmla="*/ 5382 w 54"/>
              <a:gd name="T21" fmla="*/ 0 h 40"/>
              <a:gd name="T22" fmla="*/ 6986 w 54"/>
              <a:gd name="T23" fmla="*/ 629 h 40"/>
              <a:gd name="T24" fmla="*/ 6986 w 54"/>
              <a:gd name="T25" fmla="*/ 1333 h 40"/>
              <a:gd name="T26" fmla="*/ 6429 w 54"/>
              <a:gd name="T27" fmla="*/ 1761 h 40"/>
              <a:gd name="T28" fmla="*/ 6302 w 54"/>
              <a:gd name="T29" fmla="*/ 3094 h 40"/>
              <a:gd name="T30" fmla="*/ 6068 w 54"/>
              <a:gd name="T31" fmla="*/ 3827 h 40"/>
              <a:gd name="T32" fmla="*/ 5357 w 54"/>
              <a:gd name="T33" fmla="*/ 3630 h 40"/>
              <a:gd name="T34" fmla="*/ 4491 w 54"/>
              <a:gd name="T35" fmla="*/ 3827 h 40"/>
              <a:gd name="T36" fmla="*/ 4208 w 54"/>
              <a:gd name="T37" fmla="*/ 4796 h 40"/>
              <a:gd name="T38" fmla="*/ 3645 w 54"/>
              <a:gd name="T39" fmla="*/ 4963 h 40"/>
              <a:gd name="T40" fmla="*/ 2980 w 54"/>
              <a:gd name="T41" fmla="*/ 4535 h 40"/>
              <a:gd name="T42" fmla="*/ 2116 w 54"/>
              <a:gd name="T43" fmla="*/ 4490 h 40"/>
              <a:gd name="T44" fmla="*/ 1360 w 54"/>
              <a:gd name="T45" fmla="*/ 4700 h 40"/>
              <a:gd name="T46" fmla="*/ 666 w 54"/>
              <a:gd name="T47" fmla="*/ 4963 h 40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54"/>
              <a:gd name="T73" fmla="*/ 0 h 40"/>
              <a:gd name="T74" fmla="*/ 54 w 54"/>
              <a:gd name="T75" fmla="*/ 40 h 40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54" h="40">
                <a:moveTo>
                  <a:pt x="5" y="40"/>
                </a:moveTo>
                <a:lnTo>
                  <a:pt x="5" y="31"/>
                </a:lnTo>
                <a:lnTo>
                  <a:pt x="1" y="21"/>
                </a:lnTo>
                <a:lnTo>
                  <a:pt x="5" y="13"/>
                </a:lnTo>
                <a:lnTo>
                  <a:pt x="0" y="7"/>
                </a:lnTo>
                <a:lnTo>
                  <a:pt x="3" y="0"/>
                </a:lnTo>
                <a:lnTo>
                  <a:pt x="9" y="4"/>
                </a:lnTo>
                <a:lnTo>
                  <a:pt x="20" y="7"/>
                </a:lnTo>
                <a:lnTo>
                  <a:pt x="30" y="5"/>
                </a:lnTo>
                <a:lnTo>
                  <a:pt x="37" y="0"/>
                </a:lnTo>
                <a:lnTo>
                  <a:pt x="42" y="0"/>
                </a:lnTo>
                <a:lnTo>
                  <a:pt x="54" y="5"/>
                </a:lnTo>
                <a:lnTo>
                  <a:pt x="54" y="11"/>
                </a:lnTo>
                <a:lnTo>
                  <a:pt x="50" y="14"/>
                </a:lnTo>
                <a:lnTo>
                  <a:pt x="49" y="25"/>
                </a:lnTo>
                <a:lnTo>
                  <a:pt x="47" y="31"/>
                </a:lnTo>
                <a:lnTo>
                  <a:pt x="41" y="29"/>
                </a:lnTo>
                <a:lnTo>
                  <a:pt x="35" y="31"/>
                </a:lnTo>
                <a:lnTo>
                  <a:pt x="33" y="39"/>
                </a:lnTo>
                <a:lnTo>
                  <a:pt x="28" y="40"/>
                </a:lnTo>
                <a:lnTo>
                  <a:pt x="23" y="37"/>
                </a:lnTo>
                <a:lnTo>
                  <a:pt x="17" y="36"/>
                </a:lnTo>
                <a:lnTo>
                  <a:pt x="11" y="38"/>
                </a:lnTo>
                <a:lnTo>
                  <a:pt x="5" y="40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087" name="Freeform 265"/>
          <p:cNvSpPr>
            <a:spLocks/>
          </p:cNvSpPr>
          <p:nvPr/>
        </p:nvSpPr>
        <p:spPr bwMode="gray">
          <a:xfrm>
            <a:off x="4749690" y="3115249"/>
            <a:ext cx="192057" cy="143674"/>
          </a:xfrm>
          <a:custGeom>
            <a:avLst/>
            <a:gdLst>
              <a:gd name="T0" fmla="*/ 2944 w 85"/>
              <a:gd name="T1" fmla="*/ 6888 h 64"/>
              <a:gd name="T2" fmla="*/ 2274 w 85"/>
              <a:gd name="T3" fmla="*/ 6042 h 64"/>
              <a:gd name="T4" fmla="*/ 738 w 85"/>
              <a:gd name="T5" fmla="*/ 5767 h 64"/>
              <a:gd name="T6" fmla="*/ 655 w 85"/>
              <a:gd name="T7" fmla="*/ 4453 h 64"/>
              <a:gd name="T8" fmla="*/ 0 w 85"/>
              <a:gd name="T9" fmla="*/ 3412 h 64"/>
              <a:gd name="T10" fmla="*/ 1017 w 85"/>
              <a:gd name="T11" fmla="*/ 3140 h 64"/>
              <a:gd name="T12" fmla="*/ 1336 w 85"/>
              <a:gd name="T13" fmla="*/ 1734 h 64"/>
              <a:gd name="T14" fmla="*/ 2090 w 85"/>
              <a:gd name="T15" fmla="*/ 617 h 64"/>
              <a:gd name="T16" fmla="*/ 3222 w 85"/>
              <a:gd name="T17" fmla="*/ 0 h 64"/>
              <a:gd name="T18" fmla="*/ 3934 w 85"/>
              <a:gd name="T19" fmla="*/ 258 h 64"/>
              <a:gd name="T20" fmla="*/ 5198 w 85"/>
              <a:gd name="T21" fmla="*/ 725 h 64"/>
              <a:gd name="T22" fmla="*/ 6185 w 85"/>
              <a:gd name="T23" fmla="*/ 469 h 64"/>
              <a:gd name="T24" fmla="*/ 7100 w 85"/>
              <a:gd name="T25" fmla="*/ 0 h 64"/>
              <a:gd name="T26" fmla="*/ 7828 w 85"/>
              <a:gd name="T27" fmla="*/ 258 h 64"/>
              <a:gd name="T28" fmla="*/ 8515 w 85"/>
              <a:gd name="T29" fmla="*/ 1196 h 64"/>
              <a:gd name="T30" fmla="*/ 8985 w 85"/>
              <a:gd name="T31" fmla="*/ 3304 h 64"/>
              <a:gd name="T32" fmla="*/ 9412 w 85"/>
              <a:gd name="T33" fmla="*/ 3728 h 64"/>
              <a:gd name="T34" fmla="*/ 9412 w 85"/>
              <a:gd name="T35" fmla="*/ 4453 h 64"/>
              <a:gd name="T36" fmla="*/ 10044 w 85"/>
              <a:gd name="T37" fmla="*/ 4730 h 64"/>
              <a:gd name="T38" fmla="*/ 10633 w 85"/>
              <a:gd name="T39" fmla="*/ 4616 h 64"/>
              <a:gd name="T40" fmla="*/ 10760 w 85"/>
              <a:gd name="T41" fmla="*/ 5278 h 64"/>
              <a:gd name="T42" fmla="*/ 9605 w 85"/>
              <a:gd name="T43" fmla="*/ 6418 h 64"/>
              <a:gd name="T44" fmla="*/ 9412 w 85"/>
              <a:gd name="T45" fmla="*/ 7512 h 64"/>
              <a:gd name="T46" fmla="*/ 7828 w 85"/>
              <a:gd name="T47" fmla="*/ 6888 h 64"/>
              <a:gd name="T48" fmla="*/ 7235 w 85"/>
              <a:gd name="T49" fmla="*/ 6888 h 64"/>
              <a:gd name="T50" fmla="*/ 6352 w 85"/>
              <a:gd name="T51" fmla="*/ 7512 h 64"/>
              <a:gd name="T52" fmla="*/ 5041 w 85"/>
              <a:gd name="T53" fmla="*/ 7789 h 64"/>
              <a:gd name="T54" fmla="*/ 3673 w 85"/>
              <a:gd name="T55" fmla="*/ 7337 h 64"/>
              <a:gd name="T56" fmla="*/ 2944 w 85"/>
              <a:gd name="T57" fmla="*/ 6888 h 64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w 85"/>
              <a:gd name="T88" fmla="*/ 0 h 64"/>
              <a:gd name="T89" fmla="*/ 85 w 85"/>
              <a:gd name="T90" fmla="*/ 64 h 64"/>
            </a:gdLst>
            <a:ahLst/>
            <a:cxnLst>
              <a:cxn ang="T58">
                <a:pos x="T0" y="T1"/>
              </a:cxn>
              <a:cxn ang="T59">
                <a:pos x="T2" y="T3"/>
              </a:cxn>
              <a:cxn ang="T60">
                <a:pos x="T4" y="T5"/>
              </a:cxn>
              <a:cxn ang="T61">
                <a:pos x="T6" y="T7"/>
              </a:cxn>
              <a:cxn ang="T62">
                <a:pos x="T8" y="T9"/>
              </a:cxn>
              <a:cxn ang="T63">
                <a:pos x="T10" y="T11"/>
              </a:cxn>
              <a:cxn ang="T64">
                <a:pos x="T12" y="T13"/>
              </a:cxn>
              <a:cxn ang="T65">
                <a:pos x="T14" y="T15"/>
              </a:cxn>
              <a:cxn ang="T66">
                <a:pos x="T16" y="T17"/>
              </a:cxn>
              <a:cxn ang="T67">
                <a:pos x="T18" y="T19"/>
              </a:cxn>
              <a:cxn ang="T68">
                <a:pos x="T20" y="T21"/>
              </a:cxn>
              <a:cxn ang="T69">
                <a:pos x="T22" y="T23"/>
              </a:cxn>
              <a:cxn ang="T70">
                <a:pos x="T24" y="T25"/>
              </a:cxn>
              <a:cxn ang="T71">
                <a:pos x="T26" y="T27"/>
              </a:cxn>
              <a:cxn ang="T72">
                <a:pos x="T28" y="T29"/>
              </a:cxn>
              <a:cxn ang="T73">
                <a:pos x="T30" y="T31"/>
              </a:cxn>
              <a:cxn ang="T74">
                <a:pos x="T32" y="T33"/>
              </a:cxn>
              <a:cxn ang="T75">
                <a:pos x="T34" y="T35"/>
              </a:cxn>
              <a:cxn ang="T76">
                <a:pos x="T36" y="T37"/>
              </a:cxn>
              <a:cxn ang="T77">
                <a:pos x="T38" y="T39"/>
              </a:cxn>
              <a:cxn ang="T78">
                <a:pos x="T40" y="T41"/>
              </a:cxn>
              <a:cxn ang="T79">
                <a:pos x="T42" y="T43"/>
              </a:cxn>
              <a:cxn ang="T80">
                <a:pos x="T44" y="T45"/>
              </a:cxn>
              <a:cxn ang="T81">
                <a:pos x="T46" y="T47"/>
              </a:cxn>
              <a:cxn ang="T82">
                <a:pos x="T48" y="T49"/>
              </a:cxn>
              <a:cxn ang="T83">
                <a:pos x="T50" y="T51"/>
              </a:cxn>
              <a:cxn ang="T84">
                <a:pos x="T52" y="T53"/>
              </a:cxn>
              <a:cxn ang="T85">
                <a:pos x="T54" y="T55"/>
              </a:cxn>
              <a:cxn ang="T86">
                <a:pos x="T56" y="T57"/>
              </a:cxn>
            </a:cxnLst>
            <a:rect l="T87" t="T88" r="T89" b="T90"/>
            <a:pathLst>
              <a:path w="85" h="64">
                <a:moveTo>
                  <a:pt x="23" y="57"/>
                </a:moveTo>
                <a:lnTo>
                  <a:pt x="18" y="50"/>
                </a:lnTo>
                <a:lnTo>
                  <a:pt x="6" y="48"/>
                </a:lnTo>
                <a:lnTo>
                  <a:pt x="5" y="37"/>
                </a:lnTo>
                <a:lnTo>
                  <a:pt x="0" y="28"/>
                </a:lnTo>
                <a:lnTo>
                  <a:pt x="8" y="26"/>
                </a:lnTo>
                <a:lnTo>
                  <a:pt x="10" y="14"/>
                </a:lnTo>
                <a:lnTo>
                  <a:pt x="17" y="5"/>
                </a:lnTo>
                <a:lnTo>
                  <a:pt x="25" y="0"/>
                </a:lnTo>
                <a:lnTo>
                  <a:pt x="31" y="2"/>
                </a:lnTo>
                <a:lnTo>
                  <a:pt x="41" y="6"/>
                </a:lnTo>
                <a:lnTo>
                  <a:pt x="49" y="4"/>
                </a:lnTo>
                <a:lnTo>
                  <a:pt x="56" y="0"/>
                </a:lnTo>
                <a:lnTo>
                  <a:pt x="62" y="2"/>
                </a:lnTo>
                <a:lnTo>
                  <a:pt x="67" y="10"/>
                </a:lnTo>
                <a:lnTo>
                  <a:pt x="71" y="27"/>
                </a:lnTo>
                <a:lnTo>
                  <a:pt x="74" y="31"/>
                </a:lnTo>
                <a:lnTo>
                  <a:pt x="74" y="37"/>
                </a:lnTo>
                <a:lnTo>
                  <a:pt x="79" y="39"/>
                </a:lnTo>
                <a:lnTo>
                  <a:pt x="84" y="38"/>
                </a:lnTo>
                <a:lnTo>
                  <a:pt x="85" y="43"/>
                </a:lnTo>
                <a:lnTo>
                  <a:pt x="76" y="53"/>
                </a:lnTo>
                <a:lnTo>
                  <a:pt x="74" y="62"/>
                </a:lnTo>
                <a:lnTo>
                  <a:pt x="62" y="57"/>
                </a:lnTo>
                <a:lnTo>
                  <a:pt x="57" y="57"/>
                </a:lnTo>
                <a:lnTo>
                  <a:pt x="50" y="62"/>
                </a:lnTo>
                <a:lnTo>
                  <a:pt x="40" y="64"/>
                </a:lnTo>
                <a:lnTo>
                  <a:pt x="29" y="61"/>
                </a:lnTo>
                <a:lnTo>
                  <a:pt x="23" y="57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088" name="Freeform 266"/>
          <p:cNvSpPr>
            <a:spLocks/>
          </p:cNvSpPr>
          <p:nvPr/>
        </p:nvSpPr>
        <p:spPr bwMode="gray">
          <a:xfrm>
            <a:off x="4582367" y="3425816"/>
            <a:ext cx="61109" cy="40635"/>
          </a:xfrm>
          <a:custGeom>
            <a:avLst/>
            <a:gdLst>
              <a:gd name="T0" fmla="*/ 3460 w 27"/>
              <a:gd name="T1" fmla="*/ 0 h 18"/>
              <a:gd name="T2" fmla="*/ 3088 w 27"/>
              <a:gd name="T3" fmla="*/ 874 h 18"/>
              <a:gd name="T4" fmla="*/ 3088 w 27"/>
              <a:gd name="T5" fmla="*/ 2343 h 18"/>
              <a:gd name="T6" fmla="*/ 1612 w 27"/>
              <a:gd name="T7" fmla="*/ 1612 h 18"/>
              <a:gd name="T8" fmla="*/ 874 w 27"/>
              <a:gd name="T9" fmla="*/ 1036 h 18"/>
              <a:gd name="T10" fmla="*/ 0 w 27"/>
              <a:gd name="T11" fmla="*/ 750 h 18"/>
              <a:gd name="T12" fmla="*/ 0 w 27"/>
              <a:gd name="T13" fmla="*/ 482 h 18"/>
              <a:gd name="T14" fmla="*/ 428 w 27"/>
              <a:gd name="T15" fmla="*/ 177 h 18"/>
              <a:gd name="T16" fmla="*/ 874 w 27"/>
              <a:gd name="T17" fmla="*/ 177 h 18"/>
              <a:gd name="T18" fmla="*/ 1360 w 27"/>
              <a:gd name="T19" fmla="*/ 275 h 18"/>
              <a:gd name="T20" fmla="*/ 2705 w 27"/>
              <a:gd name="T21" fmla="*/ 275 h 18"/>
              <a:gd name="T22" fmla="*/ 3460 w 27"/>
              <a:gd name="T23" fmla="*/ 0 h 1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27"/>
              <a:gd name="T37" fmla="*/ 0 h 18"/>
              <a:gd name="T38" fmla="*/ 27 w 27"/>
              <a:gd name="T39" fmla="*/ 18 h 1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27" h="18">
                <a:moveTo>
                  <a:pt x="27" y="0"/>
                </a:moveTo>
                <a:lnTo>
                  <a:pt x="24" y="7"/>
                </a:lnTo>
                <a:lnTo>
                  <a:pt x="24" y="18"/>
                </a:lnTo>
                <a:lnTo>
                  <a:pt x="12" y="12"/>
                </a:lnTo>
                <a:lnTo>
                  <a:pt x="7" y="8"/>
                </a:lnTo>
                <a:lnTo>
                  <a:pt x="0" y="6"/>
                </a:lnTo>
                <a:lnTo>
                  <a:pt x="0" y="4"/>
                </a:lnTo>
                <a:lnTo>
                  <a:pt x="3" y="1"/>
                </a:lnTo>
                <a:lnTo>
                  <a:pt x="7" y="1"/>
                </a:lnTo>
                <a:lnTo>
                  <a:pt x="11" y="2"/>
                </a:lnTo>
                <a:lnTo>
                  <a:pt x="21" y="2"/>
                </a:lnTo>
                <a:lnTo>
                  <a:pt x="27" y="0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089" name="Freeform 267"/>
          <p:cNvSpPr>
            <a:spLocks/>
          </p:cNvSpPr>
          <p:nvPr/>
        </p:nvSpPr>
        <p:spPr bwMode="gray">
          <a:xfrm>
            <a:off x="4618742" y="3475159"/>
            <a:ext cx="11640" cy="8707"/>
          </a:xfrm>
          <a:custGeom>
            <a:avLst/>
            <a:gdLst>
              <a:gd name="T0" fmla="*/ 566 w 5"/>
              <a:gd name="T1" fmla="*/ 0 h 4"/>
              <a:gd name="T2" fmla="*/ 906 w 5"/>
              <a:gd name="T3" fmla="*/ 95 h 4"/>
              <a:gd name="T4" fmla="*/ 906 w 5"/>
              <a:gd name="T5" fmla="*/ 318 h 4"/>
              <a:gd name="T6" fmla="*/ 0 w 5"/>
              <a:gd name="T7" fmla="*/ 318 h 4"/>
              <a:gd name="T8" fmla="*/ 0 w 5"/>
              <a:gd name="T9" fmla="*/ 143 h 4"/>
              <a:gd name="T10" fmla="*/ 566 w 5"/>
              <a:gd name="T11" fmla="*/ 0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4"/>
              <a:gd name="T20" fmla="*/ 5 w 5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4">
                <a:moveTo>
                  <a:pt x="3" y="0"/>
                </a:moveTo>
                <a:lnTo>
                  <a:pt x="5" y="1"/>
                </a:lnTo>
                <a:lnTo>
                  <a:pt x="5" y="4"/>
                </a:lnTo>
                <a:lnTo>
                  <a:pt x="0" y="4"/>
                </a:lnTo>
                <a:lnTo>
                  <a:pt x="0" y="2"/>
                </a:lnTo>
                <a:lnTo>
                  <a:pt x="3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90" name="Freeform 268"/>
          <p:cNvSpPr>
            <a:spLocks/>
          </p:cNvSpPr>
          <p:nvPr/>
        </p:nvSpPr>
        <p:spPr bwMode="gray">
          <a:xfrm>
            <a:off x="4868998" y="3308265"/>
            <a:ext cx="56744" cy="56599"/>
          </a:xfrm>
          <a:custGeom>
            <a:avLst/>
            <a:gdLst>
              <a:gd name="T0" fmla="*/ 278 w 25"/>
              <a:gd name="T1" fmla="*/ 278 h 25"/>
              <a:gd name="T2" fmla="*/ 1056 w 25"/>
              <a:gd name="T3" fmla="*/ 0 h 25"/>
              <a:gd name="T4" fmla="*/ 1860 w 25"/>
              <a:gd name="T5" fmla="*/ 278 h 25"/>
              <a:gd name="T6" fmla="*/ 3329 w 25"/>
              <a:gd name="T7" fmla="*/ 1647 h 25"/>
              <a:gd name="T8" fmla="*/ 3139 w 25"/>
              <a:gd name="T9" fmla="*/ 2134 h 25"/>
              <a:gd name="T10" fmla="*/ 2569 w 25"/>
              <a:gd name="T11" fmla="*/ 2134 h 25"/>
              <a:gd name="T12" fmla="*/ 1689 w 25"/>
              <a:gd name="T13" fmla="*/ 1959 h 25"/>
              <a:gd name="T14" fmla="*/ 1647 w 25"/>
              <a:gd name="T15" fmla="*/ 2569 h 25"/>
              <a:gd name="T16" fmla="*/ 677 w 25"/>
              <a:gd name="T17" fmla="*/ 2635 h 25"/>
              <a:gd name="T18" fmla="*/ 0 w 25"/>
              <a:gd name="T19" fmla="*/ 3329 h 25"/>
              <a:gd name="T20" fmla="*/ 0 w 25"/>
              <a:gd name="T21" fmla="*/ 3056 h 25"/>
              <a:gd name="T22" fmla="*/ 278 w 25"/>
              <a:gd name="T23" fmla="*/ 2635 h 25"/>
              <a:gd name="T24" fmla="*/ 0 w 25"/>
              <a:gd name="T25" fmla="*/ 2569 h 25"/>
              <a:gd name="T26" fmla="*/ 490 w 25"/>
              <a:gd name="T27" fmla="*/ 1689 h 25"/>
              <a:gd name="T28" fmla="*/ 677 w 25"/>
              <a:gd name="T29" fmla="*/ 955 h 25"/>
              <a:gd name="T30" fmla="*/ 278 w 25"/>
              <a:gd name="T31" fmla="*/ 278 h 25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25"/>
              <a:gd name="T49" fmla="*/ 0 h 25"/>
              <a:gd name="T50" fmla="*/ 25 w 25"/>
              <a:gd name="T51" fmla="*/ 25 h 25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25" h="25">
                <a:moveTo>
                  <a:pt x="2" y="2"/>
                </a:moveTo>
                <a:lnTo>
                  <a:pt x="8" y="0"/>
                </a:lnTo>
                <a:lnTo>
                  <a:pt x="14" y="2"/>
                </a:lnTo>
                <a:lnTo>
                  <a:pt x="25" y="12"/>
                </a:lnTo>
                <a:lnTo>
                  <a:pt x="24" y="16"/>
                </a:lnTo>
                <a:lnTo>
                  <a:pt x="19" y="16"/>
                </a:lnTo>
                <a:lnTo>
                  <a:pt x="13" y="15"/>
                </a:lnTo>
                <a:lnTo>
                  <a:pt x="12" y="19"/>
                </a:lnTo>
                <a:lnTo>
                  <a:pt x="5" y="20"/>
                </a:lnTo>
                <a:lnTo>
                  <a:pt x="0" y="25"/>
                </a:lnTo>
                <a:lnTo>
                  <a:pt x="0" y="23"/>
                </a:lnTo>
                <a:lnTo>
                  <a:pt x="2" y="20"/>
                </a:lnTo>
                <a:lnTo>
                  <a:pt x="0" y="19"/>
                </a:lnTo>
                <a:lnTo>
                  <a:pt x="4" y="13"/>
                </a:lnTo>
                <a:lnTo>
                  <a:pt x="5" y="7"/>
                </a:lnTo>
                <a:lnTo>
                  <a:pt x="2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91" name="Freeform 269"/>
          <p:cNvSpPr>
            <a:spLocks/>
          </p:cNvSpPr>
          <p:nvPr/>
        </p:nvSpPr>
        <p:spPr bwMode="gray">
          <a:xfrm>
            <a:off x="4816619" y="3499830"/>
            <a:ext cx="52379" cy="18866"/>
          </a:xfrm>
          <a:custGeom>
            <a:avLst/>
            <a:gdLst>
              <a:gd name="T0" fmla="*/ 0 w 23"/>
              <a:gd name="T1" fmla="*/ 384 h 8"/>
              <a:gd name="T2" fmla="*/ 189 w 23"/>
              <a:gd name="T3" fmla="*/ 0 h 8"/>
              <a:gd name="T4" fmla="*/ 966 w 23"/>
              <a:gd name="T5" fmla="*/ 0 h 8"/>
              <a:gd name="T6" fmla="*/ 1219 w 23"/>
              <a:gd name="T7" fmla="*/ 384 h 8"/>
              <a:gd name="T8" fmla="*/ 1777 w 23"/>
              <a:gd name="T9" fmla="*/ 384 h 8"/>
              <a:gd name="T10" fmla="*/ 2029 w 23"/>
              <a:gd name="T11" fmla="*/ 624 h 8"/>
              <a:gd name="T12" fmla="*/ 2367 w 23"/>
              <a:gd name="T13" fmla="*/ 384 h 8"/>
              <a:gd name="T14" fmla="*/ 2781 w 23"/>
              <a:gd name="T15" fmla="*/ 384 h 8"/>
              <a:gd name="T16" fmla="*/ 3176 w 23"/>
              <a:gd name="T17" fmla="*/ 858 h 8"/>
              <a:gd name="T18" fmla="*/ 3176 w 23"/>
              <a:gd name="T19" fmla="*/ 1250 h 8"/>
              <a:gd name="T20" fmla="*/ 2922 w 23"/>
              <a:gd name="T21" fmla="*/ 1394 h 8"/>
              <a:gd name="T22" fmla="*/ 2678 w 23"/>
              <a:gd name="T23" fmla="*/ 1643 h 8"/>
              <a:gd name="T24" fmla="*/ 1711 w 23"/>
              <a:gd name="T25" fmla="*/ 1643 h 8"/>
              <a:gd name="T26" fmla="*/ 966 w 23"/>
              <a:gd name="T27" fmla="*/ 1014 h 8"/>
              <a:gd name="T28" fmla="*/ 189 w 23"/>
              <a:gd name="T29" fmla="*/ 1014 h 8"/>
              <a:gd name="T30" fmla="*/ 0 w 23"/>
              <a:gd name="T31" fmla="*/ 384 h 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23"/>
              <a:gd name="T49" fmla="*/ 0 h 8"/>
              <a:gd name="T50" fmla="*/ 23 w 23"/>
              <a:gd name="T51" fmla="*/ 8 h 8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23" h="8">
                <a:moveTo>
                  <a:pt x="0" y="2"/>
                </a:moveTo>
                <a:lnTo>
                  <a:pt x="1" y="0"/>
                </a:lnTo>
                <a:lnTo>
                  <a:pt x="7" y="0"/>
                </a:lnTo>
                <a:lnTo>
                  <a:pt x="9" y="2"/>
                </a:lnTo>
                <a:lnTo>
                  <a:pt x="13" y="2"/>
                </a:lnTo>
                <a:lnTo>
                  <a:pt x="15" y="3"/>
                </a:lnTo>
                <a:lnTo>
                  <a:pt x="17" y="2"/>
                </a:lnTo>
                <a:lnTo>
                  <a:pt x="20" y="2"/>
                </a:lnTo>
                <a:lnTo>
                  <a:pt x="23" y="4"/>
                </a:lnTo>
                <a:lnTo>
                  <a:pt x="23" y="6"/>
                </a:lnTo>
                <a:lnTo>
                  <a:pt x="21" y="7"/>
                </a:lnTo>
                <a:lnTo>
                  <a:pt x="19" y="8"/>
                </a:lnTo>
                <a:lnTo>
                  <a:pt x="12" y="8"/>
                </a:lnTo>
                <a:lnTo>
                  <a:pt x="7" y="5"/>
                </a:lnTo>
                <a:lnTo>
                  <a:pt x="1" y="5"/>
                </a:lnTo>
                <a:lnTo>
                  <a:pt x="0" y="2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092" name="Freeform 270"/>
          <p:cNvSpPr>
            <a:spLocks/>
          </p:cNvSpPr>
          <p:nvPr/>
        </p:nvSpPr>
        <p:spPr bwMode="gray">
          <a:xfrm>
            <a:off x="4851539" y="3454841"/>
            <a:ext cx="10185" cy="7256"/>
          </a:xfrm>
          <a:custGeom>
            <a:avLst/>
            <a:gdLst>
              <a:gd name="T0" fmla="*/ 0 w 5"/>
              <a:gd name="T1" fmla="*/ 287 h 3"/>
              <a:gd name="T2" fmla="*/ 80 w 5"/>
              <a:gd name="T3" fmla="*/ 0 h 3"/>
              <a:gd name="T4" fmla="*/ 157 w 5"/>
              <a:gd name="T5" fmla="*/ 0 h 3"/>
              <a:gd name="T6" fmla="*/ 211 w 5"/>
              <a:gd name="T7" fmla="*/ 478 h 3"/>
              <a:gd name="T8" fmla="*/ 80 w 5"/>
              <a:gd name="T9" fmla="*/ 797 h 3"/>
              <a:gd name="T10" fmla="*/ 0 w 5"/>
              <a:gd name="T11" fmla="*/ 287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3"/>
              <a:gd name="T20" fmla="*/ 5 w 5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3">
                <a:moveTo>
                  <a:pt x="0" y="1"/>
                </a:moveTo>
                <a:lnTo>
                  <a:pt x="2" y="0"/>
                </a:lnTo>
                <a:lnTo>
                  <a:pt x="4" y="0"/>
                </a:lnTo>
                <a:lnTo>
                  <a:pt x="5" y="2"/>
                </a:lnTo>
                <a:lnTo>
                  <a:pt x="2" y="3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93" name="Freeform 271"/>
          <p:cNvSpPr>
            <a:spLocks/>
          </p:cNvSpPr>
          <p:nvPr/>
        </p:nvSpPr>
        <p:spPr bwMode="gray">
          <a:xfrm>
            <a:off x="4887913" y="3492574"/>
            <a:ext cx="8730" cy="10159"/>
          </a:xfrm>
          <a:custGeom>
            <a:avLst/>
            <a:gdLst>
              <a:gd name="T0" fmla="*/ 0 w 4"/>
              <a:gd name="T1" fmla="*/ 613 h 4"/>
              <a:gd name="T2" fmla="*/ 143 w 4"/>
              <a:gd name="T3" fmla="*/ 0 h 4"/>
              <a:gd name="T4" fmla="*/ 248 w 4"/>
              <a:gd name="T5" fmla="*/ 613 h 4"/>
              <a:gd name="T6" fmla="*/ 318 w 4"/>
              <a:gd name="T7" fmla="*/ 1405 h 4"/>
              <a:gd name="T8" fmla="*/ 95 w 4"/>
              <a:gd name="T9" fmla="*/ 1866 h 4"/>
              <a:gd name="T10" fmla="*/ 0 w 4"/>
              <a:gd name="T11" fmla="*/ 613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4"/>
              <a:gd name="T20" fmla="*/ 4 w 4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4">
                <a:moveTo>
                  <a:pt x="0" y="1"/>
                </a:moveTo>
                <a:lnTo>
                  <a:pt x="2" y="0"/>
                </a:lnTo>
                <a:lnTo>
                  <a:pt x="3" y="1"/>
                </a:lnTo>
                <a:lnTo>
                  <a:pt x="4" y="3"/>
                </a:lnTo>
                <a:lnTo>
                  <a:pt x="1" y="4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94" name="Freeform 272"/>
          <p:cNvSpPr>
            <a:spLocks/>
          </p:cNvSpPr>
          <p:nvPr/>
        </p:nvSpPr>
        <p:spPr bwMode="gray">
          <a:xfrm>
            <a:off x="4351025" y="3283594"/>
            <a:ext cx="8730" cy="7256"/>
          </a:xfrm>
          <a:custGeom>
            <a:avLst/>
            <a:gdLst>
              <a:gd name="T0" fmla="*/ 0 w 4"/>
              <a:gd name="T1" fmla="*/ 478 h 3"/>
              <a:gd name="T2" fmla="*/ 95 w 4"/>
              <a:gd name="T3" fmla="*/ 287 h 3"/>
              <a:gd name="T4" fmla="*/ 248 w 4"/>
              <a:gd name="T5" fmla="*/ 0 h 3"/>
              <a:gd name="T6" fmla="*/ 318 w 4"/>
              <a:gd name="T7" fmla="*/ 287 h 3"/>
              <a:gd name="T8" fmla="*/ 248 w 4"/>
              <a:gd name="T9" fmla="*/ 797 h 3"/>
              <a:gd name="T10" fmla="*/ 0 w 4"/>
              <a:gd name="T11" fmla="*/ 478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3"/>
              <a:gd name="T20" fmla="*/ 4 w 4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3">
                <a:moveTo>
                  <a:pt x="0" y="2"/>
                </a:moveTo>
                <a:lnTo>
                  <a:pt x="1" y="1"/>
                </a:lnTo>
                <a:lnTo>
                  <a:pt x="3" y="0"/>
                </a:lnTo>
                <a:lnTo>
                  <a:pt x="4" y="1"/>
                </a:lnTo>
                <a:lnTo>
                  <a:pt x="3" y="3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95" name="Freeform 273"/>
          <p:cNvSpPr>
            <a:spLocks/>
          </p:cNvSpPr>
          <p:nvPr/>
        </p:nvSpPr>
        <p:spPr bwMode="gray">
          <a:xfrm>
            <a:off x="4610012" y="3164592"/>
            <a:ext cx="114944" cy="133515"/>
          </a:xfrm>
          <a:custGeom>
            <a:avLst/>
            <a:gdLst>
              <a:gd name="T0" fmla="*/ 5329 w 51"/>
              <a:gd name="T1" fmla="*/ 7811 h 59"/>
              <a:gd name="T2" fmla="*/ 4520 w 51"/>
              <a:gd name="T3" fmla="*/ 7578 h 59"/>
              <a:gd name="T4" fmla="*/ 4300 w 51"/>
              <a:gd name="T5" fmla="*/ 6859 h 59"/>
              <a:gd name="T6" fmla="*/ 3344 w 51"/>
              <a:gd name="T7" fmla="*/ 6225 h 59"/>
              <a:gd name="T8" fmla="*/ 2464 w 51"/>
              <a:gd name="T9" fmla="*/ 5493 h 59"/>
              <a:gd name="T10" fmla="*/ 1867 w 51"/>
              <a:gd name="T11" fmla="*/ 4759 h 59"/>
              <a:gd name="T12" fmla="*/ 1753 w 51"/>
              <a:gd name="T13" fmla="*/ 4082 h 59"/>
              <a:gd name="T14" fmla="*/ 1332 w 51"/>
              <a:gd name="T15" fmla="*/ 3774 h 59"/>
              <a:gd name="T16" fmla="*/ 962 w 51"/>
              <a:gd name="T17" fmla="*/ 2886 h 59"/>
              <a:gd name="T18" fmla="*/ 621 w 51"/>
              <a:gd name="T19" fmla="*/ 3131 h 59"/>
              <a:gd name="T20" fmla="*/ 401 w 51"/>
              <a:gd name="T21" fmla="*/ 3774 h 59"/>
              <a:gd name="T22" fmla="*/ 0 w 51"/>
              <a:gd name="T23" fmla="*/ 2801 h 59"/>
              <a:gd name="T24" fmla="*/ 259 w 51"/>
              <a:gd name="T25" fmla="*/ 2259 h 59"/>
              <a:gd name="T26" fmla="*/ 401 w 51"/>
              <a:gd name="T27" fmla="*/ 1851 h 59"/>
              <a:gd name="T28" fmla="*/ 2221 w 51"/>
              <a:gd name="T29" fmla="*/ 1679 h 59"/>
              <a:gd name="T30" fmla="*/ 2715 w 51"/>
              <a:gd name="T31" fmla="*/ 761 h 59"/>
              <a:gd name="T32" fmla="*/ 2715 w 51"/>
              <a:gd name="T33" fmla="*/ 278 h 59"/>
              <a:gd name="T34" fmla="*/ 3196 w 51"/>
              <a:gd name="T35" fmla="*/ 0 h 59"/>
              <a:gd name="T36" fmla="*/ 3817 w 51"/>
              <a:gd name="T37" fmla="*/ 178 h 59"/>
              <a:gd name="T38" fmla="*/ 4300 w 51"/>
              <a:gd name="T39" fmla="*/ 1364 h 59"/>
              <a:gd name="T40" fmla="*/ 5913 w 51"/>
              <a:gd name="T41" fmla="*/ 1642 h 59"/>
              <a:gd name="T42" fmla="*/ 6270 w 51"/>
              <a:gd name="T43" fmla="*/ 2886 h 59"/>
              <a:gd name="T44" fmla="*/ 4760 w 51"/>
              <a:gd name="T45" fmla="*/ 3052 h 59"/>
              <a:gd name="T46" fmla="*/ 3933 w 51"/>
              <a:gd name="T47" fmla="*/ 2420 h 59"/>
              <a:gd name="T48" fmla="*/ 3440 w 51"/>
              <a:gd name="T49" fmla="*/ 2618 h 59"/>
              <a:gd name="T50" fmla="*/ 3344 w 51"/>
              <a:gd name="T51" fmla="*/ 3317 h 59"/>
              <a:gd name="T52" fmla="*/ 2918 w 51"/>
              <a:gd name="T53" fmla="*/ 3131 h 59"/>
              <a:gd name="T54" fmla="*/ 2613 w 51"/>
              <a:gd name="T55" fmla="*/ 3496 h 59"/>
              <a:gd name="T56" fmla="*/ 2892 w 51"/>
              <a:gd name="T57" fmla="*/ 4683 h 59"/>
              <a:gd name="T58" fmla="*/ 3628 w 51"/>
              <a:gd name="T59" fmla="*/ 5493 h 59"/>
              <a:gd name="T60" fmla="*/ 4676 w 51"/>
              <a:gd name="T61" fmla="*/ 6638 h 59"/>
              <a:gd name="T62" fmla="*/ 4760 w 51"/>
              <a:gd name="T63" fmla="*/ 7302 h 59"/>
              <a:gd name="T64" fmla="*/ 5329 w 51"/>
              <a:gd name="T65" fmla="*/ 7578 h 59"/>
              <a:gd name="T66" fmla="*/ 5329 w 51"/>
              <a:gd name="T67" fmla="*/ 7811 h 59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51"/>
              <a:gd name="T103" fmla="*/ 0 h 59"/>
              <a:gd name="T104" fmla="*/ 51 w 51"/>
              <a:gd name="T105" fmla="*/ 59 h 59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51" h="59">
                <a:moveTo>
                  <a:pt x="43" y="59"/>
                </a:moveTo>
                <a:lnTo>
                  <a:pt x="37" y="57"/>
                </a:lnTo>
                <a:lnTo>
                  <a:pt x="35" y="52"/>
                </a:lnTo>
                <a:lnTo>
                  <a:pt x="27" y="47"/>
                </a:lnTo>
                <a:lnTo>
                  <a:pt x="20" y="42"/>
                </a:lnTo>
                <a:lnTo>
                  <a:pt x="15" y="36"/>
                </a:lnTo>
                <a:lnTo>
                  <a:pt x="14" y="31"/>
                </a:lnTo>
                <a:lnTo>
                  <a:pt x="11" y="28"/>
                </a:lnTo>
                <a:lnTo>
                  <a:pt x="8" y="22"/>
                </a:lnTo>
                <a:lnTo>
                  <a:pt x="5" y="24"/>
                </a:lnTo>
                <a:lnTo>
                  <a:pt x="3" y="28"/>
                </a:lnTo>
                <a:lnTo>
                  <a:pt x="0" y="21"/>
                </a:lnTo>
                <a:lnTo>
                  <a:pt x="2" y="17"/>
                </a:lnTo>
                <a:lnTo>
                  <a:pt x="3" y="14"/>
                </a:lnTo>
                <a:lnTo>
                  <a:pt x="18" y="13"/>
                </a:lnTo>
                <a:lnTo>
                  <a:pt x="22" y="6"/>
                </a:lnTo>
                <a:lnTo>
                  <a:pt x="22" y="2"/>
                </a:lnTo>
                <a:lnTo>
                  <a:pt x="26" y="0"/>
                </a:lnTo>
                <a:lnTo>
                  <a:pt x="31" y="1"/>
                </a:lnTo>
                <a:lnTo>
                  <a:pt x="35" y="10"/>
                </a:lnTo>
                <a:lnTo>
                  <a:pt x="48" y="12"/>
                </a:lnTo>
                <a:lnTo>
                  <a:pt x="51" y="22"/>
                </a:lnTo>
                <a:lnTo>
                  <a:pt x="39" y="23"/>
                </a:lnTo>
                <a:lnTo>
                  <a:pt x="32" y="18"/>
                </a:lnTo>
                <a:lnTo>
                  <a:pt x="28" y="20"/>
                </a:lnTo>
                <a:lnTo>
                  <a:pt x="27" y="25"/>
                </a:lnTo>
                <a:lnTo>
                  <a:pt x="24" y="24"/>
                </a:lnTo>
                <a:lnTo>
                  <a:pt x="21" y="26"/>
                </a:lnTo>
                <a:lnTo>
                  <a:pt x="23" y="35"/>
                </a:lnTo>
                <a:lnTo>
                  <a:pt x="30" y="42"/>
                </a:lnTo>
                <a:lnTo>
                  <a:pt x="38" y="50"/>
                </a:lnTo>
                <a:lnTo>
                  <a:pt x="39" y="55"/>
                </a:lnTo>
                <a:lnTo>
                  <a:pt x="43" y="57"/>
                </a:lnTo>
                <a:lnTo>
                  <a:pt x="43" y="59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96" name="Freeform 274"/>
          <p:cNvSpPr>
            <a:spLocks/>
          </p:cNvSpPr>
          <p:nvPr/>
        </p:nvSpPr>
        <p:spPr bwMode="gray">
          <a:xfrm>
            <a:off x="4656571" y="3205227"/>
            <a:ext cx="72749" cy="87075"/>
          </a:xfrm>
          <a:custGeom>
            <a:avLst/>
            <a:gdLst>
              <a:gd name="T0" fmla="*/ 2950 w 32"/>
              <a:gd name="T1" fmla="*/ 4435 h 39"/>
              <a:gd name="T2" fmla="*/ 2456 w 32"/>
              <a:gd name="T3" fmla="*/ 4242 h 39"/>
              <a:gd name="T4" fmla="*/ 2352 w 32"/>
              <a:gd name="T5" fmla="*/ 3603 h 39"/>
              <a:gd name="T6" fmla="*/ 1208 w 32"/>
              <a:gd name="T7" fmla="*/ 2757 h 39"/>
              <a:gd name="T8" fmla="*/ 286 w 32"/>
              <a:gd name="T9" fmla="*/ 1935 h 39"/>
              <a:gd name="T10" fmla="*/ 0 w 32"/>
              <a:gd name="T11" fmla="*/ 880 h 39"/>
              <a:gd name="T12" fmla="*/ 447 w 32"/>
              <a:gd name="T13" fmla="*/ 689 h 39"/>
              <a:gd name="T14" fmla="*/ 773 w 32"/>
              <a:gd name="T15" fmla="*/ 818 h 39"/>
              <a:gd name="T16" fmla="*/ 963 w 32"/>
              <a:gd name="T17" fmla="*/ 242 h 39"/>
              <a:gd name="T18" fmla="*/ 1505 w 32"/>
              <a:gd name="T19" fmla="*/ 0 h 39"/>
              <a:gd name="T20" fmla="*/ 2456 w 32"/>
              <a:gd name="T21" fmla="*/ 572 h 39"/>
              <a:gd name="T22" fmla="*/ 4041 w 32"/>
              <a:gd name="T23" fmla="*/ 448 h 39"/>
              <a:gd name="T24" fmla="*/ 4339 w 32"/>
              <a:gd name="T25" fmla="*/ 1354 h 39"/>
              <a:gd name="T26" fmla="*/ 4339 w 32"/>
              <a:gd name="T27" fmla="*/ 2800 h 39"/>
              <a:gd name="T28" fmla="*/ 3363 w 32"/>
              <a:gd name="T29" fmla="*/ 4017 h 39"/>
              <a:gd name="T30" fmla="*/ 2950 w 32"/>
              <a:gd name="T31" fmla="*/ 4435 h 3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32"/>
              <a:gd name="T49" fmla="*/ 0 h 39"/>
              <a:gd name="T50" fmla="*/ 32 w 32"/>
              <a:gd name="T51" fmla="*/ 39 h 3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32" h="39">
                <a:moveTo>
                  <a:pt x="22" y="39"/>
                </a:moveTo>
                <a:lnTo>
                  <a:pt x="18" y="37"/>
                </a:lnTo>
                <a:lnTo>
                  <a:pt x="17" y="32"/>
                </a:lnTo>
                <a:lnTo>
                  <a:pt x="9" y="24"/>
                </a:lnTo>
                <a:lnTo>
                  <a:pt x="2" y="17"/>
                </a:lnTo>
                <a:lnTo>
                  <a:pt x="0" y="8"/>
                </a:lnTo>
                <a:lnTo>
                  <a:pt x="3" y="6"/>
                </a:lnTo>
                <a:lnTo>
                  <a:pt x="6" y="7"/>
                </a:lnTo>
                <a:lnTo>
                  <a:pt x="7" y="2"/>
                </a:lnTo>
                <a:lnTo>
                  <a:pt x="11" y="0"/>
                </a:lnTo>
                <a:lnTo>
                  <a:pt x="18" y="5"/>
                </a:lnTo>
                <a:lnTo>
                  <a:pt x="30" y="4"/>
                </a:lnTo>
                <a:lnTo>
                  <a:pt x="32" y="12"/>
                </a:lnTo>
                <a:lnTo>
                  <a:pt x="32" y="25"/>
                </a:lnTo>
                <a:lnTo>
                  <a:pt x="25" y="35"/>
                </a:lnTo>
                <a:lnTo>
                  <a:pt x="22" y="39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097" name="Freeform 275"/>
          <p:cNvSpPr>
            <a:spLocks/>
          </p:cNvSpPr>
          <p:nvPr/>
        </p:nvSpPr>
        <p:spPr bwMode="gray">
          <a:xfrm>
            <a:off x="4707495" y="3176202"/>
            <a:ext cx="98939" cy="136417"/>
          </a:xfrm>
          <a:custGeom>
            <a:avLst/>
            <a:gdLst>
              <a:gd name="T0" fmla="*/ 2278 w 44"/>
              <a:gd name="T1" fmla="*/ 157 h 61"/>
              <a:gd name="T2" fmla="*/ 2864 w 44"/>
              <a:gd name="T3" fmla="*/ 1111 h 61"/>
              <a:gd name="T4" fmla="*/ 3040 w 44"/>
              <a:gd name="T5" fmla="*/ 2409 h 61"/>
              <a:gd name="T6" fmla="*/ 4426 w 44"/>
              <a:gd name="T7" fmla="*/ 2638 h 61"/>
              <a:gd name="T8" fmla="*/ 5054 w 44"/>
              <a:gd name="T9" fmla="*/ 3469 h 61"/>
              <a:gd name="T10" fmla="*/ 4698 w 44"/>
              <a:gd name="T11" fmla="*/ 4336 h 61"/>
              <a:gd name="T12" fmla="*/ 5264 w 44"/>
              <a:gd name="T13" fmla="*/ 4994 h 61"/>
              <a:gd name="T14" fmla="*/ 4820 w 44"/>
              <a:gd name="T15" fmla="*/ 5991 h 61"/>
              <a:gd name="T16" fmla="*/ 3701 w 44"/>
              <a:gd name="T17" fmla="*/ 6412 h 61"/>
              <a:gd name="T18" fmla="*/ 2824 w 44"/>
              <a:gd name="T19" fmla="*/ 7101 h 61"/>
              <a:gd name="T20" fmla="*/ 2395 w 44"/>
              <a:gd name="T21" fmla="*/ 6169 h 61"/>
              <a:gd name="T22" fmla="*/ 1726 w 44"/>
              <a:gd name="T23" fmla="*/ 5991 h 61"/>
              <a:gd name="T24" fmla="*/ 1182 w 44"/>
              <a:gd name="T25" fmla="*/ 6264 h 61"/>
              <a:gd name="T26" fmla="*/ 954 w 44"/>
              <a:gd name="T27" fmla="*/ 6953 h 61"/>
              <a:gd name="T28" fmla="*/ 0 w 44"/>
              <a:gd name="T29" fmla="*/ 6264 h 61"/>
              <a:gd name="T30" fmla="*/ 0 w 44"/>
              <a:gd name="T31" fmla="*/ 6056 h 61"/>
              <a:gd name="T32" fmla="*/ 399 w 44"/>
              <a:gd name="T33" fmla="*/ 5595 h 61"/>
              <a:gd name="T34" fmla="*/ 1182 w 44"/>
              <a:gd name="T35" fmla="*/ 4460 h 61"/>
              <a:gd name="T36" fmla="*/ 1182 w 44"/>
              <a:gd name="T37" fmla="*/ 2928 h 61"/>
              <a:gd name="T38" fmla="*/ 954 w 44"/>
              <a:gd name="T39" fmla="*/ 1980 h 61"/>
              <a:gd name="T40" fmla="*/ 617 w 44"/>
              <a:gd name="T41" fmla="*/ 834 h 61"/>
              <a:gd name="T42" fmla="*/ 723 w 44"/>
              <a:gd name="T43" fmla="*/ 452 h 61"/>
              <a:gd name="T44" fmla="*/ 2018 w 44"/>
              <a:gd name="T45" fmla="*/ 0 h 61"/>
              <a:gd name="T46" fmla="*/ 2278 w 44"/>
              <a:gd name="T47" fmla="*/ 157 h 61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44"/>
              <a:gd name="T73" fmla="*/ 0 h 61"/>
              <a:gd name="T74" fmla="*/ 44 w 44"/>
              <a:gd name="T75" fmla="*/ 61 h 61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44" h="61">
                <a:moveTo>
                  <a:pt x="19" y="1"/>
                </a:moveTo>
                <a:lnTo>
                  <a:pt x="24" y="10"/>
                </a:lnTo>
                <a:lnTo>
                  <a:pt x="25" y="21"/>
                </a:lnTo>
                <a:lnTo>
                  <a:pt x="37" y="23"/>
                </a:lnTo>
                <a:lnTo>
                  <a:pt x="42" y="30"/>
                </a:lnTo>
                <a:lnTo>
                  <a:pt x="39" y="37"/>
                </a:lnTo>
                <a:lnTo>
                  <a:pt x="44" y="43"/>
                </a:lnTo>
                <a:lnTo>
                  <a:pt x="40" y="51"/>
                </a:lnTo>
                <a:lnTo>
                  <a:pt x="31" y="55"/>
                </a:lnTo>
                <a:lnTo>
                  <a:pt x="23" y="61"/>
                </a:lnTo>
                <a:lnTo>
                  <a:pt x="20" y="53"/>
                </a:lnTo>
                <a:lnTo>
                  <a:pt x="14" y="51"/>
                </a:lnTo>
                <a:lnTo>
                  <a:pt x="10" y="54"/>
                </a:lnTo>
                <a:lnTo>
                  <a:pt x="8" y="60"/>
                </a:lnTo>
                <a:lnTo>
                  <a:pt x="0" y="54"/>
                </a:lnTo>
                <a:lnTo>
                  <a:pt x="0" y="52"/>
                </a:lnTo>
                <a:lnTo>
                  <a:pt x="3" y="48"/>
                </a:lnTo>
                <a:lnTo>
                  <a:pt x="10" y="38"/>
                </a:lnTo>
                <a:lnTo>
                  <a:pt x="10" y="25"/>
                </a:lnTo>
                <a:lnTo>
                  <a:pt x="8" y="17"/>
                </a:lnTo>
                <a:lnTo>
                  <a:pt x="5" y="7"/>
                </a:lnTo>
                <a:lnTo>
                  <a:pt x="6" y="4"/>
                </a:lnTo>
                <a:lnTo>
                  <a:pt x="17" y="0"/>
                </a:lnTo>
                <a:lnTo>
                  <a:pt x="19" y="1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098" name="Freeform 276"/>
          <p:cNvSpPr>
            <a:spLocks/>
          </p:cNvSpPr>
          <p:nvPr/>
        </p:nvSpPr>
        <p:spPr bwMode="gray">
          <a:xfrm>
            <a:off x="4754055" y="3290850"/>
            <a:ext cx="52379" cy="53696"/>
          </a:xfrm>
          <a:custGeom>
            <a:avLst/>
            <a:gdLst>
              <a:gd name="T0" fmla="*/ 296 w 23"/>
              <a:gd name="T1" fmla="*/ 1115 h 24"/>
              <a:gd name="T2" fmla="*/ 1399 w 23"/>
              <a:gd name="T3" fmla="*/ 452 h 24"/>
              <a:gd name="T4" fmla="*/ 2678 w 23"/>
              <a:gd name="T5" fmla="*/ 0 h 24"/>
              <a:gd name="T6" fmla="*/ 3176 w 23"/>
              <a:gd name="T7" fmla="*/ 1115 h 24"/>
              <a:gd name="T8" fmla="*/ 3176 w 23"/>
              <a:gd name="T9" fmla="*/ 2186 h 24"/>
              <a:gd name="T10" fmla="*/ 2678 w 23"/>
              <a:gd name="T11" fmla="*/ 2186 h 24"/>
              <a:gd name="T12" fmla="*/ 2029 w 23"/>
              <a:gd name="T13" fmla="*/ 2826 h 24"/>
              <a:gd name="T14" fmla="*/ 498 w 23"/>
              <a:gd name="T15" fmla="*/ 2826 h 24"/>
              <a:gd name="T16" fmla="*/ 0 w 23"/>
              <a:gd name="T17" fmla="*/ 1983 h 24"/>
              <a:gd name="T18" fmla="*/ 296 w 23"/>
              <a:gd name="T19" fmla="*/ 1115 h 2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3"/>
              <a:gd name="T31" fmla="*/ 0 h 24"/>
              <a:gd name="T32" fmla="*/ 23 w 23"/>
              <a:gd name="T33" fmla="*/ 24 h 2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3" h="24">
                <a:moveTo>
                  <a:pt x="2" y="10"/>
                </a:moveTo>
                <a:lnTo>
                  <a:pt x="10" y="4"/>
                </a:lnTo>
                <a:lnTo>
                  <a:pt x="19" y="0"/>
                </a:lnTo>
                <a:lnTo>
                  <a:pt x="23" y="10"/>
                </a:lnTo>
                <a:lnTo>
                  <a:pt x="23" y="19"/>
                </a:lnTo>
                <a:lnTo>
                  <a:pt x="19" y="19"/>
                </a:lnTo>
                <a:lnTo>
                  <a:pt x="15" y="24"/>
                </a:lnTo>
                <a:lnTo>
                  <a:pt x="4" y="24"/>
                </a:lnTo>
                <a:lnTo>
                  <a:pt x="0" y="17"/>
                </a:lnTo>
                <a:lnTo>
                  <a:pt x="2" y="1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099" name="Freeform 277"/>
          <p:cNvSpPr>
            <a:spLocks/>
          </p:cNvSpPr>
          <p:nvPr/>
        </p:nvSpPr>
        <p:spPr bwMode="gray">
          <a:xfrm>
            <a:off x="4506708" y="3277789"/>
            <a:ext cx="14550" cy="49342"/>
          </a:xfrm>
          <a:custGeom>
            <a:avLst/>
            <a:gdLst>
              <a:gd name="T0" fmla="*/ 333 w 7"/>
              <a:gd name="T1" fmla="*/ 0 h 22"/>
              <a:gd name="T2" fmla="*/ 333 w 7"/>
              <a:gd name="T3" fmla="*/ 468 h 22"/>
              <a:gd name="T4" fmla="*/ 349 w 7"/>
              <a:gd name="T5" fmla="*/ 954 h 22"/>
              <a:gd name="T6" fmla="*/ 244 w 7"/>
              <a:gd name="T7" fmla="*/ 2395 h 22"/>
              <a:gd name="T8" fmla="*/ 114 w 7"/>
              <a:gd name="T9" fmla="*/ 2667 h 22"/>
              <a:gd name="T10" fmla="*/ 0 w 7"/>
              <a:gd name="T11" fmla="*/ 2278 h 22"/>
              <a:gd name="T12" fmla="*/ 0 w 7"/>
              <a:gd name="T13" fmla="*/ 1182 h 22"/>
              <a:gd name="T14" fmla="*/ 1 w 7"/>
              <a:gd name="T15" fmla="*/ 845 h 22"/>
              <a:gd name="T16" fmla="*/ 244 w 7"/>
              <a:gd name="T17" fmla="*/ 468 h 22"/>
              <a:gd name="T18" fmla="*/ 244 w 7"/>
              <a:gd name="T19" fmla="*/ 0 h 22"/>
              <a:gd name="T20" fmla="*/ 333 w 7"/>
              <a:gd name="T21" fmla="*/ 0 h 2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7"/>
              <a:gd name="T34" fmla="*/ 0 h 22"/>
              <a:gd name="T35" fmla="*/ 7 w 7"/>
              <a:gd name="T36" fmla="*/ 22 h 22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7" h="22">
                <a:moveTo>
                  <a:pt x="6" y="0"/>
                </a:moveTo>
                <a:lnTo>
                  <a:pt x="6" y="4"/>
                </a:lnTo>
                <a:lnTo>
                  <a:pt x="7" y="8"/>
                </a:lnTo>
                <a:lnTo>
                  <a:pt x="5" y="20"/>
                </a:lnTo>
                <a:lnTo>
                  <a:pt x="2" y="22"/>
                </a:lnTo>
                <a:lnTo>
                  <a:pt x="0" y="19"/>
                </a:lnTo>
                <a:lnTo>
                  <a:pt x="0" y="10"/>
                </a:lnTo>
                <a:lnTo>
                  <a:pt x="1" y="7"/>
                </a:lnTo>
                <a:lnTo>
                  <a:pt x="5" y="4"/>
                </a:lnTo>
                <a:lnTo>
                  <a:pt x="5" y="0"/>
                </a:lnTo>
                <a:lnTo>
                  <a:pt x="6" y="0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100" name="Freeform 278"/>
          <p:cNvSpPr>
            <a:spLocks/>
          </p:cNvSpPr>
          <p:nvPr/>
        </p:nvSpPr>
        <p:spPr bwMode="gray">
          <a:xfrm>
            <a:off x="4355390" y="3401145"/>
            <a:ext cx="10185" cy="8707"/>
          </a:xfrm>
          <a:custGeom>
            <a:avLst/>
            <a:gdLst>
              <a:gd name="T0" fmla="*/ 0 w 5"/>
              <a:gd name="T1" fmla="*/ 318 h 4"/>
              <a:gd name="T2" fmla="*/ 0 w 5"/>
              <a:gd name="T3" fmla="*/ 248 h 4"/>
              <a:gd name="T4" fmla="*/ 112 w 5"/>
              <a:gd name="T5" fmla="*/ 0 h 4"/>
              <a:gd name="T6" fmla="*/ 211 w 5"/>
              <a:gd name="T7" fmla="*/ 0 h 4"/>
              <a:gd name="T8" fmla="*/ 112 w 5"/>
              <a:gd name="T9" fmla="*/ 248 h 4"/>
              <a:gd name="T10" fmla="*/ 0 w 5"/>
              <a:gd name="T11" fmla="*/ 318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4"/>
              <a:gd name="T20" fmla="*/ 5 w 5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4">
                <a:moveTo>
                  <a:pt x="0" y="4"/>
                </a:moveTo>
                <a:lnTo>
                  <a:pt x="0" y="3"/>
                </a:lnTo>
                <a:lnTo>
                  <a:pt x="3" y="0"/>
                </a:lnTo>
                <a:lnTo>
                  <a:pt x="5" y="0"/>
                </a:lnTo>
                <a:lnTo>
                  <a:pt x="3" y="3"/>
                </a:lnTo>
                <a:lnTo>
                  <a:pt x="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01" name="Freeform 279"/>
          <p:cNvSpPr>
            <a:spLocks/>
          </p:cNvSpPr>
          <p:nvPr/>
        </p:nvSpPr>
        <p:spPr bwMode="gray">
          <a:xfrm>
            <a:off x="4377215" y="3385181"/>
            <a:ext cx="18915" cy="15964"/>
          </a:xfrm>
          <a:custGeom>
            <a:avLst/>
            <a:gdLst>
              <a:gd name="T0" fmla="*/ 0 w 8"/>
              <a:gd name="T1" fmla="*/ 739 h 7"/>
              <a:gd name="T2" fmla="*/ 0 w 8"/>
              <a:gd name="T3" fmla="*/ 0 h 7"/>
              <a:gd name="T4" fmla="*/ 1250 w 8"/>
              <a:gd name="T5" fmla="*/ 0 h 7"/>
              <a:gd name="T6" fmla="*/ 1643 w 8"/>
              <a:gd name="T7" fmla="*/ 299 h 7"/>
              <a:gd name="T8" fmla="*/ 1394 w 8"/>
              <a:gd name="T9" fmla="*/ 739 h 7"/>
              <a:gd name="T10" fmla="*/ 384 w 8"/>
              <a:gd name="T11" fmla="*/ 993 h 7"/>
              <a:gd name="T12" fmla="*/ 0 w 8"/>
              <a:gd name="T13" fmla="*/ 739 h 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"/>
              <a:gd name="T22" fmla="*/ 0 h 7"/>
              <a:gd name="T23" fmla="*/ 8 w 8"/>
              <a:gd name="T24" fmla="*/ 7 h 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" h="7">
                <a:moveTo>
                  <a:pt x="0" y="5"/>
                </a:moveTo>
                <a:lnTo>
                  <a:pt x="0" y="0"/>
                </a:lnTo>
                <a:lnTo>
                  <a:pt x="6" y="0"/>
                </a:lnTo>
                <a:lnTo>
                  <a:pt x="8" y="2"/>
                </a:lnTo>
                <a:lnTo>
                  <a:pt x="7" y="5"/>
                </a:lnTo>
                <a:lnTo>
                  <a:pt x="2" y="7"/>
                </a:lnTo>
                <a:lnTo>
                  <a:pt x="0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02" name="Freeform 280"/>
          <p:cNvSpPr>
            <a:spLocks/>
          </p:cNvSpPr>
          <p:nvPr/>
        </p:nvSpPr>
        <p:spPr bwMode="gray">
          <a:xfrm>
            <a:off x="4401949" y="3372120"/>
            <a:ext cx="11640" cy="8707"/>
          </a:xfrm>
          <a:custGeom>
            <a:avLst/>
            <a:gdLst>
              <a:gd name="T0" fmla="*/ 0 w 5"/>
              <a:gd name="T1" fmla="*/ 318 h 4"/>
              <a:gd name="T2" fmla="*/ 0 w 5"/>
              <a:gd name="T3" fmla="*/ 143 h 4"/>
              <a:gd name="T4" fmla="*/ 566 w 5"/>
              <a:gd name="T5" fmla="*/ 0 h 4"/>
              <a:gd name="T6" fmla="*/ 906 w 5"/>
              <a:gd name="T7" fmla="*/ 95 h 4"/>
              <a:gd name="T8" fmla="*/ 906 w 5"/>
              <a:gd name="T9" fmla="*/ 318 h 4"/>
              <a:gd name="T10" fmla="*/ 0 w 5"/>
              <a:gd name="T11" fmla="*/ 318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4"/>
              <a:gd name="T20" fmla="*/ 5 w 5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4">
                <a:moveTo>
                  <a:pt x="0" y="4"/>
                </a:moveTo>
                <a:lnTo>
                  <a:pt x="0" y="2"/>
                </a:lnTo>
                <a:lnTo>
                  <a:pt x="3" y="0"/>
                </a:lnTo>
                <a:lnTo>
                  <a:pt x="5" y="1"/>
                </a:lnTo>
                <a:lnTo>
                  <a:pt x="5" y="4"/>
                </a:lnTo>
                <a:lnTo>
                  <a:pt x="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03" name="Freeform 281"/>
          <p:cNvSpPr>
            <a:spLocks/>
          </p:cNvSpPr>
          <p:nvPr/>
        </p:nvSpPr>
        <p:spPr bwMode="gray">
          <a:xfrm>
            <a:off x="4230262" y="3013662"/>
            <a:ext cx="269171" cy="281542"/>
          </a:xfrm>
          <a:custGeom>
            <a:avLst/>
            <a:gdLst>
              <a:gd name="T0" fmla="*/ 7681 w 119"/>
              <a:gd name="T1" fmla="*/ 15723 h 125"/>
              <a:gd name="T2" fmla="*/ 7330 w 119"/>
              <a:gd name="T3" fmla="*/ 15250 h 125"/>
              <a:gd name="T4" fmla="*/ 6958 w 119"/>
              <a:gd name="T5" fmla="*/ 15250 h 125"/>
              <a:gd name="T6" fmla="*/ 5252 w 119"/>
              <a:gd name="T7" fmla="*/ 15442 h 125"/>
              <a:gd name="T8" fmla="*/ 4476 w 119"/>
              <a:gd name="T9" fmla="*/ 15121 h 125"/>
              <a:gd name="T10" fmla="*/ 3995 w 119"/>
              <a:gd name="T11" fmla="*/ 13471 h 125"/>
              <a:gd name="T12" fmla="*/ 4193 w 119"/>
              <a:gd name="T13" fmla="*/ 11595 h 125"/>
              <a:gd name="T14" fmla="*/ 4476 w 119"/>
              <a:gd name="T15" fmla="*/ 11446 h 125"/>
              <a:gd name="T16" fmla="*/ 3995 w 119"/>
              <a:gd name="T17" fmla="*/ 10718 h 125"/>
              <a:gd name="T18" fmla="*/ 4126 w 119"/>
              <a:gd name="T19" fmla="*/ 9743 h 125"/>
              <a:gd name="T20" fmla="*/ 2960 w 119"/>
              <a:gd name="T21" fmla="*/ 8250 h 125"/>
              <a:gd name="T22" fmla="*/ 2697 w 119"/>
              <a:gd name="T23" fmla="*/ 7181 h 125"/>
              <a:gd name="T24" fmla="*/ 2093 w 119"/>
              <a:gd name="T25" fmla="*/ 6804 h 125"/>
              <a:gd name="T26" fmla="*/ 740 w 119"/>
              <a:gd name="T27" fmla="*/ 6602 h 125"/>
              <a:gd name="T28" fmla="*/ 274 w 119"/>
              <a:gd name="T29" fmla="*/ 5742 h 125"/>
              <a:gd name="T30" fmla="*/ 274 w 119"/>
              <a:gd name="T31" fmla="*/ 4943 h 125"/>
              <a:gd name="T32" fmla="*/ 1356 w 119"/>
              <a:gd name="T33" fmla="*/ 4552 h 125"/>
              <a:gd name="T34" fmla="*/ 2570 w 119"/>
              <a:gd name="T35" fmla="*/ 5013 h 125"/>
              <a:gd name="T36" fmla="*/ 3442 w 119"/>
              <a:gd name="T37" fmla="*/ 5013 h 125"/>
              <a:gd name="T38" fmla="*/ 3633 w 119"/>
              <a:gd name="T39" fmla="*/ 4079 h 125"/>
              <a:gd name="T40" fmla="*/ 3077 w 119"/>
              <a:gd name="T41" fmla="*/ 2933 h 125"/>
              <a:gd name="T42" fmla="*/ 4193 w 119"/>
              <a:gd name="T43" fmla="*/ 3413 h 125"/>
              <a:gd name="T44" fmla="*/ 5252 w 119"/>
              <a:gd name="T45" fmla="*/ 2981 h 125"/>
              <a:gd name="T46" fmla="*/ 7086 w 119"/>
              <a:gd name="T47" fmla="*/ 1890 h 125"/>
              <a:gd name="T48" fmla="*/ 8319 w 119"/>
              <a:gd name="T49" fmla="*/ 0 h 125"/>
              <a:gd name="T50" fmla="*/ 10228 w 119"/>
              <a:gd name="T51" fmla="*/ 1890 h 125"/>
              <a:gd name="T52" fmla="*/ 11562 w 119"/>
              <a:gd name="T53" fmla="*/ 2364 h 125"/>
              <a:gd name="T54" fmla="*/ 13216 w 119"/>
              <a:gd name="T55" fmla="*/ 3413 h 125"/>
              <a:gd name="T56" fmla="*/ 15274 w 119"/>
              <a:gd name="T57" fmla="*/ 3669 h 125"/>
              <a:gd name="T58" fmla="*/ 14275 w 119"/>
              <a:gd name="T59" fmla="*/ 6906 h 125"/>
              <a:gd name="T60" fmla="*/ 13365 w 119"/>
              <a:gd name="T61" fmla="*/ 7471 h 125"/>
              <a:gd name="T62" fmla="*/ 12933 w 119"/>
              <a:gd name="T63" fmla="*/ 8047 h 125"/>
              <a:gd name="T64" fmla="*/ 12227 w 119"/>
              <a:gd name="T65" fmla="*/ 9283 h 125"/>
              <a:gd name="T66" fmla="*/ 12933 w 119"/>
              <a:gd name="T67" fmla="*/ 9283 h 125"/>
              <a:gd name="T68" fmla="*/ 13216 w 119"/>
              <a:gd name="T69" fmla="*/ 10018 h 125"/>
              <a:gd name="T70" fmla="*/ 13651 w 119"/>
              <a:gd name="T71" fmla="*/ 12759 h 125"/>
              <a:gd name="T72" fmla="*/ 14755 w 119"/>
              <a:gd name="T73" fmla="*/ 13471 h 125"/>
              <a:gd name="T74" fmla="*/ 13409 w 119"/>
              <a:gd name="T75" fmla="*/ 14098 h 125"/>
              <a:gd name="T76" fmla="*/ 12311 w 119"/>
              <a:gd name="T77" fmla="*/ 14744 h 125"/>
              <a:gd name="T78" fmla="*/ 11016 w 119"/>
              <a:gd name="T79" fmla="*/ 14579 h 125"/>
              <a:gd name="T80" fmla="*/ 9234 w 119"/>
              <a:gd name="T81" fmla="*/ 14744 h 125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19"/>
              <a:gd name="T124" fmla="*/ 0 h 125"/>
              <a:gd name="T125" fmla="*/ 119 w 119"/>
              <a:gd name="T126" fmla="*/ 125 h 125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19" h="125">
                <a:moveTo>
                  <a:pt x="70" y="125"/>
                </a:moveTo>
                <a:lnTo>
                  <a:pt x="60" y="125"/>
                </a:lnTo>
                <a:lnTo>
                  <a:pt x="56" y="123"/>
                </a:lnTo>
                <a:lnTo>
                  <a:pt x="57" y="121"/>
                </a:lnTo>
                <a:lnTo>
                  <a:pt x="56" y="120"/>
                </a:lnTo>
                <a:lnTo>
                  <a:pt x="54" y="121"/>
                </a:lnTo>
                <a:lnTo>
                  <a:pt x="53" y="122"/>
                </a:lnTo>
                <a:lnTo>
                  <a:pt x="41" y="123"/>
                </a:lnTo>
                <a:lnTo>
                  <a:pt x="38" y="120"/>
                </a:lnTo>
                <a:lnTo>
                  <a:pt x="35" y="120"/>
                </a:lnTo>
                <a:lnTo>
                  <a:pt x="28" y="115"/>
                </a:lnTo>
                <a:lnTo>
                  <a:pt x="31" y="107"/>
                </a:lnTo>
                <a:lnTo>
                  <a:pt x="33" y="99"/>
                </a:lnTo>
                <a:lnTo>
                  <a:pt x="33" y="92"/>
                </a:lnTo>
                <a:lnTo>
                  <a:pt x="36" y="95"/>
                </a:lnTo>
                <a:lnTo>
                  <a:pt x="35" y="91"/>
                </a:lnTo>
                <a:lnTo>
                  <a:pt x="32" y="90"/>
                </a:lnTo>
                <a:lnTo>
                  <a:pt x="31" y="85"/>
                </a:lnTo>
                <a:lnTo>
                  <a:pt x="30" y="78"/>
                </a:lnTo>
                <a:lnTo>
                  <a:pt x="32" y="77"/>
                </a:lnTo>
                <a:lnTo>
                  <a:pt x="32" y="73"/>
                </a:lnTo>
                <a:lnTo>
                  <a:pt x="23" y="66"/>
                </a:lnTo>
                <a:lnTo>
                  <a:pt x="25" y="61"/>
                </a:lnTo>
                <a:lnTo>
                  <a:pt x="21" y="57"/>
                </a:lnTo>
                <a:lnTo>
                  <a:pt x="17" y="57"/>
                </a:lnTo>
                <a:lnTo>
                  <a:pt x="16" y="54"/>
                </a:lnTo>
                <a:lnTo>
                  <a:pt x="11" y="53"/>
                </a:lnTo>
                <a:lnTo>
                  <a:pt x="6" y="52"/>
                </a:lnTo>
                <a:lnTo>
                  <a:pt x="2" y="49"/>
                </a:lnTo>
                <a:lnTo>
                  <a:pt x="2" y="46"/>
                </a:lnTo>
                <a:lnTo>
                  <a:pt x="0" y="43"/>
                </a:lnTo>
                <a:lnTo>
                  <a:pt x="2" y="39"/>
                </a:lnTo>
                <a:lnTo>
                  <a:pt x="7" y="40"/>
                </a:lnTo>
                <a:lnTo>
                  <a:pt x="11" y="36"/>
                </a:lnTo>
                <a:lnTo>
                  <a:pt x="14" y="37"/>
                </a:lnTo>
                <a:lnTo>
                  <a:pt x="20" y="40"/>
                </a:lnTo>
                <a:lnTo>
                  <a:pt x="23" y="38"/>
                </a:lnTo>
                <a:lnTo>
                  <a:pt x="27" y="40"/>
                </a:lnTo>
                <a:lnTo>
                  <a:pt x="30" y="36"/>
                </a:lnTo>
                <a:lnTo>
                  <a:pt x="28" y="32"/>
                </a:lnTo>
                <a:lnTo>
                  <a:pt x="24" y="26"/>
                </a:lnTo>
                <a:lnTo>
                  <a:pt x="24" y="23"/>
                </a:lnTo>
                <a:lnTo>
                  <a:pt x="30" y="23"/>
                </a:lnTo>
                <a:lnTo>
                  <a:pt x="33" y="27"/>
                </a:lnTo>
                <a:lnTo>
                  <a:pt x="41" y="27"/>
                </a:lnTo>
                <a:lnTo>
                  <a:pt x="41" y="24"/>
                </a:lnTo>
                <a:lnTo>
                  <a:pt x="47" y="21"/>
                </a:lnTo>
                <a:lnTo>
                  <a:pt x="55" y="15"/>
                </a:lnTo>
                <a:lnTo>
                  <a:pt x="58" y="2"/>
                </a:lnTo>
                <a:lnTo>
                  <a:pt x="65" y="0"/>
                </a:lnTo>
                <a:lnTo>
                  <a:pt x="72" y="9"/>
                </a:lnTo>
                <a:lnTo>
                  <a:pt x="80" y="15"/>
                </a:lnTo>
                <a:lnTo>
                  <a:pt x="84" y="17"/>
                </a:lnTo>
                <a:lnTo>
                  <a:pt x="90" y="19"/>
                </a:lnTo>
                <a:lnTo>
                  <a:pt x="97" y="25"/>
                </a:lnTo>
                <a:lnTo>
                  <a:pt x="103" y="27"/>
                </a:lnTo>
                <a:lnTo>
                  <a:pt x="112" y="27"/>
                </a:lnTo>
                <a:lnTo>
                  <a:pt x="119" y="29"/>
                </a:lnTo>
                <a:lnTo>
                  <a:pt x="114" y="42"/>
                </a:lnTo>
                <a:lnTo>
                  <a:pt x="111" y="55"/>
                </a:lnTo>
                <a:lnTo>
                  <a:pt x="106" y="54"/>
                </a:lnTo>
                <a:lnTo>
                  <a:pt x="104" y="59"/>
                </a:lnTo>
                <a:lnTo>
                  <a:pt x="104" y="63"/>
                </a:lnTo>
                <a:lnTo>
                  <a:pt x="101" y="64"/>
                </a:lnTo>
                <a:lnTo>
                  <a:pt x="99" y="69"/>
                </a:lnTo>
                <a:lnTo>
                  <a:pt x="95" y="74"/>
                </a:lnTo>
                <a:lnTo>
                  <a:pt x="97" y="77"/>
                </a:lnTo>
                <a:lnTo>
                  <a:pt x="101" y="74"/>
                </a:lnTo>
                <a:lnTo>
                  <a:pt x="104" y="75"/>
                </a:lnTo>
                <a:lnTo>
                  <a:pt x="103" y="80"/>
                </a:lnTo>
                <a:lnTo>
                  <a:pt x="104" y="91"/>
                </a:lnTo>
                <a:lnTo>
                  <a:pt x="106" y="101"/>
                </a:lnTo>
                <a:lnTo>
                  <a:pt x="111" y="102"/>
                </a:lnTo>
                <a:lnTo>
                  <a:pt x="115" y="107"/>
                </a:lnTo>
                <a:lnTo>
                  <a:pt x="110" y="111"/>
                </a:lnTo>
                <a:lnTo>
                  <a:pt x="105" y="112"/>
                </a:lnTo>
                <a:lnTo>
                  <a:pt x="101" y="115"/>
                </a:lnTo>
                <a:lnTo>
                  <a:pt x="96" y="117"/>
                </a:lnTo>
                <a:lnTo>
                  <a:pt x="91" y="115"/>
                </a:lnTo>
                <a:lnTo>
                  <a:pt x="86" y="116"/>
                </a:lnTo>
                <a:lnTo>
                  <a:pt x="79" y="112"/>
                </a:lnTo>
                <a:lnTo>
                  <a:pt x="72" y="117"/>
                </a:lnTo>
                <a:lnTo>
                  <a:pt x="70" y="125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104" name="Freeform 282"/>
          <p:cNvSpPr>
            <a:spLocks/>
          </p:cNvSpPr>
          <p:nvPr/>
        </p:nvSpPr>
        <p:spPr bwMode="gray">
          <a:xfrm>
            <a:off x="4781699" y="2711802"/>
            <a:ext cx="26190" cy="24671"/>
          </a:xfrm>
          <a:custGeom>
            <a:avLst/>
            <a:gdLst>
              <a:gd name="T0" fmla="*/ 1026 w 12"/>
              <a:gd name="T1" fmla="*/ 468 h 11"/>
              <a:gd name="T2" fmla="*/ 1004 w 12"/>
              <a:gd name="T3" fmla="*/ 258 h 11"/>
              <a:gd name="T4" fmla="*/ 548 w 12"/>
              <a:gd name="T5" fmla="*/ 0 h 11"/>
              <a:gd name="T6" fmla="*/ 0 w 12"/>
              <a:gd name="T7" fmla="*/ 468 h 11"/>
              <a:gd name="T8" fmla="*/ 135 w 12"/>
              <a:gd name="T9" fmla="*/ 1306 h 11"/>
              <a:gd name="T10" fmla="*/ 365 w 12"/>
              <a:gd name="T11" fmla="*/ 1306 h 11"/>
              <a:gd name="T12" fmla="*/ 548 w 12"/>
              <a:gd name="T13" fmla="*/ 954 h 11"/>
              <a:gd name="T14" fmla="*/ 1026 w 12"/>
              <a:gd name="T15" fmla="*/ 468 h 1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2"/>
              <a:gd name="T25" fmla="*/ 0 h 11"/>
              <a:gd name="T26" fmla="*/ 12 w 12"/>
              <a:gd name="T27" fmla="*/ 11 h 11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2" h="11">
                <a:moveTo>
                  <a:pt x="12" y="4"/>
                </a:moveTo>
                <a:lnTo>
                  <a:pt x="11" y="2"/>
                </a:lnTo>
                <a:lnTo>
                  <a:pt x="6" y="0"/>
                </a:lnTo>
                <a:lnTo>
                  <a:pt x="0" y="4"/>
                </a:lnTo>
                <a:lnTo>
                  <a:pt x="1" y="11"/>
                </a:lnTo>
                <a:lnTo>
                  <a:pt x="4" y="11"/>
                </a:lnTo>
                <a:lnTo>
                  <a:pt x="6" y="8"/>
                </a:lnTo>
                <a:lnTo>
                  <a:pt x="12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05" name="Freeform 283"/>
          <p:cNvSpPr>
            <a:spLocks noEditPoints="1"/>
          </p:cNvSpPr>
          <p:nvPr/>
        </p:nvSpPr>
        <p:spPr bwMode="gray">
          <a:xfrm>
            <a:off x="4781699" y="2691485"/>
            <a:ext cx="26190" cy="44989"/>
          </a:xfrm>
          <a:custGeom>
            <a:avLst/>
            <a:gdLst>
              <a:gd name="T0" fmla="*/ 135 w 12"/>
              <a:gd name="T1" fmla="*/ 2469 h 20"/>
              <a:gd name="T2" fmla="*/ 365 w 12"/>
              <a:gd name="T3" fmla="*/ 2469 h 20"/>
              <a:gd name="T4" fmla="*/ 548 w 12"/>
              <a:gd name="T5" fmla="*/ 2066 h 20"/>
              <a:gd name="T6" fmla="*/ 1026 w 12"/>
              <a:gd name="T7" fmla="*/ 1593 h 20"/>
              <a:gd name="T8" fmla="*/ 1004 w 12"/>
              <a:gd name="T9" fmla="*/ 1333 h 20"/>
              <a:gd name="T10" fmla="*/ 548 w 12"/>
              <a:gd name="T11" fmla="*/ 1136 h 20"/>
              <a:gd name="T12" fmla="*/ 0 w 12"/>
              <a:gd name="T13" fmla="*/ 1593 h 20"/>
              <a:gd name="T14" fmla="*/ 135 w 12"/>
              <a:gd name="T15" fmla="*/ 2469 h 20"/>
              <a:gd name="T16" fmla="*/ 687 w 12"/>
              <a:gd name="T17" fmla="*/ 0 h 20"/>
              <a:gd name="T18" fmla="*/ 458 w 12"/>
              <a:gd name="T19" fmla="*/ 0 h 20"/>
              <a:gd name="T20" fmla="*/ 203 w 12"/>
              <a:gd name="T21" fmla="*/ 262 h 20"/>
              <a:gd name="T22" fmla="*/ 365 w 12"/>
              <a:gd name="T23" fmla="*/ 629 h 20"/>
              <a:gd name="T24" fmla="*/ 687 w 12"/>
              <a:gd name="T25" fmla="*/ 406 h 20"/>
              <a:gd name="T26" fmla="*/ 687 w 12"/>
              <a:gd name="T27" fmla="*/ 0 h 2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2"/>
              <a:gd name="T43" fmla="*/ 0 h 20"/>
              <a:gd name="T44" fmla="*/ 12 w 12"/>
              <a:gd name="T45" fmla="*/ 20 h 2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2" h="20">
                <a:moveTo>
                  <a:pt x="1" y="20"/>
                </a:moveTo>
                <a:lnTo>
                  <a:pt x="4" y="20"/>
                </a:lnTo>
                <a:lnTo>
                  <a:pt x="6" y="17"/>
                </a:lnTo>
                <a:lnTo>
                  <a:pt x="12" y="13"/>
                </a:lnTo>
                <a:lnTo>
                  <a:pt x="11" y="11"/>
                </a:lnTo>
                <a:lnTo>
                  <a:pt x="6" y="9"/>
                </a:lnTo>
                <a:lnTo>
                  <a:pt x="0" y="13"/>
                </a:lnTo>
                <a:lnTo>
                  <a:pt x="1" y="20"/>
                </a:lnTo>
                <a:close/>
                <a:moveTo>
                  <a:pt x="8" y="0"/>
                </a:moveTo>
                <a:lnTo>
                  <a:pt x="5" y="0"/>
                </a:lnTo>
                <a:lnTo>
                  <a:pt x="2" y="2"/>
                </a:lnTo>
                <a:lnTo>
                  <a:pt x="4" y="5"/>
                </a:lnTo>
                <a:lnTo>
                  <a:pt x="8" y="3"/>
                </a:lnTo>
                <a:lnTo>
                  <a:pt x="8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06" name="Freeform 284"/>
          <p:cNvSpPr>
            <a:spLocks noEditPoints="1"/>
          </p:cNvSpPr>
          <p:nvPr/>
        </p:nvSpPr>
        <p:spPr bwMode="gray">
          <a:xfrm>
            <a:off x="4196797" y="2719059"/>
            <a:ext cx="433584" cy="336690"/>
          </a:xfrm>
          <a:custGeom>
            <a:avLst/>
            <a:gdLst>
              <a:gd name="T0" fmla="*/ 18772 w 192"/>
              <a:gd name="T1" fmla="*/ 7506 h 150"/>
              <a:gd name="T2" fmla="*/ 19805 w 192"/>
              <a:gd name="T3" fmla="*/ 7138 h 150"/>
              <a:gd name="T4" fmla="*/ 18971 w 192"/>
              <a:gd name="T5" fmla="*/ 6655 h 150"/>
              <a:gd name="T6" fmla="*/ 23779 w 192"/>
              <a:gd name="T7" fmla="*/ 9789 h 150"/>
              <a:gd name="T8" fmla="*/ 23963 w 192"/>
              <a:gd name="T9" fmla="*/ 9461 h 150"/>
              <a:gd name="T10" fmla="*/ 737 w 192"/>
              <a:gd name="T11" fmla="*/ 3601 h 150"/>
              <a:gd name="T12" fmla="*/ 0 w 192"/>
              <a:gd name="T13" fmla="*/ 4730 h 150"/>
              <a:gd name="T14" fmla="*/ 262 w 192"/>
              <a:gd name="T15" fmla="*/ 5570 h 150"/>
              <a:gd name="T16" fmla="*/ 632 w 192"/>
              <a:gd name="T17" fmla="*/ 4853 h 150"/>
              <a:gd name="T18" fmla="*/ 1144 w 192"/>
              <a:gd name="T19" fmla="*/ 4615 h 150"/>
              <a:gd name="T20" fmla="*/ 737 w 192"/>
              <a:gd name="T21" fmla="*/ 5570 h 150"/>
              <a:gd name="T22" fmla="*/ 632 w 192"/>
              <a:gd name="T23" fmla="*/ 6884 h 150"/>
              <a:gd name="T24" fmla="*/ 981 w 192"/>
              <a:gd name="T25" fmla="*/ 7054 h 150"/>
              <a:gd name="T26" fmla="*/ 1523 w 192"/>
              <a:gd name="T27" fmla="*/ 6187 h 150"/>
              <a:gd name="T28" fmla="*/ 1619 w 192"/>
              <a:gd name="T29" fmla="*/ 6884 h 150"/>
              <a:gd name="T30" fmla="*/ 1776 w 192"/>
              <a:gd name="T31" fmla="*/ 7593 h 150"/>
              <a:gd name="T32" fmla="*/ 1343 w 192"/>
              <a:gd name="T33" fmla="*/ 8615 h 150"/>
              <a:gd name="T34" fmla="*/ 2757 w 192"/>
              <a:gd name="T35" fmla="*/ 8709 h 150"/>
              <a:gd name="T36" fmla="*/ 3235 w 192"/>
              <a:gd name="T37" fmla="*/ 9265 h 150"/>
              <a:gd name="T38" fmla="*/ 3669 w 192"/>
              <a:gd name="T39" fmla="*/ 10293 h 150"/>
              <a:gd name="T40" fmla="*/ 3900 w 192"/>
              <a:gd name="T41" fmla="*/ 11040 h 150"/>
              <a:gd name="T42" fmla="*/ 2985 w 192"/>
              <a:gd name="T43" fmla="*/ 11744 h 150"/>
              <a:gd name="T44" fmla="*/ 2084 w 192"/>
              <a:gd name="T45" fmla="*/ 12446 h 150"/>
              <a:gd name="T46" fmla="*/ 2251 w 192"/>
              <a:gd name="T47" fmla="*/ 14017 h 150"/>
              <a:gd name="T48" fmla="*/ 1343 w 192"/>
              <a:gd name="T49" fmla="*/ 14330 h 150"/>
              <a:gd name="T50" fmla="*/ 1343 w 192"/>
              <a:gd name="T51" fmla="*/ 14908 h 150"/>
              <a:gd name="T52" fmla="*/ 2985 w 192"/>
              <a:gd name="T53" fmla="*/ 15295 h 150"/>
              <a:gd name="T54" fmla="*/ 3669 w 192"/>
              <a:gd name="T55" fmla="*/ 15295 h 150"/>
              <a:gd name="T56" fmla="*/ 3801 w 192"/>
              <a:gd name="T57" fmla="*/ 15649 h 150"/>
              <a:gd name="T58" fmla="*/ 2513 w 192"/>
              <a:gd name="T59" fmla="*/ 15999 h 150"/>
              <a:gd name="T60" fmla="*/ 2052 w 192"/>
              <a:gd name="T61" fmla="*/ 16656 h 150"/>
              <a:gd name="T62" fmla="*/ 1144 w 192"/>
              <a:gd name="T63" fmla="*/ 17955 h 150"/>
              <a:gd name="T64" fmla="*/ 1619 w 192"/>
              <a:gd name="T65" fmla="*/ 18050 h 150"/>
              <a:gd name="T66" fmla="*/ 3235 w 192"/>
              <a:gd name="T67" fmla="*/ 17504 h 150"/>
              <a:gd name="T68" fmla="*/ 4279 w 192"/>
              <a:gd name="T69" fmla="*/ 16874 h 150"/>
              <a:gd name="T70" fmla="*/ 6053 w 192"/>
              <a:gd name="T71" fmla="*/ 16603 h 150"/>
              <a:gd name="T72" fmla="*/ 7672 w 192"/>
              <a:gd name="T73" fmla="*/ 16656 h 150"/>
              <a:gd name="T74" fmla="*/ 8682 w 192"/>
              <a:gd name="T75" fmla="*/ 15495 h 150"/>
              <a:gd name="T76" fmla="*/ 7475 w 192"/>
              <a:gd name="T77" fmla="*/ 15348 h 150"/>
              <a:gd name="T78" fmla="*/ 8221 w 192"/>
              <a:gd name="T79" fmla="*/ 15140 h 150"/>
              <a:gd name="T80" fmla="*/ 9089 w 192"/>
              <a:gd name="T81" fmla="*/ 13779 h 150"/>
              <a:gd name="T82" fmla="*/ 7945 w 192"/>
              <a:gd name="T83" fmla="*/ 12698 h 150"/>
              <a:gd name="T84" fmla="*/ 7191 w 192"/>
              <a:gd name="T85" fmla="*/ 10445 h 150"/>
              <a:gd name="T86" fmla="*/ 6162 w 192"/>
              <a:gd name="T87" fmla="*/ 8909 h 150"/>
              <a:gd name="T88" fmla="*/ 5547 w 192"/>
              <a:gd name="T89" fmla="*/ 7316 h 150"/>
              <a:gd name="T90" fmla="*/ 4386 w 192"/>
              <a:gd name="T91" fmla="*/ 5990 h 150"/>
              <a:gd name="T92" fmla="*/ 3669 w 192"/>
              <a:gd name="T93" fmla="*/ 5990 h 150"/>
              <a:gd name="T94" fmla="*/ 4132 w 192"/>
              <a:gd name="T95" fmla="*/ 4451 h 150"/>
              <a:gd name="T96" fmla="*/ 4943 w 192"/>
              <a:gd name="T97" fmla="*/ 2201 h 150"/>
              <a:gd name="T98" fmla="*/ 2662 w 192"/>
              <a:gd name="T99" fmla="*/ 2201 h 150"/>
              <a:gd name="T100" fmla="*/ 3669 w 192"/>
              <a:gd name="T101" fmla="*/ 469 h 150"/>
              <a:gd name="T102" fmla="*/ 3185 w 192"/>
              <a:gd name="T103" fmla="*/ 167 h 150"/>
              <a:gd name="T104" fmla="*/ 1322 w 192"/>
              <a:gd name="T105" fmla="*/ 617 h 150"/>
              <a:gd name="T106" fmla="*/ 475 w 192"/>
              <a:gd name="T107" fmla="*/ 2201 h 150"/>
              <a:gd name="T108" fmla="*/ 737 w 192"/>
              <a:gd name="T109" fmla="*/ 3058 h 150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192"/>
              <a:gd name="T166" fmla="*/ 0 h 150"/>
              <a:gd name="T167" fmla="*/ 192 w 192"/>
              <a:gd name="T168" fmla="*/ 150 h 150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192" h="150">
                <a:moveTo>
                  <a:pt x="147" y="57"/>
                </a:moveTo>
                <a:lnTo>
                  <a:pt x="149" y="62"/>
                </a:lnTo>
                <a:lnTo>
                  <a:pt x="154" y="63"/>
                </a:lnTo>
                <a:lnTo>
                  <a:pt x="157" y="59"/>
                </a:lnTo>
                <a:lnTo>
                  <a:pt x="156" y="56"/>
                </a:lnTo>
                <a:lnTo>
                  <a:pt x="151" y="55"/>
                </a:lnTo>
                <a:lnTo>
                  <a:pt x="147" y="57"/>
                </a:lnTo>
                <a:close/>
                <a:moveTo>
                  <a:pt x="189" y="81"/>
                </a:moveTo>
                <a:lnTo>
                  <a:pt x="192" y="79"/>
                </a:lnTo>
                <a:lnTo>
                  <a:pt x="190" y="78"/>
                </a:lnTo>
                <a:lnTo>
                  <a:pt x="189" y="81"/>
                </a:lnTo>
                <a:close/>
                <a:moveTo>
                  <a:pt x="6" y="30"/>
                </a:moveTo>
                <a:lnTo>
                  <a:pt x="2" y="35"/>
                </a:lnTo>
                <a:lnTo>
                  <a:pt x="0" y="39"/>
                </a:lnTo>
                <a:lnTo>
                  <a:pt x="1" y="44"/>
                </a:lnTo>
                <a:lnTo>
                  <a:pt x="2" y="46"/>
                </a:lnTo>
                <a:lnTo>
                  <a:pt x="4" y="43"/>
                </a:lnTo>
                <a:lnTo>
                  <a:pt x="5" y="40"/>
                </a:lnTo>
                <a:lnTo>
                  <a:pt x="8" y="37"/>
                </a:lnTo>
                <a:lnTo>
                  <a:pt x="9" y="38"/>
                </a:lnTo>
                <a:lnTo>
                  <a:pt x="8" y="41"/>
                </a:lnTo>
                <a:lnTo>
                  <a:pt x="6" y="46"/>
                </a:lnTo>
                <a:lnTo>
                  <a:pt x="5" y="51"/>
                </a:lnTo>
                <a:lnTo>
                  <a:pt x="5" y="57"/>
                </a:lnTo>
                <a:lnTo>
                  <a:pt x="6" y="61"/>
                </a:lnTo>
                <a:lnTo>
                  <a:pt x="8" y="58"/>
                </a:lnTo>
                <a:lnTo>
                  <a:pt x="8" y="53"/>
                </a:lnTo>
                <a:lnTo>
                  <a:pt x="12" y="51"/>
                </a:lnTo>
                <a:lnTo>
                  <a:pt x="13" y="53"/>
                </a:lnTo>
                <a:lnTo>
                  <a:pt x="13" y="57"/>
                </a:lnTo>
                <a:lnTo>
                  <a:pt x="14" y="60"/>
                </a:lnTo>
                <a:lnTo>
                  <a:pt x="14" y="63"/>
                </a:lnTo>
                <a:lnTo>
                  <a:pt x="11" y="66"/>
                </a:lnTo>
                <a:lnTo>
                  <a:pt x="11" y="71"/>
                </a:lnTo>
                <a:lnTo>
                  <a:pt x="12" y="72"/>
                </a:lnTo>
                <a:lnTo>
                  <a:pt x="22" y="72"/>
                </a:lnTo>
                <a:lnTo>
                  <a:pt x="26" y="70"/>
                </a:lnTo>
                <a:lnTo>
                  <a:pt x="26" y="76"/>
                </a:lnTo>
                <a:lnTo>
                  <a:pt x="27" y="81"/>
                </a:lnTo>
                <a:lnTo>
                  <a:pt x="29" y="85"/>
                </a:lnTo>
                <a:lnTo>
                  <a:pt x="31" y="86"/>
                </a:lnTo>
                <a:lnTo>
                  <a:pt x="31" y="91"/>
                </a:lnTo>
                <a:lnTo>
                  <a:pt x="29" y="94"/>
                </a:lnTo>
                <a:lnTo>
                  <a:pt x="24" y="97"/>
                </a:lnTo>
                <a:lnTo>
                  <a:pt x="18" y="98"/>
                </a:lnTo>
                <a:lnTo>
                  <a:pt x="17" y="103"/>
                </a:lnTo>
                <a:lnTo>
                  <a:pt x="19" y="104"/>
                </a:lnTo>
                <a:lnTo>
                  <a:pt x="18" y="116"/>
                </a:lnTo>
                <a:lnTo>
                  <a:pt x="14" y="116"/>
                </a:lnTo>
                <a:lnTo>
                  <a:pt x="11" y="118"/>
                </a:lnTo>
                <a:lnTo>
                  <a:pt x="10" y="121"/>
                </a:lnTo>
                <a:lnTo>
                  <a:pt x="11" y="123"/>
                </a:lnTo>
                <a:lnTo>
                  <a:pt x="21" y="124"/>
                </a:lnTo>
                <a:lnTo>
                  <a:pt x="24" y="126"/>
                </a:lnTo>
                <a:lnTo>
                  <a:pt x="28" y="127"/>
                </a:lnTo>
                <a:lnTo>
                  <a:pt x="29" y="126"/>
                </a:lnTo>
                <a:lnTo>
                  <a:pt x="32" y="126"/>
                </a:lnTo>
                <a:lnTo>
                  <a:pt x="30" y="129"/>
                </a:lnTo>
                <a:lnTo>
                  <a:pt x="26" y="130"/>
                </a:lnTo>
                <a:lnTo>
                  <a:pt x="20" y="132"/>
                </a:lnTo>
                <a:lnTo>
                  <a:pt x="19" y="136"/>
                </a:lnTo>
                <a:lnTo>
                  <a:pt x="16" y="138"/>
                </a:lnTo>
                <a:lnTo>
                  <a:pt x="14" y="143"/>
                </a:lnTo>
                <a:lnTo>
                  <a:pt x="9" y="148"/>
                </a:lnTo>
                <a:lnTo>
                  <a:pt x="10" y="150"/>
                </a:lnTo>
                <a:lnTo>
                  <a:pt x="13" y="149"/>
                </a:lnTo>
                <a:lnTo>
                  <a:pt x="16" y="145"/>
                </a:lnTo>
                <a:lnTo>
                  <a:pt x="26" y="145"/>
                </a:lnTo>
                <a:lnTo>
                  <a:pt x="27" y="142"/>
                </a:lnTo>
                <a:lnTo>
                  <a:pt x="34" y="139"/>
                </a:lnTo>
                <a:lnTo>
                  <a:pt x="35" y="141"/>
                </a:lnTo>
                <a:lnTo>
                  <a:pt x="48" y="137"/>
                </a:lnTo>
                <a:lnTo>
                  <a:pt x="53" y="138"/>
                </a:lnTo>
                <a:lnTo>
                  <a:pt x="61" y="138"/>
                </a:lnTo>
                <a:lnTo>
                  <a:pt x="69" y="131"/>
                </a:lnTo>
                <a:lnTo>
                  <a:pt x="69" y="128"/>
                </a:lnTo>
                <a:lnTo>
                  <a:pt x="64" y="128"/>
                </a:lnTo>
                <a:lnTo>
                  <a:pt x="59" y="127"/>
                </a:lnTo>
                <a:lnTo>
                  <a:pt x="61" y="125"/>
                </a:lnTo>
                <a:lnTo>
                  <a:pt x="65" y="125"/>
                </a:lnTo>
                <a:lnTo>
                  <a:pt x="70" y="119"/>
                </a:lnTo>
                <a:lnTo>
                  <a:pt x="72" y="114"/>
                </a:lnTo>
                <a:lnTo>
                  <a:pt x="71" y="104"/>
                </a:lnTo>
                <a:lnTo>
                  <a:pt x="63" y="105"/>
                </a:lnTo>
                <a:lnTo>
                  <a:pt x="58" y="103"/>
                </a:lnTo>
                <a:lnTo>
                  <a:pt x="57" y="86"/>
                </a:lnTo>
                <a:lnTo>
                  <a:pt x="55" y="82"/>
                </a:lnTo>
                <a:lnTo>
                  <a:pt x="49" y="74"/>
                </a:lnTo>
                <a:lnTo>
                  <a:pt x="46" y="72"/>
                </a:lnTo>
                <a:lnTo>
                  <a:pt x="44" y="60"/>
                </a:lnTo>
                <a:lnTo>
                  <a:pt x="40" y="51"/>
                </a:lnTo>
                <a:lnTo>
                  <a:pt x="35" y="49"/>
                </a:lnTo>
                <a:lnTo>
                  <a:pt x="30" y="51"/>
                </a:lnTo>
                <a:lnTo>
                  <a:pt x="29" y="49"/>
                </a:lnTo>
                <a:lnTo>
                  <a:pt x="33" y="45"/>
                </a:lnTo>
                <a:lnTo>
                  <a:pt x="33" y="37"/>
                </a:lnTo>
                <a:lnTo>
                  <a:pt x="40" y="23"/>
                </a:lnTo>
                <a:lnTo>
                  <a:pt x="39" y="18"/>
                </a:lnTo>
                <a:lnTo>
                  <a:pt x="30" y="17"/>
                </a:lnTo>
                <a:lnTo>
                  <a:pt x="21" y="18"/>
                </a:lnTo>
                <a:lnTo>
                  <a:pt x="23" y="10"/>
                </a:lnTo>
                <a:lnTo>
                  <a:pt x="29" y="4"/>
                </a:lnTo>
                <a:lnTo>
                  <a:pt x="30" y="0"/>
                </a:lnTo>
                <a:lnTo>
                  <a:pt x="25" y="1"/>
                </a:lnTo>
                <a:lnTo>
                  <a:pt x="13" y="1"/>
                </a:lnTo>
                <a:lnTo>
                  <a:pt x="10" y="5"/>
                </a:lnTo>
                <a:lnTo>
                  <a:pt x="9" y="14"/>
                </a:lnTo>
                <a:lnTo>
                  <a:pt x="4" y="18"/>
                </a:lnTo>
                <a:lnTo>
                  <a:pt x="4" y="23"/>
                </a:lnTo>
                <a:lnTo>
                  <a:pt x="6" y="25"/>
                </a:lnTo>
                <a:lnTo>
                  <a:pt x="6" y="3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07" name="Freeform 285"/>
          <p:cNvSpPr>
            <a:spLocks/>
          </p:cNvSpPr>
          <p:nvPr/>
        </p:nvSpPr>
        <p:spPr bwMode="gray">
          <a:xfrm>
            <a:off x="4196797" y="2719059"/>
            <a:ext cx="162958" cy="336690"/>
          </a:xfrm>
          <a:custGeom>
            <a:avLst/>
            <a:gdLst>
              <a:gd name="T0" fmla="*/ 3741 w 72"/>
              <a:gd name="T1" fmla="*/ 469 h 150"/>
              <a:gd name="T2" fmla="*/ 2705 w 72"/>
              <a:gd name="T3" fmla="*/ 2201 h 150"/>
              <a:gd name="T4" fmla="*/ 5070 w 72"/>
              <a:gd name="T5" fmla="*/ 2201 h 150"/>
              <a:gd name="T6" fmla="*/ 4208 w 72"/>
              <a:gd name="T7" fmla="*/ 4451 h 150"/>
              <a:gd name="T8" fmla="*/ 3741 w 72"/>
              <a:gd name="T9" fmla="*/ 5990 h 150"/>
              <a:gd name="T10" fmla="*/ 4491 w 72"/>
              <a:gd name="T11" fmla="*/ 5990 h 150"/>
              <a:gd name="T12" fmla="*/ 5670 w 72"/>
              <a:gd name="T13" fmla="*/ 7316 h 150"/>
              <a:gd name="T14" fmla="*/ 6302 w 72"/>
              <a:gd name="T15" fmla="*/ 8909 h 150"/>
              <a:gd name="T16" fmla="*/ 7366 w 72"/>
              <a:gd name="T17" fmla="*/ 10445 h 150"/>
              <a:gd name="T18" fmla="*/ 8084 w 72"/>
              <a:gd name="T19" fmla="*/ 12698 h 150"/>
              <a:gd name="T20" fmla="*/ 9294 w 72"/>
              <a:gd name="T21" fmla="*/ 13779 h 150"/>
              <a:gd name="T22" fmla="*/ 8372 w 72"/>
              <a:gd name="T23" fmla="*/ 15140 h 150"/>
              <a:gd name="T24" fmla="*/ 7608 w 72"/>
              <a:gd name="T25" fmla="*/ 15348 h 150"/>
              <a:gd name="T26" fmla="*/ 8842 w 72"/>
              <a:gd name="T27" fmla="*/ 15495 h 150"/>
              <a:gd name="T28" fmla="*/ 7887 w 72"/>
              <a:gd name="T29" fmla="*/ 16656 h 150"/>
              <a:gd name="T30" fmla="*/ 6228 w 72"/>
              <a:gd name="T31" fmla="*/ 16603 h 150"/>
              <a:gd name="T32" fmla="*/ 4391 w 72"/>
              <a:gd name="T33" fmla="*/ 16874 h 150"/>
              <a:gd name="T34" fmla="*/ 3292 w 72"/>
              <a:gd name="T35" fmla="*/ 17504 h 150"/>
              <a:gd name="T36" fmla="*/ 1655 w 72"/>
              <a:gd name="T37" fmla="*/ 18050 h 150"/>
              <a:gd name="T38" fmla="*/ 1167 w 72"/>
              <a:gd name="T39" fmla="*/ 17955 h 150"/>
              <a:gd name="T40" fmla="*/ 2095 w 72"/>
              <a:gd name="T41" fmla="*/ 16656 h 150"/>
              <a:gd name="T42" fmla="*/ 2574 w 72"/>
              <a:gd name="T43" fmla="*/ 15999 h 150"/>
              <a:gd name="T44" fmla="*/ 3901 w 72"/>
              <a:gd name="T45" fmla="*/ 15649 h 150"/>
              <a:gd name="T46" fmla="*/ 3741 w 72"/>
              <a:gd name="T47" fmla="*/ 15295 h 150"/>
              <a:gd name="T48" fmla="*/ 3088 w 72"/>
              <a:gd name="T49" fmla="*/ 15295 h 150"/>
              <a:gd name="T50" fmla="*/ 1360 w 72"/>
              <a:gd name="T51" fmla="*/ 14908 h 150"/>
              <a:gd name="T52" fmla="*/ 1360 w 72"/>
              <a:gd name="T53" fmla="*/ 14330 h 150"/>
              <a:gd name="T54" fmla="*/ 2343 w 72"/>
              <a:gd name="T55" fmla="*/ 14017 h 150"/>
              <a:gd name="T56" fmla="*/ 2116 w 72"/>
              <a:gd name="T57" fmla="*/ 12446 h 150"/>
              <a:gd name="T58" fmla="*/ 3088 w 72"/>
              <a:gd name="T59" fmla="*/ 11744 h 150"/>
              <a:gd name="T60" fmla="*/ 4004 w 72"/>
              <a:gd name="T61" fmla="*/ 11040 h 150"/>
              <a:gd name="T62" fmla="*/ 3741 w 72"/>
              <a:gd name="T63" fmla="*/ 10293 h 150"/>
              <a:gd name="T64" fmla="*/ 3292 w 72"/>
              <a:gd name="T65" fmla="*/ 9265 h 150"/>
              <a:gd name="T66" fmla="*/ 2823 w 72"/>
              <a:gd name="T67" fmla="*/ 8709 h 150"/>
              <a:gd name="T68" fmla="*/ 1360 w 72"/>
              <a:gd name="T69" fmla="*/ 8615 h 150"/>
              <a:gd name="T70" fmla="*/ 1815 w 72"/>
              <a:gd name="T71" fmla="*/ 7593 h 150"/>
              <a:gd name="T72" fmla="*/ 1655 w 72"/>
              <a:gd name="T73" fmla="*/ 6884 h 150"/>
              <a:gd name="T74" fmla="*/ 1612 w 72"/>
              <a:gd name="T75" fmla="*/ 6187 h 150"/>
              <a:gd name="T76" fmla="*/ 1036 w 72"/>
              <a:gd name="T77" fmla="*/ 7054 h 150"/>
              <a:gd name="T78" fmla="*/ 666 w 72"/>
              <a:gd name="T79" fmla="*/ 6884 h 150"/>
              <a:gd name="T80" fmla="*/ 750 w 72"/>
              <a:gd name="T81" fmla="*/ 5570 h 150"/>
              <a:gd name="T82" fmla="*/ 1167 w 72"/>
              <a:gd name="T83" fmla="*/ 4615 h 150"/>
              <a:gd name="T84" fmla="*/ 666 w 72"/>
              <a:gd name="T85" fmla="*/ 4853 h 150"/>
              <a:gd name="T86" fmla="*/ 275 w 72"/>
              <a:gd name="T87" fmla="*/ 5570 h 150"/>
              <a:gd name="T88" fmla="*/ 0 w 72"/>
              <a:gd name="T89" fmla="*/ 4730 h 150"/>
              <a:gd name="T90" fmla="*/ 750 w 72"/>
              <a:gd name="T91" fmla="*/ 3601 h 150"/>
              <a:gd name="T92" fmla="*/ 482 w 72"/>
              <a:gd name="T93" fmla="*/ 2861 h 150"/>
              <a:gd name="T94" fmla="*/ 1167 w 72"/>
              <a:gd name="T95" fmla="*/ 1734 h 150"/>
              <a:gd name="T96" fmla="*/ 1655 w 72"/>
              <a:gd name="T97" fmla="*/ 167 h 150"/>
              <a:gd name="T98" fmla="*/ 3901 w 72"/>
              <a:gd name="T99" fmla="*/ 0 h 150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72"/>
              <a:gd name="T151" fmla="*/ 0 h 150"/>
              <a:gd name="T152" fmla="*/ 72 w 72"/>
              <a:gd name="T153" fmla="*/ 150 h 150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72" h="150">
                <a:moveTo>
                  <a:pt x="30" y="0"/>
                </a:moveTo>
                <a:lnTo>
                  <a:pt x="29" y="4"/>
                </a:lnTo>
                <a:lnTo>
                  <a:pt x="23" y="10"/>
                </a:lnTo>
                <a:lnTo>
                  <a:pt x="21" y="18"/>
                </a:lnTo>
                <a:lnTo>
                  <a:pt x="30" y="17"/>
                </a:lnTo>
                <a:lnTo>
                  <a:pt x="39" y="18"/>
                </a:lnTo>
                <a:lnTo>
                  <a:pt x="40" y="23"/>
                </a:lnTo>
                <a:lnTo>
                  <a:pt x="33" y="37"/>
                </a:lnTo>
                <a:lnTo>
                  <a:pt x="33" y="45"/>
                </a:lnTo>
                <a:lnTo>
                  <a:pt x="29" y="49"/>
                </a:lnTo>
                <a:lnTo>
                  <a:pt x="30" y="51"/>
                </a:lnTo>
                <a:lnTo>
                  <a:pt x="35" y="49"/>
                </a:lnTo>
                <a:lnTo>
                  <a:pt x="40" y="51"/>
                </a:lnTo>
                <a:lnTo>
                  <a:pt x="44" y="60"/>
                </a:lnTo>
                <a:lnTo>
                  <a:pt x="46" y="72"/>
                </a:lnTo>
                <a:lnTo>
                  <a:pt x="49" y="74"/>
                </a:lnTo>
                <a:lnTo>
                  <a:pt x="55" y="82"/>
                </a:lnTo>
                <a:lnTo>
                  <a:pt x="57" y="86"/>
                </a:lnTo>
                <a:lnTo>
                  <a:pt x="58" y="103"/>
                </a:lnTo>
                <a:lnTo>
                  <a:pt x="63" y="105"/>
                </a:lnTo>
                <a:lnTo>
                  <a:pt x="71" y="104"/>
                </a:lnTo>
                <a:lnTo>
                  <a:pt x="72" y="114"/>
                </a:lnTo>
                <a:lnTo>
                  <a:pt x="70" y="119"/>
                </a:lnTo>
                <a:lnTo>
                  <a:pt x="65" y="125"/>
                </a:lnTo>
                <a:lnTo>
                  <a:pt x="61" y="125"/>
                </a:lnTo>
                <a:lnTo>
                  <a:pt x="59" y="127"/>
                </a:lnTo>
                <a:lnTo>
                  <a:pt x="64" y="128"/>
                </a:lnTo>
                <a:lnTo>
                  <a:pt x="69" y="128"/>
                </a:lnTo>
                <a:lnTo>
                  <a:pt x="69" y="131"/>
                </a:lnTo>
                <a:lnTo>
                  <a:pt x="61" y="138"/>
                </a:lnTo>
                <a:lnTo>
                  <a:pt x="53" y="138"/>
                </a:lnTo>
                <a:lnTo>
                  <a:pt x="48" y="137"/>
                </a:lnTo>
                <a:lnTo>
                  <a:pt x="35" y="141"/>
                </a:lnTo>
                <a:lnTo>
                  <a:pt x="34" y="139"/>
                </a:lnTo>
                <a:lnTo>
                  <a:pt x="27" y="142"/>
                </a:lnTo>
                <a:lnTo>
                  <a:pt x="26" y="145"/>
                </a:lnTo>
                <a:lnTo>
                  <a:pt x="16" y="145"/>
                </a:lnTo>
                <a:lnTo>
                  <a:pt x="13" y="149"/>
                </a:lnTo>
                <a:lnTo>
                  <a:pt x="10" y="150"/>
                </a:lnTo>
                <a:lnTo>
                  <a:pt x="9" y="148"/>
                </a:lnTo>
                <a:lnTo>
                  <a:pt x="14" y="143"/>
                </a:lnTo>
                <a:lnTo>
                  <a:pt x="16" y="138"/>
                </a:lnTo>
                <a:lnTo>
                  <a:pt x="19" y="136"/>
                </a:lnTo>
                <a:lnTo>
                  <a:pt x="20" y="132"/>
                </a:lnTo>
                <a:lnTo>
                  <a:pt x="26" y="130"/>
                </a:lnTo>
                <a:lnTo>
                  <a:pt x="30" y="129"/>
                </a:lnTo>
                <a:lnTo>
                  <a:pt x="32" y="126"/>
                </a:lnTo>
                <a:lnTo>
                  <a:pt x="29" y="126"/>
                </a:lnTo>
                <a:lnTo>
                  <a:pt x="28" y="127"/>
                </a:lnTo>
                <a:lnTo>
                  <a:pt x="24" y="126"/>
                </a:lnTo>
                <a:lnTo>
                  <a:pt x="21" y="124"/>
                </a:lnTo>
                <a:lnTo>
                  <a:pt x="11" y="123"/>
                </a:lnTo>
                <a:lnTo>
                  <a:pt x="10" y="121"/>
                </a:lnTo>
                <a:lnTo>
                  <a:pt x="11" y="118"/>
                </a:lnTo>
                <a:lnTo>
                  <a:pt x="14" y="116"/>
                </a:lnTo>
                <a:lnTo>
                  <a:pt x="18" y="116"/>
                </a:lnTo>
                <a:lnTo>
                  <a:pt x="19" y="104"/>
                </a:lnTo>
                <a:lnTo>
                  <a:pt x="17" y="103"/>
                </a:lnTo>
                <a:lnTo>
                  <a:pt x="18" y="98"/>
                </a:lnTo>
                <a:lnTo>
                  <a:pt x="24" y="97"/>
                </a:lnTo>
                <a:lnTo>
                  <a:pt x="29" y="94"/>
                </a:lnTo>
                <a:lnTo>
                  <a:pt x="31" y="91"/>
                </a:lnTo>
                <a:lnTo>
                  <a:pt x="31" y="86"/>
                </a:lnTo>
                <a:lnTo>
                  <a:pt x="29" y="85"/>
                </a:lnTo>
                <a:lnTo>
                  <a:pt x="27" y="81"/>
                </a:lnTo>
                <a:lnTo>
                  <a:pt x="26" y="76"/>
                </a:lnTo>
                <a:lnTo>
                  <a:pt x="26" y="70"/>
                </a:lnTo>
                <a:lnTo>
                  <a:pt x="22" y="72"/>
                </a:lnTo>
                <a:lnTo>
                  <a:pt x="12" y="72"/>
                </a:lnTo>
                <a:lnTo>
                  <a:pt x="11" y="71"/>
                </a:lnTo>
                <a:lnTo>
                  <a:pt x="11" y="66"/>
                </a:lnTo>
                <a:lnTo>
                  <a:pt x="14" y="63"/>
                </a:lnTo>
                <a:lnTo>
                  <a:pt x="14" y="60"/>
                </a:lnTo>
                <a:lnTo>
                  <a:pt x="13" y="57"/>
                </a:lnTo>
                <a:lnTo>
                  <a:pt x="13" y="53"/>
                </a:lnTo>
                <a:lnTo>
                  <a:pt x="12" y="51"/>
                </a:lnTo>
                <a:lnTo>
                  <a:pt x="8" y="53"/>
                </a:lnTo>
                <a:lnTo>
                  <a:pt x="8" y="58"/>
                </a:lnTo>
                <a:lnTo>
                  <a:pt x="6" y="61"/>
                </a:lnTo>
                <a:lnTo>
                  <a:pt x="5" y="57"/>
                </a:lnTo>
                <a:lnTo>
                  <a:pt x="5" y="51"/>
                </a:lnTo>
                <a:lnTo>
                  <a:pt x="6" y="46"/>
                </a:lnTo>
                <a:lnTo>
                  <a:pt x="8" y="41"/>
                </a:lnTo>
                <a:lnTo>
                  <a:pt x="9" y="38"/>
                </a:lnTo>
                <a:lnTo>
                  <a:pt x="8" y="37"/>
                </a:lnTo>
                <a:lnTo>
                  <a:pt x="5" y="40"/>
                </a:lnTo>
                <a:lnTo>
                  <a:pt x="4" y="43"/>
                </a:lnTo>
                <a:lnTo>
                  <a:pt x="2" y="46"/>
                </a:lnTo>
                <a:lnTo>
                  <a:pt x="1" y="44"/>
                </a:lnTo>
                <a:lnTo>
                  <a:pt x="0" y="39"/>
                </a:lnTo>
                <a:lnTo>
                  <a:pt x="2" y="35"/>
                </a:lnTo>
                <a:lnTo>
                  <a:pt x="6" y="30"/>
                </a:lnTo>
                <a:lnTo>
                  <a:pt x="6" y="25"/>
                </a:lnTo>
                <a:lnTo>
                  <a:pt x="4" y="23"/>
                </a:lnTo>
                <a:lnTo>
                  <a:pt x="4" y="18"/>
                </a:lnTo>
                <a:lnTo>
                  <a:pt x="9" y="14"/>
                </a:lnTo>
                <a:lnTo>
                  <a:pt x="10" y="5"/>
                </a:lnTo>
                <a:lnTo>
                  <a:pt x="13" y="1"/>
                </a:lnTo>
                <a:lnTo>
                  <a:pt x="25" y="1"/>
                </a:lnTo>
                <a:lnTo>
                  <a:pt x="30" y="0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108" name="Freeform 286"/>
          <p:cNvSpPr>
            <a:spLocks/>
          </p:cNvSpPr>
          <p:nvPr/>
        </p:nvSpPr>
        <p:spPr bwMode="gray">
          <a:xfrm>
            <a:off x="4158968" y="2858378"/>
            <a:ext cx="56744" cy="49342"/>
          </a:xfrm>
          <a:custGeom>
            <a:avLst/>
            <a:gdLst>
              <a:gd name="T0" fmla="*/ 764 w 25"/>
              <a:gd name="T1" fmla="*/ 167 h 22"/>
              <a:gd name="T2" fmla="*/ 1490 w 25"/>
              <a:gd name="T3" fmla="*/ 0 h 22"/>
              <a:gd name="T4" fmla="*/ 1647 w 25"/>
              <a:gd name="T5" fmla="*/ 258 h 22"/>
              <a:gd name="T6" fmla="*/ 2421 w 25"/>
              <a:gd name="T7" fmla="*/ 399 h 22"/>
              <a:gd name="T8" fmla="*/ 2902 w 25"/>
              <a:gd name="T9" fmla="*/ 1306 h 22"/>
              <a:gd name="T10" fmla="*/ 3329 w 25"/>
              <a:gd name="T11" fmla="*/ 1474 h 22"/>
              <a:gd name="T12" fmla="*/ 3056 w 25"/>
              <a:gd name="T13" fmla="*/ 2278 h 22"/>
              <a:gd name="T14" fmla="*/ 2324 w 25"/>
              <a:gd name="T15" fmla="*/ 2667 h 22"/>
              <a:gd name="T16" fmla="*/ 1860 w 25"/>
              <a:gd name="T17" fmla="*/ 2395 h 22"/>
              <a:gd name="T18" fmla="*/ 1192 w 25"/>
              <a:gd name="T19" fmla="*/ 2151 h 22"/>
              <a:gd name="T20" fmla="*/ 677 w 25"/>
              <a:gd name="T21" fmla="*/ 2470 h 22"/>
              <a:gd name="T22" fmla="*/ 0 w 25"/>
              <a:gd name="T23" fmla="*/ 2018 h 22"/>
              <a:gd name="T24" fmla="*/ 0 w 25"/>
              <a:gd name="T25" fmla="*/ 1726 h 22"/>
              <a:gd name="T26" fmla="*/ 764 w 25"/>
              <a:gd name="T27" fmla="*/ 954 h 22"/>
              <a:gd name="T28" fmla="*/ 764 w 25"/>
              <a:gd name="T29" fmla="*/ 167 h 22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25"/>
              <a:gd name="T46" fmla="*/ 0 h 22"/>
              <a:gd name="T47" fmla="*/ 25 w 25"/>
              <a:gd name="T48" fmla="*/ 22 h 22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25" h="22">
                <a:moveTo>
                  <a:pt x="6" y="1"/>
                </a:moveTo>
                <a:lnTo>
                  <a:pt x="11" y="0"/>
                </a:lnTo>
                <a:lnTo>
                  <a:pt x="12" y="2"/>
                </a:lnTo>
                <a:lnTo>
                  <a:pt x="18" y="3"/>
                </a:lnTo>
                <a:lnTo>
                  <a:pt x="22" y="11"/>
                </a:lnTo>
                <a:lnTo>
                  <a:pt x="25" y="12"/>
                </a:lnTo>
                <a:lnTo>
                  <a:pt x="23" y="19"/>
                </a:lnTo>
                <a:lnTo>
                  <a:pt x="17" y="22"/>
                </a:lnTo>
                <a:lnTo>
                  <a:pt x="14" y="20"/>
                </a:lnTo>
                <a:lnTo>
                  <a:pt x="9" y="18"/>
                </a:lnTo>
                <a:lnTo>
                  <a:pt x="5" y="21"/>
                </a:lnTo>
                <a:lnTo>
                  <a:pt x="0" y="17"/>
                </a:lnTo>
                <a:lnTo>
                  <a:pt x="0" y="14"/>
                </a:lnTo>
                <a:lnTo>
                  <a:pt x="6" y="8"/>
                </a:lnTo>
                <a:lnTo>
                  <a:pt x="6" y="1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109" name="Freeform 287"/>
          <p:cNvSpPr>
            <a:spLocks/>
          </p:cNvSpPr>
          <p:nvPr/>
        </p:nvSpPr>
        <p:spPr bwMode="gray">
          <a:xfrm>
            <a:off x="4391765" y="2925136"/>
            <a:ext cx="82934" cy="97234"/>
          </a:xfrm>
          <a:custGeom>
            <a:avLst/>
            <a:gdLst>
              <a:gd name="T0" fmla="*/ 3046 w 37"/>
              <a:gd name="T1" fmla="*/ 3749 h 43"/>
              <a:gd name="T2" fmla="*/ 3240 w 37"/>
              <a:gd name="T3" fmla="*/ 4067 h 43"/>
              <a:gd name="T4" fmla="*/ 2924 w 37"/>
              <a:gd name="T5" fmla="*/ 4868 h 43"/>
              <a:gd name="T6" fmla="*/ 2924 w 37"/>
              <a:gd name="T7" fmla="*/ 5234 h 43"/>
              <a:gd name="T8" fmla="*/ 2813 w 37"/>
              <a:gd name="T9" fmla="*/ 5620 h 43"/>
              <a:gd name="T10" fmla="*/ 2523 w 37"/>
              <a:gd name="T11" fmla="*/ 5151 h 43"/>
              <a:gd name="T12" fmla="*/ 2394 w 37"/>
              <a:gd name="T13" fmla="*/ 4277 h 43"/>
              <a:gd name="T14" fmla="*/ 1898 w 37"/>
              <a:gd name="T15" fmla="*/ 4277 h 43"/>
              <a:gd name="T16" fmla="*/ 1524 w 37"/>
              <a:gd name="T17" fmla="*/ 4233 h 43"/>
              <a:gd name="T18" fmla="*/ 1063 w 37"/>
              <a:gd name="T19" fmla="*/ 4480 h 43"/>
              <a:gd name="T20" fmla="*/ 448 w 37"/>
              <a:gd name="T21" fmla="*/ 4723 h 43"/>
              <a:gd name="T22" fmla="*/ 0 w 37"/>
              <a:gd name="T23" fmla="*/ 4480 h 43"/>
              <a:gd name="T24" fmla="*/ 448 w 37"/>
              <a:gd name="T25" fmla="*/ 4277 h 43"/>
              <a:gd name="T26" fmla="*/ 690 w 37"/>
              <a:gd name="T27" fmla="*/ 4277 h 43"/>
              <a:gd name="T28" fmla="*/ 886 w 37"/>
              <a:gd name="T29" fmla="*/ 4067 h 43"/>
              <a:gd name="T30" fmla="*/ 833 w 37"/>
              <a:gd name="T31" fmla="*/ 3794 h 43"/>
              <a:gd name="T32" fmla="*/ 886 w 37"/>
              <a:gd name="T33" fmla="*/ 3124 h 43"/>
              <a:gd name="T34" fmla="*/ 1365 w 37"/>
              <a:gd name="T35" fmla="*/ 2546 h 43"/>
              <a:gd name="T36" fmla="*/ 1707 w 37"/>
              <a:gd name="T37" fmla="*/ 1362 h 43"/>
              <a:gd name="T38" fmla="*/ 2178 w 37"/>
              <a:gd name="T39" fmla="*/ 1184 h 43"/>
              <a:gd name="T40" fmla="*/ 2348 w 37"/>
              <a:gd name="T41" fmla="*/ 1435 h 43"/>
              <a:gd name="T42" fmla="*/ 2103 w 37"/>
              <a:gd name="T43" fmla="*/ 1845 h 43"/>
              <a:gd name="T44" fmla="*/ 2178 w 37"/>
              <a:gd name="T45" fmla="*/ 2406 h 43"/>
              <a:gd name="T46" fmla="*/ 2630 w 37"/>
              <a:gd name="T47" fmla="*/ 1845 h 43"/>
              <a:gd name="T48" fmla="*/ 2813 w 37"/>
              <a:gd name="T49" fmla="*/ 1435 h 43"/>
              <a:gd name="T50" fmla="*/ 2348 w 37"/>
              <a:gd name="T51" fmla="*/ 1049 h 43"/>
              <a:gd name="T52" fmla="*/ 2394 w 37"/>
              <a:gd name="T53" fmla="*/ 488 h 43"/>
              <a:gd name="T54" fmla="*/ 3046 w 37"/>
              <a:gd name="T55" fmla="*/ 178 h 43"/>
              <a:gd name="T56" fmla="*/ 4052 w 37"/>
              <a:gd name="T57" fmla="*/ 0 h 43"/>
              <a:gd name="T58" fmla="*/ 4334 w 37"/>
              <a:gd name="T59" fmla="*/ 432 h 43"/>
              <a:gd name="T60" fmla="*/ 3887 w 37"/>
              <a:gd name="T61" fmla="*/ 1184 h 43"/>
              <a:gd name="T62" fmla="*/ 4158 w 37"/>
              <a:gd name="T63" fmla="*/ 1675 h 43"/>
              <a:gd name="T64" fmla="*/ 4052 w 37"/>
              <a:gd name="T65" fmla="*/ 2546 h 43"/>
              <a:gd name="T66" fmla="*/ 3240 w 37"/>
              <a:gd name="T67" fmla="*/ 3306 h 43"/>
              <a:gd name="T68" fmla="*/ 3046 w 37"/>
              <a:gd name="T69" fmla="*/ 3749 h 43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37"/>
              <a:gd name="T106" fmla="*/ 0 h 43"/>
              <a:gd name="T107" fmla="*/ 37 w 37"/>
              <a:gd name="T108" fmla="*/ 43 h 43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37" h="43">
                <a:moveTo>
                  <a:pt x="26" y="28"/>
                </a:moveTo>
                <a:lnTo>
                  <a:pt x="28" y="31"/>
                </a:lnTo>
                <a:lnTo>
                  <a:pt x="25" y="37"/>
                </a:lnTo>
                <a:lnTo>
                  <a:pt x="25" y="40"/>
                </a:lnTo>
                <a:lnTo>
                  <a:pt x="24" y="43"/>
                </a:lnTo>
                <a:lnTo>
                  <a:pt x="22" y="39"/>
                </a:lnTo>
                <a:lnTo>
                  <a:pt x="21" y="33"/>
                </a:lnTo>
                <a:lnTo>
                  <a:pt x="16" y="33"/>
                </a:lnTo>
                <a:lnTo>
                  <a:pt x="13" y="32"/>
                </a:lnTo>
                <a:lnTo>
                  <a:pt x="9" y="34"/>
                </a:lnTo>
                <a:lnTo>
                  <a:pt x="4" y="36"/>
                </a:lnTo>
                <a:lnTo>
                  <a:pt x="0" y="34"/>
                </a:lnTo>
                <a:lnTo>
                  <a:pt x="4" y="33"/>
                </a:lnTo>
                <a:lnTo>
                  <a:pt x="6" y="33"/>
                </a:lnTo>
                <a:lnTo>
                  <a:pt x="8" y="31"/>
                </a:lnTo>
                <a:lnTo>
                  <a:pt x="7" y="29"/>
                </a:lnTo>
                <a:lnTo>
                  <a:pt x="8" y="24"/>
                </a:lnTo>
                <a:lnTo>
                  <a:pt x="12" y="19"/>
                </a:lnTo>
                <a:lnTo>
                  <a:pt x="15" y="10"/>
                </a:lnTo>
                <a:lnTo>
                  <a:pt x="19" y="9"/>
                </a:lnTo>
                <a:lnTo>
                  <a:pt x="20" y="11"/>
                </a:lnTo>
                <a:lnTo>
                  <a:pt x="18" y="14"/>
                </a:lnTo>
                <a:lnTo>
                  <a:pt x="19" y="18"/>
                </a:lnTo>
                <a:lnTo>
                  <a:pt x="23" y="14"/>
                </a:lnTo>
                <a:lnTo>
                  <a:pt x="24" y="11"/>
                </a:lnTo>
                <a:lnTo>
                  <a:pt x="20" y="8"/>
                </a:lnTo>
                <a:lnTo>
                  <a:pt x="21" y="4"/>
                </a:lnTo>
                <a:lnTo>
                  <a:pt x="26" y="1"/>
                </a:lnTo>
                <a:lnTo>
                  <a:pt x="35" y="0"/>
                </a:lnTo>
                <a:lnTo>
                  <a:pt x="37" y="3"/>
                </a:lnTo>
                <a:lnTo>
                  <a:pt x="34" y="9"/>
                </a:lnTo>
                <a:lnTo>
                  <a:pt x="36" y="13"/>
                </a:lnTo>
                <a:lnTo>
                  <a:pt x="35" y="19"/>
                </a:lnTo>
                <a:lnTo>
                  <a:pt x="28" y="25"/>
                </a:lnTo>
                <a:lnTo>
                  <a:pt x="26" y="28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10" name="Freeform 288"/>
          <p:cNvSpPr>
            <a:spLocks/>
          </p:cNvSpPr>
          <p:nvPr/>
        </p:nvSpPr>
        <p:spPr bwMode="gray">
          <a:xfrm>
            <a:off x="4449964" y="3039784"/>
            <a:ext cx="13095" cy="34830"/>
          </a:xfrm>
          <a:custGeom>
            <a:avLst/>
            <a:gdLst>
              <a:gd name="T0" fmla="*/ 548 w 6"/>
              <a:gd name="T1" fmla="*/ 2634 h 15"/>
              <a:gd name="T2" fmla="*/ 0 w 6"/>
              <a:gd name="T3" fmla="*/ 2320 h 15"/>
              <a:gd name="T4" fmla="*/ 0 w 6"/>
              <a:gd name="T5" fmla="*/ 1237 h 15"/>
              <a:gd name="T6" fmla="*/ 0 w 6"/>
              <a:gd name="T7" fmla="*/ 566 h 15"/>
              <a:gd name="T8" fmla="*/ 203 w 6"/>
              <a:gd name="T9" fmla="*/ 0 h 15"/>
              <a:gd name="T10" fmla="*/ 458 w 6"/>
              <a:gd name="T11" fmla="*/ 906 h 15"/>
              <a:gd name="T12" fmla="*/ 548 w 6"/>
              <a:gd name="T13" fmla="*/ 2634 h 1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"/>
              <a:gd name="T22" fmla="*/ 0 h 15"/>
              <a:gd name="T23" fmla="*/ 6 w 6"/>
              <a:gd name="T24" fmla="*/ 15 h 1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" h="15">
                <a:moveTo>
                  <a:pt x="6" y="15"/>
                </a:moveTo>
                <a:lnTo>
                  <a:pt x="0" y="13"/>
                </a:lnTo>
                <a:lnTo>
                  <a:pt x="0" y="7"/>
                </a:lnTo>
                <a:lnTo>
                  <a:pt x="0" y="3"/>
                </a:lnTo>
                <a:lnTo>
                  <a:pt x="2" y="0"/>
                </a:lnTo>
                <a:lnTo>
                  <a:pt x="5" y="5"/>
                </a:lnTo>
                <a:lnTo>
                  <a:pt x="6" y="1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11" name="Freeform 289"/>
          <p:cNvSpPr>
            <a:spLocks/>
          </p:cNvSpPr>
          <p:nvPr/>
        </p:nvSpPr>
        <p:spPr bwMode="gray">
          <a:xfrm>
            <a:off x="4377215" y="2997698"/>
            <a:ext cx="77114" cy="72562"/>
          </a:xfrm>
          <a:custGeom>
            <a:avLst/>
            <a:gdLst>
              <a:gd name="T0" fmla="*/ 4493 w 34"/>
              <a:gd name="T1" fmla="*/ 2586 h 32"/>
              <a:gd name="T2" fmla="*/ 4245 w 34"/>
              <a:gd name="T3" fmla="*/ 2950 h 32"/>
              <a:gd name="T4" fmla="*/ 4245 w 34"/>
              <a:gd name="T5" fmla="*/ 3547 h 32"/>
              <a:gd name="T6" fmla="*/ 4245 w 34"/>
              <a:gd name="T7" fmla="*/ 4339 h 32"/>
              <a:gd name="T8" fmla="*/ 3309 w 34"/>
              <a:gd name="T9" fmla="*/ 3547 h 32"/>
              <a:gd name="T10" fmla="*/ 2549 w 34"/>
              <a:gd name="T11" fmla="*/ 3277 h 32"/>
              <a:gd name="T12" fmla="*/ 1947 w 34"/>
              <a:gd name="T13" fmla="*/ 2950 h 32"/>
              <a:gd name="T14" fmla="*/ 928 w 34"/>
              <a:gd name="T15" fmla="*/ 2152 h 32"/>
              <a:gd name="T16" fmla="*/ 0 w 34"/>
              <a:gd name="T17" fmla="*/ 963 h 32"/>
              <a:gd name="T18" fmla="*/ 488 w 34"/>
              <a:gd name="T19" fmla="*/ 495 h 32"/>
              <a:gd name="T20" fmla="*/ 761 w 34"/>
              <a:gd name="T21" fmla="*/ 286 h 32"/>
              <a:gd name="T22" fmla="*/ 1364 w 34"/>
              <a:gd name="T23" fmla="*/ 495 h 32"/>
              <a:gd name="T24" fmla="*/ 1947 w 34"/>
              <a:gd name="T25" fmla="*/ 286 h 32"/>
              <a:gd name="T26" fmla="*/ 2549 w 34"/>
              <a:gd name="T27" fmla="*/ 0 h 32"/>
              <a:gd name="T28" fmla="*/ 2882 w 34"/>
              <a:gd name="T29" fmla="*/ 183 h 32"/>
              <a:gd name="T30" fmla="*/ 3512 w 34"/>
              <a:gd name="T31" fmla="*/ 183 h 32"/>
              <a:gd name="T32" fmla="*/ 3754 w 34"/>
              <a:gd name="T33" fmla="*/ 963 h 32"/>
              <a:gd name="T34" fmla="*/ 3973 w 34"/>
              <a:gd name="T35" fmla="*/ 1505 h 32"/>
              <a:gd name="T36" fmla="*/ 4079 w 34"/>
              <a:gd name="T37" fmla="*/ 1091 h 32"/>
              <a:gd name="T38" fmla="*/ 4288 w 34"/>
              <a:gd name="T39" fmla="*/ 1655 h 32"/>
              <a:gd name="T40" fmla="*/ 4493 w 34"/>
              <a:gd name="T41" fmla="*/ 2586 h 32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34"/>
              <a:gd name="T64" fmla="*/ 0 h 32"/>
              <a:gd name="T65" fmla="*/ 34 w 34"/>
              <a:gd name="T66" fmla="*/ 32 h 32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34" h="32">
                <a:moveTo>
                  <a:pt x="34" y="19"/>
                </a:moveTo>
                <a:lnTo>
                  <a:pt x="32" y="22"/>
                </a:lnTo>
                <a:lnTo>
                  <a:pt x="32" y="26"/>
                </a:lnTo>
                <a:lnTo>
                  <a:pt x="32" y="32"/>
                </a:lnTo>
                <a:lnTo>
                  <a:pt x="25" y="26"/>
                </a:lnTo>
                <a:lnTo>
                  <a:pt x="19" y="24"/>
                </a:lnTo>
                <a:lnTo>
                  <a:pt x="15" y="22"/>
                </a:lnTo>
                <a:lnTo>
                  <a:pt x="7" y="16"/>
                </a:lnTo>
                <a:lnTo>
                  <a:pt x="0" y="7"/>
                </a:lnTo>
                <a:lnTo>
                  <a:pt x="4" y="4"/>
                </a:lnTo>
                <a:lnTo>
                  <a:pt x="6" y="2"/>
                </a:lnTo>
                <a:lnTo>
                  <a:pt x="10" y="4"/>
                </a:lnTo>
                <a:lnTo>
                  <a:pt x="15" y="2"/>
                </a:lnTo>
                <a:lnTo>
                  <a:pt x="19" y="0"/>
                </a:lnTo>
                <a:lnTo>
                  <a:pt x="22" y="1"/>
                </a:lnTo>
                <a:lnTo>
                  <a:pt x="27" y="1"/>
                </a:lnTo>
                <a:lnTo>
                  <a:pt x="28" y="7"/>
                </a:lnTo>
                <a:lnTo>
                  <a:pt x="30" y="11"/>
                </a:lnTo>
                <a:lnTo>
                  <a:pt x="31" y="8"/>
                </a:lnTo>
                <a:lnTo>
                  <a:pt x="33" y="12"/>
                </a:lnTo>
                <a:lnTo>
                  <a:pt x="34" y="19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112" name="Freeform 290"/>
          <p:cNvSpPr>
            <a:spLocks/>
          </p:cNvSpPr>
          <p:nvPr/>
        </p:nvSpPr>
        <p:spPr bwMode="gray">
          <a:xfrm>
            <a:off x="4233172" y="2899013"/>
            <a:ext cx="7275" cy="13061"/>
          </a:xfrm>
          <a:custGeom>
            <a:avLst/>
            <a:gdLst>
              <a:gd name="T0" fmla="*/ 287 w 3"/>
              <a:gd name="T1" fmla="*/ 548 h 6"/>
              <a:gd name="T2" fmla="*/ 0 w 3"/>
              <a:gd name="T3" fmla="*/ 365 h 6"/>
              <a:gd name="T4" fmla="*/ 0 w 3"/>
              <a:gd name="T5" fmla="*/ 203 h 6"/>
              <a:gd name="T6" fmla="*/ 797 w 3"/>
              <a:gd name="T7" fmla="*/ 0 h 6"/>
              <a:gd name="T8" fmla="*/ 797 w 3"/>
              <a:gd name="T9" fmla="*/ 203 h 6"/>
              <a:gd name="T10" fmla="*/ 287 w 3"/>
              <a:gd name="T11" fmla="*/ 548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6"/>
              <a:gd name="T20" fmla="*/ 3 w 3"/>
              <a:gd name="T21" fmla="*/ 6 h 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6">
                <a:moveTo>
                  <a:pt x="1" y="6"/>
                </a:moveTo>
                <a:lnTo>
                  <a:pt x="0" y="4"/>
                </a:lnTo>
                <a:lnTo>
                  <a:pt x="0" y="2"/>
                </a:lnTo>
                <a:lnTo>
                  <a:pt x="3" y="0"/>
                </a:lnTo>
                <a:lnTo>
                  <a:pt x="3" y="2"/>
                </a:lnTo>
                <a:lnTo>
                  <a:pt x="1" y="6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13" name="Freeform 291"/>
          <p:cNvSpPr>
            <a:spLocks/>
          </p:cNvSpPr>
          <p:nvPr/>
        </p:nvSpPr>
        <p:spPr bwMode="gray">
          <a:xfrm>
            <a:off x="4195342" y="2835158"/>
            <a:ext cx="7275" cy="11610"/>
          </a:xfrm>
          <a:custGeom>
            <a:avLst/>
            <a:gdLst>
              <a:gd name="T0" fmla="*/ 797 w 3"/>
              <a:gd name="T1" fmla="*/ 0 h 5"/>
              <a:gd name="T2" fmla="*/ 797 w 3"/>
              <a:gd name="T3" fmla="*/ 701 h 5"/>
              <a:gd name="T4" fmla="*/ 0 w 3"/>
              <a:gd name="T5" fmla="*/ 906 h 5"/>
              <a:gd name="T6" fmla="*/ 287 w 3"/>
              <a:gd name="T7" fmla="*/ 0 h 5"/>
              <a:gd name="T8" fmla="*/ 797 w 3"/>
              <a:gd name="T9" fmla="*/ 0 h 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5"/>
              <a:gd name="T17" fmla="*/ 3 w 3"/>
              <a:gd name="T18" fmla="*/ 5 h 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5">
                <a:moveTo>
                  <a:pt x="3" y="0"/>
                </a:moveTo>
                <a:lnTo>
                  <a:pt x="3" y="4"/>
                </a:lnTo>
                <a:lnTo>
                  <a:pt x="0" y="5"/>
                </a:lnTo>
                <a:lnTo>
                  <a:pt x="1" y="0"/>
                </a:lnTo>
                <a:lnTo>
                  <a:pt x="3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14" name="Freeform 292"/>
          <p:cNvSpPr>
            <a:spLocks/>
          </p:cNvSpPr>
          <p:nvPr/>
        </p:nvSpPr>
        <p:spPr bwMode="gray">
          <a:xfrm>
            <a:off x="4190977" y="2761145"/>
            <a:ext cx="11640" cy="11610"/>
          </a:xfrm>
          <a:custGeom>
            <a:avLst/>
            <a:gdLst>
              <a:gd name="T0" fmla="*/ 906 w 5"/>
              <a:gd name="T1" fmla="*/ 0 h 5"/>
              <a:gd name="T2" fmla="*/ 701 w 5"/>
              <a:gd name="T3" fmla="*/ 906 h 5"/>
              <a:gd name="T4" fmla="*/ 0 w 5"/>
              <a:gd name="T5" fmla="*/ 906 h 5"/>
              <a:gd name="T6" fmla="*/ 221 w 5"/>
              <a:gd name="T7" fmla="*/ 221 h 5"/>
              <a:gd name="T8" fmla="*/ 566 w 5"/>
              <a:gd name="T9" fmla="*/ 0 h 5"/>
              <a:gd name="T10" fmla="*/ 906 w 5"/>
              <a:gd name="T11" fmla="*/ 0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5"/>
              <a:gd name="T20" fmla="*/ 5 w 5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5">
                <a:moveTo>
                  <a:pt x="5" y="0"/>
                </a:moveTo>
                <a:lnTo>
                  <a:pt x="4" y="5"/>
                </a:lnTo>
                <a:lnTo>
                  <a:pt x="0" y="5"/>
                </a:lnTo>
                <a:lnTo>
                  <a:pt x="1" y="1"/>
                </a:lnTo>
                <a:lnTo>
                  <a:pt x="3" y="0"/>
                </a:lnTo>
                <a:lnTo>
                  <a:pt x="5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15" name="Freeform 293"/>
          <p:cNvSpPr>
            <a:spLocks/>
          </p:cNvSpPr>
          <p:nvPr/>
        </p:nvSpPr>
        <p:spPr bwMode="gray">
          <a:xfrm>
            <a:off x="4182247" y="2724864"/>
            <a:ext cx="14550" cy="24671"/>
          </a:xfrm>
          <a:custGeom>
            <a:avLst/>
            <a:gdLst>
              <a:gd name="T0" fmla="*/ 349 w 7"/>
              <a:gd name="T1" fmla="*/ 0 h 11"/>
              <a:gd name="T2" fmla="*/ 349 w 7"/>
              <a:gd name="T3" fmla="*/ 617 h 11"/>
              <a:gd name="T4" fmla="*/ 233 w 7"/>
              <a:gd name="T5" fmla="*/ 1117 h 11"/>
              <a:gd name="T6" fmla="*/ 0 w 7"/>
              <a:gd name="T7" fmla="*/ 1306 h 11"/>
              <a:gd name="T8" fmla="*/ 0 w 7"/>
              <a:gd name="T9" fmla="*/ 954 h 11"/>
              <a:gd name="T10" fmla="*/ 233 w 7"/>
              <a:gd name="T11" fmla="*/ 258 h 11"/>
              <a:gd name="T12" fmla="*/ 349 w 7"/>
              <a:gd name="T13" fmla="*/ 0 h 1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"/>
              <a:gd name="T22" fmla="*/ 0 h 11"/>
              <a:gd name="T23" fmla="*/ 7 w 7"/>
              <a:gd name="T24" fmla="*/ 11 h 1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" h="11">
                <a:moveTo>
                  <a:pt x="7" y="0"/>
                </a:moveTo>
                <a:lnTo>
                  <a:pt x="7" y="5"/>
                </a:lnTo>
                <a:lnTo>
                  <a:pt x="4" y="9"/>
                </a:lnTo>
                <a:lnTo>
                  <a:pt x="0" y="11"/>
                </a:lnTo>
                <a:lnTo>
                  <a:pt x="0" y="8"/>
                </a:lnTo>
                <a:lnTo>
                  <a:pt x="4" y="2"/>
                </a:lnTo>
                <a:lnTo>
                  <a:pt x="7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16" name="Freeform 294"/>
          <p:cNvSpPr>
            <a:spLocks/>
          </p:cNvSpPr>
          <p:nvPr/>
        </p:nvSpPr>
        <p:spPr bwMode="gray">
          <a:xfrm>
            <a:off x="4301556" y="3029626"/>
            <a:ext cx="8730" cy="4354"/>
          </a:xfrm>
          <a:custGeom>
            <a:avLst/>
            <a:gdLst>
              <a:gd name="T0" fmla="*/ 0 w 4"/>
              <a:gd name="T1" fmla="*/ 95 h 2"/>
              <a:gd name="T2" fmla="*/ 248 w 4"/>
              <a:gd name="T3" fmla="*/ 0 h 2"/>
              <a:gd name="T4" fmla="*/ 318 w 4"/>
              <a:gd name="T5" fmla="*/ 143 h 2"/>
              <a:gd name="T6" fmla="*/ 143 w 4"/>
              <a:gd name="T7" fmla="*/ 143 h 2"/>
              <a:gd name="T8" fmla="*/ 0 w 4"/>
              <a:gd name="T9" fmla="*/ 95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2"/>
              <a:gd name="T17" fmla="*/ 4 w 4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2">
                <a:moveTo>
                  <a:pt x="0" y="1"/>
                </a:moveTo>
                <a:lnTo>
                  <a:pt x="3" y="0"/>
                </a:lnTo>
                <a:lnTo>
                  <a:pt x="4" y="2"/>
                </a:lnTo>
                <a:lnTo>
                  <a:pt x="2" y="2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17" name="Freeform 295"/>
          <p:cNvSpPr>
            <a:spLocks/>
          </p:cNvSpPr>
          <p:nvPr/>
        </p:nvSpPr>
        <p:spPr bwMode="gray">
          <a:xfrm>
            <a:off x="4109498" y="2859830"/>
            <a:ext cx="90209" cy="145125"/>
          </a:xfrm>
          <a:custGeom>
            <a:avLst/>
            <a:gdLst>
              <a:gd name="T0" fmla="*/ 4796 w 40"/>
              <a:gd name="T1" fmla="*/ 2881 h 64"/>
              <a:gd name="T2" fmla="*/ 4796 w 40"/>
              <a:gd name="T3" fmla="*/ 4041 h 64"/>
              <a:gd name="T4" fmla="*/ 4963 w 40"/>
              <a:gd name="T5" fmla="*/ 4609 h 64"/>
              <a:gd name="T6" fmla="*/ 4796 w 40"/>
              <a:gd name="T7" fmla="*/ 5427 h 64"/>
              <a:gd name="T8" fmla="*/ 4490 w 40"/>
              <a:gd name="T9" fmla="*/ 7034 h 64"/>
              <a:gd name="T10" fmla="*/ 3827 w 40"/>
              <a:gd name="T11" fmla="*/ 7197 h 64"/>
              <a:gd name="T12" fmla="*/ 2730 w 40"/>
              <a:gd name="T13" fmla="*/ 7713 h 64"/>
              <a:gd name="T14" fmla="*/ 1761 w 40"/>
              <a:gd name="T15" fmla="*/ 8211 h 64"/>
              <a:gd name="T16" fmla="*/ 1136 w 40"/>
              <a:gd name="T17" fmla="*/ 8659 h 64"/>
              <a:gd name="T18" fmla="*/ 629 w 40"/>
              <a:gd name="T19" fmla="*/ 8480 h 64"/>
              <a:gd name="T20" fmla="*/ 473 w 40"/>
              <a:gd name="T21" fmla="*/ 8167 h 64"/>
              <a:gd name="T22" fmla="*/ 169 w 40"/>
              <a:gd name="T23" fmla="*/ 7886 h 64"/>
              <a:gd name="T24" fmla="*/ 0 w 40"/>
              <a:gd name="T25" fmla="*/ 7034 h 64"/>
              <a:gd name="T26" fmla="*/ 406 w 40"/>
              <a:gd name="T27" fmla="*/ 6780 h 64"/>
              <a:gd name="T28" fmla="*/ 1511 w 40"/>
              <a:gd name="T29" fmla="*/ 6211 h 64"/>
              <a:gd name="T30" fmla="*/ 1333 w 40"/>
              <a:gd name="T31" fmla="*/ 6055 h 64"/>
              <a:gd name="T32" fmla="*/ 1136 w 40"/>
              <a:gd name="T33" fmla="*/ 5997 h 64"/>
              <a:gd name="T34" fmla="*/ 1136 w 40"/>
              <a:gd name="T35" fmla="*/ 5255 h 64"/>
              <a:gd name="T36" fmla="*/ 1511 w 40"/>
              <a:gd name="T37" fmla="*/ 4502 h 64"/>
              <a:gd name="T38" fmla="*/ 1136 w 40"/>
              <a:gd name="T39" fmla="*/ 4339 h 64"/>
              <a:gd name="T40" fmla="*/ 629 w 40"/>
              <a:gd name="T41" fmla="*/ 4609 h 64"/>
              <a:gd name="T42" fmla="*/ 406 w 40"/>
              <a:gd name="T43" fmla="*/ 4339 h 64"/>
              <a:gd name="T44" fmla="*/ 733 w 40"/>
              <a:gd name="T45" fmla="*/ 4041 h 64"/>
              <a:gd name="T46" fmla="*/ 733 w 40"/>
              <a:gd name="T47" fmla="*/ 3669 h 64"/>
              <a:gd name="T48" fmla="*/ 406 w 40"/>
              <a:gd name="T49" fmla="*/ 2950 h 64"/>
              <a:gd name="T50" fmla="*/ 629 w 40"/>
              <a:gd name="T51" fmla="*/ 2352 h 64"/>
              <a:gd name="T52" fmla="*/ 1136 w 40"/>
              <a:gd name="T53" fmla="*/ 2152 h 64"/>
              <a:gd name="T54" fmla="*/ 1593 w 40"/>
              <a:gd name="T55" fmla="*/ 2456 h 64"/>
              <a:gd name="T56" fmla="*/ 2235 w 40"/>
              <a:gd name="T57" fmla="*/ 1973 h 64"/>
              <a:gd name="T58" fmla="*/ 1996 w 40"/>
              <a:gd name="T59" fmla="*/ 1505 h 64"/>
              <a:gd name="T60" fmla="*/ 2235 w 40"/>
              <a:gd name="T61" fmla="*/ 495 h 64"/>
              <a:gd name="T62" fmla="*/ 2469 w 40"/>
              <a:gd name="T63" fmla="*/ 183 h 64"/>
              <a:gd name="T64" fmla="*/ 3464 w 40"/>
              <a:gd name="T65" fmla="*/ 0 h 64"/>
              <a:gd name="T66" fmla="*/ 3464 w 40"/>
              <a:gd name="T67" fmla="*/ 963 h 64"/>
              <a:gd name="T68" fmla="*/ 2730 w 40"/>
              <a:gd name="T69" fmla="*/ 1705 h 64"/>
              <a:gd name="T70" fmla="*/ 2730 w 40"/>
              <a:gd name="T71" fmla="*/ 2152 h 64"/>
              <a:gd name="T72" fmla="*/ 3371 w 40"/>
              <a:gd name="T73" fmla="*/ 2664 h 64"/>
              <a:gd name="T74" fmla="*/ 3827 w 40"/>
              <a:gd name="T75" fmla="*/ 2352 h 64"/>
              <a:gd name="T76" fmla="*/ 4490 w 40"/>
              <a:gd name="T77" fmla="*/ 2586 h 64"/>
              <a:gd name="T78" fmla="*/ 4796 w 40"/>
              <a:gd name="T79" fmla="*/ 2881 h 6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40"/>
              <a:gd name="T121" fmla="*/ 0 h 64"/>
              <a:gd name="T122" fmla="*/ 40 w 40"/>
              <a:gd name="T123" fmla="*/ 64 h 6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40" h="64">
                <a:moveTo>
                  <a:pt x="39" y="21"/>
                </a:moveTo>
                <a:lnTo>
                  <a:pt x="39" y="30"/>
                </a:lnTo>
                <a:lnTo>
                  <a:pt x="40" y="34"/>
                </a:lnTo>
                <a:lnTo>
                  <a:pt x="39" y="40"/>
                </a:lnTo>
                <a:lnTo>
                  <a:pt x="36" y="52"/>
                </a:lnTo>
                <a:lnTo>
                  <a:pt x="31" y="53"/>
                </a:lnTo>
                <a:lnTo>
                  <a:pt x="22" y="57"/>
                </a:lnTo>
                <a:lnTo>
                  <a:pt x="14" y="61"/>
                </a:lnTo>
                <a:lnTo>
                  <a:pt x="9" y="64"/>
                </a:lnTo>
                <a:lnTo>
                  <a:pt x="5" y="63"/>
                </a:lnTo>
                <a:lnTo>
                  <a:pt x="4" y="60"/>
                </a:lnTo>
                <a:lnTo>
                  <a:pt x="1" y="58"/>
                </a:lnTo>
                <a:lnTo>
                  <a:pt x="0" y="52"/>
                </a:lnTo>
                <a:lnTo>
                  <a:pt x="3" y="50"/>
                </a:lnTo>
                <a:lnTo>
                  <a:pt x="12" y="46"/>
                </a:lnTo>
                <a:lnTo>
                  <a:pt x="11" y="45"/>
                </a:lnTo>
                <a:lnTo>
                  <a:pt x="9" y="44"/>
                </a:lnTo>
                <a:lnTo>
                  <a:pt x="9" y="39"/>
                </a:lnTo>
                <a:lnTo>
                  <a:pt x="12" y="33"/>
                </a:lnTo>
                <a:lnTo>
                  <a:pt x="9" y="32"/>
                </a:lnTo>
                <a:lnTo>
                  <a:pt x="5" y="34"/>
                </a:lnTo>
                <a:lnTo>
                  <a:pt x="3" y="32"/>
                </a:lnTo>
                <a:lnTo>
                  <a:pt x="6" y="30"/>
                </a:lnTo>
                <a:lnTo>
                  <a:pt x="6" y="27"/>
                </a:lnTo>
                <a:lnTo>
                  <a:pt x="3" y="22"/>
                </a:lnTo>
                <a:lnTo>
                  <a:pt x="5" y="17"/>
                </a:lnTo>
                <a:lnTo>
                  <a:pt x="9" y="16"/>
                </a:lnTo>
                <a:lnTo>
                  <a:pt x="13" y="18"/>
                </a:lnTo>
                <a:lnTo>
                  <a:pt x="18" y="15"/>
                </a:lnTo>
                <a:lnTo>
                  <a:pt x="16" y="11"/>
                </a:lnTo>
                <a:lnTo>
                  <a:pt x="18" y="4"/>
                </a:lnTo>
                <a:lnTo>
                  <a:pt x="20" y="1"/>
                </a:lnTo>
                <a:lnTo>
                  <a:pt x="28" y="0"/>
                </a:lnTo>
                <a:lnTo>
                  <a:pt x="28" y="7"/>
                </a:lnTo>
                <a:lnTo>
                  <a:pt x="22" y="13"/>
                </a:lnTo>
                <a:lnTo>
                  <a:pt x="22" y="16"/>
                </a:lnTo>
                <a:lnTo>
                  <a:pt x="27" y="20"/>
                </a:lnTo>
                <a:lnTo>
                  <a:pt x="31" y="17"/>
                </a:lnTo>
                <a:lnTo>
                  <a:pt x="36" y="19"/>
                </a:lnTo>
                <a:lnTo>
                  <a:pt x="39" y="21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118" name="Freeform 296"/>
          <p:cNvSpPr>
            <a:spLocks/>
          </p:cNvSpPr>
          <p:nvPr/>
        </p:nvSpPr>
        <p:spPr bwMode="gray">
          <a:xfrm>
            <a:off x="4823894" y="1703185"/>
            <a:ext cx="7275" cy="2902"/>
          </a:xfrm>
          <a:custGeom>
            <a:avLst/>
            <a:gdLst>
              <a:gd name="T0" fmla="*/ 0 w 3"/>
              <a:gd name="T1" fmla="*/ 0 h 1"/>
              <a:gd name="T2" fmla="*/ 478 w 3"/>
              <a:gd name="T3" fmla="*/ 0 h 1"/>
              <a:gd name="T4" fmla="*/ 797 w 3"/>
              <a:gd name="T5" fmla="*/ 2048 h 1"/>
              <a:gd name="T6" fmla="*/ 0 w 3"/>
              <a:gd name="T7" fmla="*/ 2048 h 1"/>
              <a:gd name="T8" fmla="*/ 0 w 3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1"/>
              <a:gd name="T17" fmla="*/ 3 w 3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1">
                <a:moveTo>
                  <a:pt x="0" y="0"/>
                </a:moveTo>
                <a:lnTo>
                  <a:pt x="2" y="0"/>
                </a:lnTo>
                <a:lnTo>
                  <a:pt x="3" y="1"/>
                </a:lnTo>
                <a:lnTo>
                  <a:pt x="0" y="1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19" name="Freeform 297"/>
          <p:cNvSpPr>
            <a:spLocks/>
          </p:cNvSpPr>
          <p:nvPr/>
        </p:nvSpPr>
        <p:spPr bwMode="gray">
          <a:xfrm>
            <a:off x="4819529" y="1694477"/>
            <a:ext cx="8730" cy="4354"/>
          </a:xfrm>
          <a:custGeom>
            <a:avLst/>
            <a:gdLst>
              <a:gd name="T0" fmla="*/ 143 w 4"/>
              <a:gd name="T1" fmla="*/ 143 h 2"/>
              <a:gd name="T2" fmla="*/ 0 w 4"/>
              <a:gd name="T3" fmla="*/ 95 h 2"/>
              <a:gd name="T4" fmla="*/ 248 w 4"/>
              <a:gd name="T5" fmla="*/ 0 h 2"/>
              <a:gd name="T6" fmla="*/ 318 w 4"/>
              <a:gd name="T7" fmla="*/ 95 h 2"/>
              <a:gd name="T8" fmla="*/ 143 w 4"/>
              <a:gd name="T9" fmla="*/ 143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2"/>
              <a:gd name="T17" fmla="*/ 4 w 4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2">
                <a:moveTo>
                  <a:pt x="2" y="2"/>
                </a:moveTo>
                <a:lnTo>
                  <a:pt x="0" y="1"/>
                </a:lnTo>
                <a:lnTo>
                  <a:pt x="3" y="0"/>
                </a:lnTo>
                <a:lnTo>
                  <a:pt x="4" y="1"/>
                </a:lnTo>
                <a:lnTo>
                  <a:pt x="2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20" name="Freeform 298"/>
          <p:cNvSpPr>
            <a:spLocks/>
          </p:cNvSpPr>
          <p:nvPr/>
        </p:nvSpPr>
        <p:spPr bwMode="gray">
          <a:xfrm>
            <a:off x="4748235" y="1685770"/>
            <a:ext cx="8730" cy="2902"/>
          </a:xfrm>
          <a:custGeom>
            <a:avLst/>
            <a:gdLst>
              <a:gd name="T0" fmla="*/ 0 w 4"/>
              <a:gd name="T1" fmla="*/ 2048 h 1"/>
              <a:gd name="T2" fmla="*/ 0 w 4"/>
              <a:gd name="T3" fmla="*/ 0 h 1"/>
              <a:gd name="T4" fmla="*/ 248 w 4"/>
              <a:gd name="T5" fmla="*/ 0 h 1"/>
              <a:gd name="T6" fmla="*/ 318 w 4"/>
              <a:gd name="T7" fmla="*/ 2048 h 1"/>
              <a:gd name="T8" fmla="*/ 0 w 4"/>
              <a:gd name="T9" fmla="*/ 2048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1"/>
              <a:gd name="T17" fmla="*/ 4 w 4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1">
                <a:moveTo>
                  <a:pt x="0" y="1"/>
                </a:moveTo>
                <a:lnTo>
                  <a:pt x="0" y="0"/>
                </a:lnTo>
                <a:lnTo>
                  <a:pt x="3" y="0"/>
                </a:lnTo>
                <a:lnTo>
                  <a:pt x="4" y="1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21" name="Freeform 299"/>
          <p:cNvSpPr>
            <a:spLocks/>
          </p:cNvSpPr>
          <p:nvPr/>
        </p:nvSpPr>
        <p:spPr bwMode="gray">
          <a:xfrm>
            <a:off x="4756965" y="1690124"/>
            <a:ext cx="10185" cy="4354"/>
          </a:xfrm>
          <a:custGeom>
            <a:avLst/>
            <a:gdLst>
              <a:gd name="T0" fmla="*/ 0 w 5"/>
              <a:gd name="T1" fmla="*/ 0 h 2"/>
              <a:gd name="T2" fmla="*/ 157 w 5"/>
              <a:gd name="T3" fmla="*/ 0 h 2"/>
              <a:gd name="T4" fmla="*/ 211 w 5"/>
              <a:gd name="T5" fmla="*/ 143 h 2"/>
              <a:gd name="T6" fmla="*/ 1 w 5"/>
              <a:gd name="T7" fmla="*/ 95 h 2"/>
              <a:gd name="T8" fmla="*/ 0 w 5"/>
              <a:gd name="T9" fmla="*/ 0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"/>
              <a:gd name="T16" fmla="*/ 0 h 2"/>
              <a:gd name="T17" fmla="*/ 5 w 5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" h="2">
                <a:moveTo>
                  <a:pt x="0" y="0"/>
                </a:moveTo>
                <a:lnTo>
                  <a:pt x="4" y="0"/>
                </a:lnTo>
                <a:lnTo>
                  <a:pt x="5" y="2"/>
                </a:lnTo>
                <a:lnTo>
                  <a:pt x="1" y="1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22" name="Freeform 300"/>
          <p:cNvSpPr>
            <a:spLocks/>
          </p:cNvSpPr>
          <p:nvPr/>
        </p:nvSpPr>
        <p:spPr bwMode="gray">
          <a:xfrm>
            <a:off x="4748235" y="1693026"/>
            <a:ext cx="5820" cy="4354"/>
          </a:xfrm>
          <a:custGeom>
            <a:avLst/>
            <a:gdLst>
              <a:gd name="T0" fmla="*/ 65 w 3"/>
              <a:gd name="T1" fmla="*/ 0 h 2"/>
              <a:gd name="T2" fmla="*/ 65 w 3"/>
              <a:gd name="T3" fmla="*/ 143 h 2"/>
              <a:gd name="T4" fmla="*/ 0 w 3"/>
              <a:gd name="T5" fmla="*/ 95 h 2"/>
              <a:gd name="T6" fmla="*/ 65 w 3"/>
              <a:gd name="T7" fmla="*/ 0 h 2"/>
              <a:gd name="T8" fmla="*/ 0 60000 65536"/>
              <a:gd name="T9" fmla="*/ 0 60000 65536"/>
              <a:gd name="T10" fmla="*/ 0 60000 65536"/>
              <a:gd name="T11" fmla="*/ 0 60000 65536"/>
              <a:gd name="T12" fmla="*/ 0 w 3"/>
              <a:gd name="T13" fmla="*/ 0 h 2"/>
              <a:gd name="T14" fmla="*/ 3 w 3"/>
              <a:gd name="T15" fmla="*/ 2 h 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" h="2">
                <a:moveTo>
                  <a:pt x="3" y="0"/>
                </a:moveTo>
                <a:lnTo>
                  <a:pt x="3" y="2"/>
                </a:lnTo>
                <a:lnTo>
                  <a:pt x="0" y="1"/>
                </a:lnTo>
                <a:lnTo>
                  <a:pt x="3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23" name="Freeform 301"/>
          <p:cNvSpPr>
            <a:spLocks/>
          </p:cNvSpPr>
          <p:nvPr/>
        </p:nvSpPr>
        <p:spPr bwMode="gray">
          <a:xfrm>
            <a:off x="4724955" y="1698831"/>
            <a:ext cx="8730" cy="2902"/>
          </a:xfrm>
          <a:custGeom>
            <a:avLst/>
            <a:gdLst>
              <a:gd name="T0" fmla="*/ 95 w 4"/>
              <a:gd name="T1" fmla="*/ 0 h 1"/>
              <a:gd name="T2" fmla="*/ 318 w 4"/>
              <a:gd name="T3" fmla="*/ 0 h 1"/>
              <a:gd name="T4" fmla="*/ 318 w 4"/>
              <a:gd name="T5" fmla="*/ 2048 h 1"/>
              <a:gd name="T6" fmla="*/ 143 w 4"/>
              <a:gd name="T7" fmla="*/ 2048 h 1"/>
              <a:gd name="T8" fmla="*/ 0 w 4"/>
              <a:gd name="T9" fmla="*/ 2048 h 1"/>
              <a:gd name="T10" fmla="*/ 95 w 4"/>
              <a:gd name="T11" fmla="*/ 0 h 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1"/>
              <a:gd name="T20" fmla="*/ 4 w 4"/>
              <a:gd name="T21" fmla="*/ 1 h 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1">
                <a:moveTo>
                  <a:pt x="1" y="0"/>
                </a:moveTo>
                <a:lnTo>
                  <a:pt x="4" y="0"/>
                </a:lnTo>
                <a:lnTo>
                  <a:pt x="4" y="1"/>
                </a:lnTo>
                <a:lnTo>
                  <a:pt x="2" y="1"/>
                </a:lnTo>
                <a:lnTo>
                  <a:pt x="0" y="1"/>
                </a:lnTo>
                <a:lnTo>
                  <a:pt x="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24" name="Freeform 302"/>
          <p:cNvSpPr>
            <a:spLocks/>
          </p:cNvSpPr>
          <p:nvPr/>
        </p:nvSpPr>
        <p:spPr bwMode="gray">
          <a:xfrm>
            <a:off x="4700221" y="1706087"/>
            <a:ext cx="11640" cy="7256"/>
          </a:xfrm>
          <a:custGeom>
            <a:avLst/>
            <a:gdLst>
              <a:gd name="T0" fmla="*/ 0 w 5"/>
              <a:gd name="T1" fmla="*/ 478 h 3"/>
              <a:gd name="T2" fmla="*/ 0 w 5"/>
              <a:gd name="T3" fmla="*/ 287 h 3"/>
              <a:gd name="T4" fmla="*/ 566 w 5"/>
              <a:gd name="T5" fmla="*/ 0 h 3"/>
              <a:gd name="T6" fmla="*/ 906 w 5"/>
              <a:gd name="T7" fmla="*/ 287 h 3"/>
              <a:gd name="T8" fmla="*/ 566 w 5"/>
              <a:gd name="T9" fmla="*/ 797 h 3"/>
              <a:gd name="T10" fmla="*/ 0 w 5"/>
              <a:gd name="T11" fmla="*/ 478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3"/>
              <a:gd name="T20" fmla="*/ 5 w 5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3">
                <a:moveTo>
                  <a:pt x="0" y="2"/>
                </a:moveTo>
                <a:lnTo>
                  <a:pt x="0" y="1"/>
                </a:lnTo>
                <a:lnTo>
                  <a:pt x="3" y="0"/>
                </a:lnTo>
                <a:lnTo>
                  <a:pt x="5" y="1"/>
                </a:lnTo>
                <a:lnTo>
                  <a:pt x="3" y="3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25" name="Freeform 303"/>
          <p:cNvSpPr>
            <a:spLocks/>
          </p:cNvSpPr>
          <p:nvPr/>
        </p:nvSpPr>
        <p:spPr bwMode="gray">
          <a:xfrm>
            <a:off x="4727865" y="1758332"/>
            <a:ext cx="14550" cy="5805"/>
          </a:xfrm>
          <a:custGeom>
            <a:avLst/>
            <a:gdLst>
              <a:gd name="T0" fmla="*/ 163 w 7"/>
              <a:gd name="T1" fmla="*/ 0 h 3"/>
              <a:gd name="T2" fmla="*/ 349 w 7"/>
              <a:gd name="T3" fmla="*/ 65 h 3"/>
              <a:gd name="T4" fmla="*/ 1 w 7"/>
              <a:gd name="T5" fmla="*/ 65 h 3"/>
              <a:gd name="T6" fmla="*/ 0 w 7"/>
              <a:gd name="T7" fmla="*/ 1 h 3"/>
              <a:gd name="T8" fmla="*/ 163 w 7"/>
              <a:gd name="T9" fmla="*/ 0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"/>
              <a:gd name="T16" fmla="*/ 0 h 3"/>
              <a:gd name="T17" fmla="*/ 7 w 7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" h="3">
                <a:moveTo>
                  <a:pt x="3" y="0"/>
                </a:moveTo>
                <a:lnTo>
                  <a:pt x="7" y="3"/>
                </a:lnTo>
                <a:lnTo>
                  <a:pt x="1" y="3"/>
                </a:lnTo>
                <a:lnTo>
                  <a:pt x="0" y="1"/>
                </a:lnTo>
                <a:lnTo>
                  <a:pt x="3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26" name="Freeform 304"/>
          <p:cNvSpPr>
            <a:spLocks/>
          </p:cNvSpPr>
          <p:nvPr/>
        </p:nvSpPr>
        <p:spPr bwMode="gray">
          <a:xfrm>
            <a:off x="4736595" y="1767040"/>
            <a:ext cx="5820" cy="4354"/>
          </a:xfrm>
          <a:custGeom>
            <a:avLst/>
            <a:gdLst>
              <a:gd name="T0" fmla="*/ 0 w 3"/>
              <a:gd name="T1" fmla="*/ 95 h 2"/>
              <a:gd name="T2" fmla="*/ 1 w 3"/>
              <a:gd name="T3" fmla="*/ 0 h 2"/>
              <a:gd name="T4" fmla="*/ 65 w 3"/>
              <a:gd name="T5" fmla="*/ 0 h 2"/>
              <a:gd name="T6" fmla="*/ 49 w 3"/>
              <a:gd name="T7" fmla="*/ 95 h 2"/>
              <a:gd name="T8" fmla="*/ 0 w 3"/>
              <a:gd name="T9" fmla="*/ 143 h 2"/>
              <a:gd name="T10" fmla="*/ 0 w 3"/>
              <a:gd name="T11" fmla="*/ 95 h 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2"/>
              <a:gd name="T20" fmla="*/ 3 w 3"/>
              <a:gd name="T21" fmla="*/ 2 h 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2">
                <a:moveTo>
                  <a:pt x="0" y="1"/>
                </a:moveTo>
                <a:lnTo>
                  <a:pt x="1" y="0"/>
                </a:lnTo>
                <a:lnTo>
                  <a:pt x="3" y="0"/>
                </a:lnTo>
                <a:lnTo>
                  <a:pt x="2" y="1"/>
                </a:lnTo>
                <a:lnTo>
                  <a:pt x="0" y="2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27" name="Freeform 305"/>
          <p:cNvSpPr>
            <a:spLocks/>
          </p:cNvSpPr>
          <p:nvPr/>
        </p:nvSpPr>
        <p:spPr bwMode="gray">
          <a:xfrm>
            <a:off x="4544538" y="1726405"/>
            <a:ext cx="222612" cy="171247"/>
          </a:xfrm>
          <a:custGeom>
            <a:avLst/>
            <a:gdLst>
              <a:gd name="T0" fmla="*/ 10123 w 99"/>
              <a:gd name="T1" fmla="*/ 2987 h 76"/>
              <a:gd name="T2" fmla="*/ 11512 w 99"/>
              <a:gd name="T3" fmla="*/ 3807 h 76"/>
              <a:gd name="T4" fmla="*/ 9117 w 99"/>
              <a:gd name="T5" fmla="*/ 4836 h 76"/>
              <a:gd name="T6" fmla="*/ 8546 w 99"/>
              <a:gd name="T7" fmla="*/ 6184 h 76"/>
              <a:gd name="T8" fmla="*/ 7449 w 99"/>
              <a:gd name="T9" fmla="*/ 8263 h 76"/>
              <a:gd name="T10" fmla="*/ 6744 w 99"/>
              <a:gd name="T11" fmla="*/ 9401 h 76"/>
              <a:gd name="T12" fmla="*/ 5678 w 99"/>
              <a:gd name="T13" fmla="*/ 8852 h 76"/>
              <a:gd name="T14" fmla="*/ 5442 w 99"/>
              <a:gd name="T15" fmla="*/ 8437 h 76"/>
              <a:gd name="T16" fmla="*/ 4698 w 99"/>
              <a:gd name="T17" fmla="*/ 8263 h 76"/>
              <a:gd name="T18" fmla="*/ 3817 w 99"/>
              <a:gd name="T19" fmla="*/ 7560 h 76"/>
              <a:gd name="T20" fmla="*/ 4122 w 99"/>
              <a:gd name="T21" fmla="*/ 6922 h 76"/>
              <a:gd name="T22" fmla="*/ 5264 w 99"/>
              <a:gd name="T23" fmla="*/ 6922 h 76"/>
              <a:gd name="T24" fmla="*/ 5264 w 99"/>
              <a:gd name="T25" fmla="*/ 6647 h 76"/>
              <a:gd name="T26" fmla="*/ 6565 w 99"/>
              <a:gd name="T27" fmla="*/ 6184 h 76"/>
              <a:gd name="T28" fmla="*/ 4820 w 99"/>
              <a:gd name="T29" fmla="*/ 6339 h 76"/>
              <a:gd name="T30" fmla="*/ 3521 w 99"/>
              <a:gd name="T31" fmla="*/ 6647 h 76"/>
              <a:gd name="T32" fmla="*/ 3119 w 99"/>
              <a:gd name="T33" fmla="*/ 6060 h 76"/>
              <a:gd name="T34" fmla="*/ 4170 w 99"/>
              <a:gd name="T35" fmla="*/ 5434 h 76"/>
              <a:gd name="T36" fmla="*/ 4820 w 99"/>
              <a:gd name="T37" fmla="*/ 5026 h 76"/>
              <a:gd name="T38" fmla="*/ 6840 w 99"/>
              <a:gd name="T39" fmla="*/ 4836 h 76"/>
              <a:gd name="T40" fmla="*/ 6253 w 99"/>
              <a:gd name="T41" fmla="*/ 4638 h 76"/>
              <a:gd name="T42" fmla="*/ 6744 w 99"/>
              <a:gd name="T43" fmla="*/ 4163 h 76"/>
              <a:gd name="T44" fmla="*/ 5530 w 99"/>
              <a:gd name="T45" fmla="*/ 4566 h 76"/>
              <a:gd name="T46" fmla="*/ 5530 w 99"/>
              <a:gd name="T47" fmla="*/ 3903 h 76"/>
              <a:gd name="T48" fmla="*/ 4364 w 99"/>
              <a:gd name="T49" fmla="*/ 3903 h 76"/>
              <a:gd name="T50" fmla="*/ 4364 w 99"/>
              <a:gd name="T51" fmla="*/ 4964 h 76"/>
              <a:gd name="T52" fmla="*/ 2395 w 99"/>
              <a:gd name="T53" fmla="*/ 5195 h 76"/>
              <a:gd name="T54" fmla="*/ 1967 w 99"/>
              <a:gd name="T55" fmla="*/ 4566 h 76"/>
              <a:gd name="T56" fmla="*/ 1827 w 99"/>
              <a:gd name="T57" fmla="*/ 4405 h 76"/>
              <a:gd name="T58" fmla="*/ 1306 w 99"/>
              <a:gd name="T59" fmla="*/ 3807 h 76"/>
              <a:gd name="T60" fmla="*/ 1306 w 99"/>
              <a:gd name="T61" fmla="*/ 3237 h 76"/>
              <a:gd name="T62" fmla="*/ 1182 w 99"/>
              <a:gd name="T63" fmla="*/ 3197 h 76"/>
              <a:gd name="T64" fmla="*/ 1117 w 99"/>
              <a:gd name="T65" fmla="*/ 2254 h 76"/>
              <a:gd name="T66" fmla="*/ 468 w 99"/>
              <a:gd name="T67" fmla="*/ 2757 h 76"/>
              <a:gd name="T68" fmla="*/ 0 w 99"/>
              <a:gd name="T69" fmla="*/ 2254 h 76"/>
              <a:gd name="T70" fmla="*/ 399 w 99"/>
              <a:gd name="T71" fmla="*/ 1017 h 76"/>
              <a:gd name="T72" fmla="*/ 1117 w 99"/>
              <a:gd name="T73" fmla="*/ 738 h 76"/>
              <a:gd name="T74" fmla="*/ 1550 w 99"/>
              <a:gd name="T75" fmla="*/ 738 h 76"/>
              <a:gd name="T76" fmla="*/ 3521 w 99"/>
              <a:gd name="T77" fmla="*/ 738 h 76"/>
              <a:gd name="T78" fmla="*/ 1967 w 99"/>
              <a:gd name="T79" fmla="*/ 1343 h 76"/>
              <a:gd name="T80" fmla="*/ 2824 w 99"/>
              <a:gd name="T81" fmla="*/ 1619 h 76"/>
              <a:gd name="T82" fmla="*/ 3324 w 99"/>
              <a:gd name="T83" fmla="*/ 2254 h 76"/>
              <a:gd name="T84" fmla="*/ 3701 w 99"/>
              <a:gd name="T85" fmla="*/ 2059 h 76"/>
              <a:gd name="T86" fmla="*/ 3975 w 99"/>
              <a:gd name="T87" fmla="*/ 1146 h 76"/>
              <a:gd name="T88" fmla="*/ 4820 w 99"/>
              <a:gd name="T89" fmla="*/ 1326 h 76"/>
              <a:gd name="T90" fmla="*/ 5137 w 99"/>
              <a:gd name="T91" fmla="*/ 2085 h 76"/>
              <a:gd name="T92" fmla="*/ 5678 w 99"/>
              <a:gd name="T93" fmla="*/ 3237 h 76"/>
              <a:gd name="T94" fmla="*/ 6253 w 99"/>
              <a:gd name="T95" fmla="*/ 2941 h 76"/>
              <a:gd name="T96" fmla="*/ 5678 w 99"/>
              <a:gd name="T97" fmla="*/ 1579 h 76"/>
              <a:gd name="T98" fmla="*/ 5899 w 99"/>
              <a:gd name="T99" fmla="*/ 0 h 76"/>
              <a:gd name="T100" fmla="*/ 6744 w 99"/>
              <a:gd name="T101" fmla="*/ 475 h 76"/>
              <a:gd name="T102" fmla="*/ 7563 w 99"/>
              <a:gd name="T103" fmla="*/ 1326 h 76"/>
              <a:gd name="T104" fmla="*/ 7689 w 99"/>
              <a:gd name="T105" fmla="*/ 1779 h 76"/>
              <a:gd name="T106" fmla="*/ 8840 w 99"/>
              <a:gd name="T107" fmla="*/ 2059 h 7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w 99"/>
              <a:gd name="T163" fmla="*/ 0 h 76"/>
              <a:gd name="T164" fmla="*/ 99 w 99"/>
              <a:gd name="T165" fmla="*/ 76 h 76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T162" t="T163" r="T164" b="T165"/>
            <a:pathLst>
              <a:path w="99" h="76">
                <a:moveTo>
                  <a:pt x="75" y="20"/>
                </a:moveTo>
                <a:lnTo>
                  <a:pt x="81" y="21"/>
                </a:lnTo>
                <a:lnTo>
                  <a:pt x="84" y="24"/>
                </a:lnTo>
                <a:lnTo>
                  <a:pt x="87" y="25"/>
                </a:lnTo>
                <a:lnTo>
                  <a:pt x="99" y="28"/>
                </a:lnTo>
                <a:lnTo>
                  <a:pt x="96" y="30"/>
                </a:lnTo>
                <a:lnTo>
                  <a:pt x="90" y="32"/>
                </a:lnTo>
                <a:lnTo>
                  <a:pt x="80" y="34"/>
                </a:lnTo>
                <a:lnTo>
                  <a:pt x="76" y="38"/>
                </a:lnTo>
                <a:lnTo>
                  <a:pt x="75" y="44"/>
                </a:lnTo>
                <a:lnTo>
                  <a:pt x="70" y="46"/>
                </a:lnTo>
                <a:lnTo>
                  <a:pt x="71" y="49"/>
                </a:lnTo>
                <a:lnTo>
                  <a:pt x="69" y="56"/>
                </a:lnTo>
                <a:lnTo>
                  <a:pt x="62" y="59"/>
                </a:lnTo>
                <a:lnTo>
                  <a:pt x="62" y="66"/>
                </a:lnTo>
                <a:lnTo>
                  <a:pt x="59" y="68"/>
                </a:lnTo>
                <a:lnTo>
                  <a:pt x="56" y="72"/>
                </a:lnTo>
                <a:lnTo>
                  <a:pt x="56" y="74"/>
                </a:lnTo>
                <a:lnTo>
                  <a:pt x="54" y="76"/>
                </a:lnTo>
                <a:lnTo>
                  <a:pt x="47" y="72"/>
                </a:lnTo>
                <a:lnTo>
                  <a:pt x="47" y="70"/>
                </a:lnTo>
                <a:lnTo>
                  <a:pt x="50" y="68"/>
                </a:lnTo>
                <a:lnTo>
                  <a:pt x="48" y="67"/>
                </a:lnTo>
                <a:lnTo>
                  <a:pt x="45" y="67"/>
                </a:lnTo>
                <a:lnTo>
                  <a:pt x="45" y="68"/>
                </a:lnTo>
                <a:lnTo>
                  <a:pt x="41" y="68"/>
                </a:lnTo>
                <a:lnTo>
                  <a:pt x="39" y="66"/>
                </a:lnTo>
                <a:lnTo>
                  <a:pt x="39" y="65"/>
                </a:lnTo>
                <a:lnTo>
                  <a:pt x="33" y="64"/>
                </a:lnTo>
                <a:lnTo>
                  <a:pt x="32" y="60"/>
                </a:lnTo>
                <a:lnTo>
                  <a:pt x="28" y="57"/>
                </a:lnTo>
                <a:lnTo>
                  <a:pt x="29" y="55"/>
                </a:lnTo>
                <a:lnTo>
                  <a:pt x="34" y="55"/>
                </a:lnTo>
                <a:lnTo>
                  <a:pt x="37" y="56"/>
                </a:lnTo>
                <a:lnTo>
                  <a:pt x="44" y="56"/>
                </a:lnTo>
                <a:lnTo>
                  <a:pt x="44" y="55"/>
                </a:lnTo>
                <a:lnTo>
                  <a:pt x="37" y="54"/>
                </a:lnTo>
                <a:lnTo>
                  <a:pt x="39" y="53"/>
                </a:lnTo>
                <a:lnTo>
                  <a:pt x="44" y="53"/>
                </a:lnTo>
                <a:lnTo>
                  <a:pt x="49" y="52"/>
                </a:lnTo>
                <a:lnTo>
                  <a:pt x="54" y="51"/>
                </a:lnTo>
                <a:lnTo>
                  <a:pt x="55" y="49"/>
                </a:lnTo>
                <a:lnTo>
                  <a:pt x="51" y="48"/>
                </a:lnTo>
                <a:lnTo>
                  <a:pt x="46" y="50"/>
                </a:lnTo>
                <a:lnTo>
                  <a:pt x="40" y="50"/>
                </a:lnTo>
                <a:lnTo>
                  <a:pt x="35" y="51"/>
                </a:lnTo>
                <a:lnTo>
                  <a:pt x="33" y="51"/>
                </a:lnTo>
                <a:lnTo>
                  <a:pt x="29" y="53"/>
                </a:lnTo>
                <a:lnTo>
                  <a:pt x="25" y="52"/>
                </a:lnTo>
                <a:lnTo>
                  <a:pt x="28" y="50"/>
                </a:lnTo>
                <a:lnTo>
                  <a:pt x="26" y="48"/>
                </a:lnTo>
                <a:lnTo>
                  <a:pt x="26" y="46"/>
                </a:lnTo>
                <a:lnTo>
                  <a:pt x="32" y="45"/>
                </a:lnTo>
                <a:lnTo>
                  <a:pt x="35" y="43"/>
                </a:lnTo>
                <a:lnTo>
                  <a:pt x="40" y="43"/>
                </a:lnTo>
                <a:lnTo>
                  <a:pt x="42" y="42"/>
                </a:lnTo>
                <a:lnTo>
                  <a:pt x="40" y="40"/>
                </a:lnTo>
                <a:lnTo>
                  <a:pt x="43" y="40"/>
                </a:lnTo>
                <a:lnTo>
                  <a:pt x="50" y="39"/>
                </a:lnTo>
                <a:lnTo>
                  <a:pt x="57" y="38"/>
                </a:lnTo>
                <a:lnTo>
                  <a:pt x="58" y="37"/>
                </a:lnTo>
                <a:lnTo>
                  <a:pt x="55" y="37"/>
                </a:lnTo>
                <a:lnTo>
                  <a:pt x="52" y="37"/>
                </a:lnTo>
                <a:lnTo>
                  <a:pt x="49" y="37"/>
                </a:lnTo>
                <a:lnTo>
                  <a:pt x="53" y="35"/>
                </a:lnTo>
                <a:lnTo>
                  <a:pt x="56" y="33"/>
                </a:lnTo>
                <a:lnTo>
                  <a:pt x="53" y="32"/>
                </a:lnTo>
                <a:lnTo>
                  <a:pt x="51" y="33"/>
                </a:lnTo>
                <a:lnTo>
                  <a:pt x="46" y="36"/>
                </a:lnTo>
                <a:lnTo>
                  <a:pt x="43" y="36"/>
                </a:lnTo>
                <a:lnTo>
                  <a:pt x="43" y="33"/>
                </a:lnTo>
                <a:lnTo>
                  <a:pt x="46" y="31"/>
                </a:lnTo>
                <a:lnTo>
                  <a:pt x="42" y="30"/>
                </a:lnTo>
                <a:lnTo>
                  <a:pt x="39" y="31"/>
                </a:lnTo>
                <a:lnTo>
                  <a:pt x="36" y="31"/>
                </a:lnTo>
                <a:lnTo>
                  <a:pt x="34" y="32"/>
                </a:lnTo>
                <a:lnTo>
                  <a:pt x="36" y="35"/>
                </a:lnTo>
                <a:lnTo>
                  <a:pt x="36" y="39"/>
                </a:lnTo>
                <a:lnTo>
                  <a:pt x="33" y="39"/>
                </a:lnTo>
                <a:lnTo>
                  <a:pt x="25" y="41"/>
                </a:lnTo>
                <a:lnTo>
                  <a:pt x="20" y="41"/>
                </a:lnTo>
                <a:lnTo>
                  <a:pt x="19" y="40"/>
                </a:lnTo>
                <a:lnTo>
                  <a:pt x="14" y="38"/>
                </a:lnTo>
                <a:lnTo>
                  <a:pt x="16" y="36"/>
                </a:lnTo>
                <a:lnTo>
                  <a:pt x="21" y="36"/>
                </a:lnTo>
                <a:lnTo>
                  <a:pt x="21" y="35"/>
                </a:lnTo>
                <a:lnTo>
                  <a:pt x="15" y="35"/>
                </a:lnTo>
                <a:lnTo>
                  <a:pt x="11" y="35"/>
                </a:lnTo>
                <a:lnTo>
                  <a:pt x="9" y="31"/>
                </a:lnTo>
                <a:lnTo>
                  <a:pt x="11" y="30"/>
                </a:lnTo>
                <a:lnTo>
                  <a:pt x="7" y="29"/>
                </a:lnTo>
                <a:lnTo>
                  <a:pt x="8" y="27"/>
                </a:lnTo>
                <a:lnTo>
                  <a:pt x="11" y="26"/>
                </a:lnTo>
                <a:lnTo>
                  <a:pt x="13" y="26"/>
                </a:lnTo>
                <a:lnTo>
                  <a:pt x="13" y="25"/>
                </a:lnTo>
                <a:lnTo>
                  <a:pt x="10" y="25"/>
                </a:lnTo>
                <a:lnTo>
                  <a:pt x="10" y="20"/>
                </a:lnTo>
                <a:lnTo>
                  <a:pt x="11" y="18"/>
                </a:lnTo>
                <a:lnTo>
                  <a:pt x="9" y="18"/>
                </a:lnTo>
                <a:lnTo>
                  <a:pt x="7" y="18"/>
                </a:lnTo>
                <a:lnTo>
                  <a:pt x="7" y="20"/>
                </a:lnTo>
                <a:lnTo>
                  <a:pt x="4" y="22"/>
                </a:lnTo>
                <a:lnTo>
                  <a:pt x="1" y="21"/>
                </a:lnTo>
                <a:lnTo>
                  <a:pt x="3" y="19"/>
                </a:lnTo>
                <a:lnTo>
                  <a:pt x="0" y="18"/>
                </a:lnTo>
                <a:lnTo>
                  <a:pt x="0" y="11"/>
                </a:lnTo>
                <a:lnTo>
                  <a:pt x="4" y="10"/>
                </a:lnTo>
                <a:lnTo>
                  <a:pt x="3" y="8"/>
                </a:lnTo>
                <a:lnTo>
                  <a:pt x="0" y="7"/>
                </a:lnTo>
                <a:lnTo>
                  <a:pt x="4" y="6"/>
                </a:lnTo>
                <a:lnTo>
                  <a:pt x="9" y="6"/>
                </a:lnTo>
                <a:lnTo>
                  <a:pt x="7" y="8"/>
                </a:lnTo>
                <a:lnTo>
                  <a:pt x="13" y="8"/>
                </a:lnTo>
                <a:lnTo>
                  <a:pt x="13" y="6"/>
                </a:lnTo>
                <a:lnTo>
                  <a:pt x="23" y="6"/>
                </a:lnTo>
                <a:lnTo>
                  <a:pt x="26" y="5"/>
                </a:lnTo>
                <a:lnTo>
                  <a:pt x="29" y="6"/>
                </a:lnTo>
                <a:lnTo>
                  <a:pt x="28" y="8"/>
                </a:lnTo>
                <a:lnTo>
                  <a:pt x="25" y="9"/>
                </a:lnTo>
                <a:lnTo>
                  <a:pt x="16" y="11"/>
                </a:lnTo>
                <a:lnTo>
                  <a:pt x="16" y="12"/>
                </a:lnTo>
                <a:lnTo>
                  <a:pt x="22" y="12"/>
                </a:lnTo>
                <a:lnTo>
                  <a:pt x="23" y="13"/>
                </a:lnTo>
                <a:lnTo>
                  <a:pt x="23" y="15"/>
                </a:lnTo>
                <a:lnTo>
                  <a:pt x="27" y="16"/>
                </a:lnTo>
                <a:lnTo>
                  <a:pt x="28" y="18"/>
                </a:lnTo>
                <a:lnTo>
                  <a:pt x="32" y="21"/>
                </a:lnTo>
                <a:lnTo>
                  <a:pt x="33" y="18"/>
                </a:lnTo>
                <a:lnTo>
                  <a:pt x="31" y="16"/>
                </a:lnTo>
                <a:lnTo>
                  <a:pt x="28" y="13"/>
                </a:lnTo>
                <a:lnTo>
                  <a:pt x="31" y="11"/>
                </a:lnTo>
                <a:lnTo>
                  <a:pt x="33" y="9"/>
                </a:lnTo>
                <a:lnTo>
                  <a:pt x="34" y="7"/>
                </a:lnTo>
                <a:lnTo>
                  <a:pt x="38" y="8"/>
                </a:lnTo>
                <a:lnTo>
                  <a:pt x="40" y="10"/>
                </a:lnTo>
                <a:lnTo>
                  <a:pt x="42" y="12"/>
                </a:lnTo>
                <a:lnTo>
                  <a:pt x="42" y="15"/>
                </a:lnTo>
                <a:lnTo>
                  <a:pt x="43" y="17"/>
                </a:lnTo>
                <a:lnTo>
                  <a:pt x="43" y="22"/>
                </a:lnTo>
                <a:lnTo>
                  <a:pt x="46" y="24"/>
                </a:lnTo>
                <a:lnTo>
                  <a:pt x="47" y="26"/>
                </a:lnTo>
                <a:lnTo>
                  <a:pt x="50" y="27"/>
                </a:lnTo>
                <a:lnTo>
                  <a:pt x="53" y="26"/>
                </a:lnTo>
                <a:lnTo>
                  <a:pt x="52" y="23"/>
                </a:lnTo>
                <a:lnTo>
                  <a:pt x="46" y="18"/>
                </a:lnTo>
                <a:lnTo>
                  <a:pt x="48" y="13"/>
                </a:lnTo>
                <a:lnTo>
                  <a:pt x="47" y="12"/>
                </a:lnTo>
                <a:lnTo>
                  <a:pt x="45" y="3"/>
                </a:lnTo>
                <a:lnTo>
                  <a:pt x="48" y="2"/>
                </a:lnTo>
                <a:lnTo>
                  <a:pt x="49" y="0"/>
                </a:lnTo>
                <a:lnTo>
                  <a:pt x="55" y="1"/>
                </a:lnTo>
                <a:lnTo>
                  <a:pt x="56" y="2"/>
                </a:lnTo>
                <a:lnTo>
                  <a:pt x="56" y="4"/>
                </a:lnTo>
                <a:lnTo>
                  <a:pt x="62" y="4"/>
                </a:lnTo>
                <a:lnTo>
                  <a:pt x="66" y="8"/>
                </a:lnTo>
                <a:lnTo>
                  <a:pt x="63" y="10"/>
                </a:lnTo>
                <a:lnTo>
                  <a:pt x="63" y="12"/>
                </a:lnTo>
                <a:lnTo>
                  <a:pt x="62" y="13"/>
                </a:lnTo>
                <a:lnTo>
                  <a:pt x="64" y="14"/>
                </a:lnTo>
                <a:lnTo>
                  <a:pt x="68" y="11"/>
                </a:lnTo>
                <a:lnTo>
                  <a:pt x="71" y="12"/>
                </a:lnTo>
                <a:lnTo>
                  <a:pt x="74" y="16"/>
                </a:lnTo>
                <a:lnTo>
                  <a:pt x="74" y="20"/>
                </a:lnTo>
                <a:lnTo>
                  <a:pt x="75" y="2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28" name="Freeform 306"/>
          <p:cNvSpPr>
            <a:spLocks/>
          </p:cNvSpPr>
          <p:nvPr/>
        </p:nvSpPr>
        <p:spPr bwMode="gray">
          <a:xfrm>
            <a:off x="4749690" y="1803321"/>
            <a:ext cx="32010" cy="14512"/>
          </a:xfrm>
          <a:custGeom>
            <a:avLst/>
            <a:gdLst>
              <a:gd name="T0" fmla="*/ 2030 w 14"/>
              <a:gd name="T1" fmla="*/ 0 h 7"/>
              <a:gd name="T2" fmla="*/ 2030 w 14"/>
              <a:gd name="T3" fmla="*/ 333 h 7"/>
              <a:gd name="T4" fmla="*/ 470 w 14"/>
              <a:gd name="T5" fmla="*/ 349 h 7"/>
              <a:gd name="T6" fmla="*/ 0 w 14"/>
              <a:gd name="T7" fmla="*/ 163 h 7"/>
              <a:gd name="T8" fmla="*/ 299 w 14"/>
              <a:gd name="T9" fmla="*/ 114 h 7"/>
              <a:gd name="T10" fmla="*/ 739 w 14"/>
              <a:gd name="T11" fmla="*/ 114 h 7"/>
              <a:gd name="T12" fmla="*/ 1292 w 14"/>
              <a:gd name="T13" fmla="*/ 0 h 7"/>
              <a:gd name="T14" fmla="*/ 2030 w 14"/>
              <a:gd name="T15" fmla="*/ 0 h 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4"/>
              <a:gd name="T25" fmla="*/ 0 h 7"/>
              <a:gd name="T26" fmla="*/ 14 w 14"/>
              <a:gd name="T27" fmla="*/ 7 h 7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4" h="7">
                <a:moveTo>
                  <a:pt x="14" y="0"/>
                </a:moveTo>
                <a:lnTo>
                  <a:pt x="14" y="6"/>
                </a:lnTo>
                <a:lnTo>
                  <a:pt x="3" y="7"/>
                </a:lnTo>
                <a:lnTo>
                  <a:pt x="0" y="3"/>
                </a:lnTo>
                <a:lnTo>
                  <a:pt x="2" y="2"/>
                </a:lnTo>
                <a:lnTo>
                  <a:pt x="5" y="2"/>
                </a:lnTo>
                <a:lnTo>
                  <a:pt x="9" y="0"/>
                </a:lnTo>
                <a:lnTo>
                  <a:pt x="14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29" name="Freeform 307"/>
          <p:cNvSpPr>
            <a:spLocks/>
          </p:cNvSpPr>
          <p:nvPr/>
        </p:nvSpPr>
        <p:spPr bwMode="gray">
          <a:xfrm>
            <a:off x="4754055" y="1817834"/>
            <a:ext cx="85844" cy="47891"/>
          </a:xfrm>
          <a:custGeom>
            <a:avLst/>
            <a:gdLst>
              <a:gd name="T0" fmla="*/ 2452 w 38"/>
              <a:gd name="T1" fmla="*/ 0 h 21"/>
              <a:gd name="T2" fmla="*/ 2941 w 38"/>
              <a:gd name="T3" fmla="*/ 299 h 21"/>
              <a:gd name="T4" fmla="*/ 2514 w 38"/>
              <a:gd name="T5" fmla="*/ 822 h 21"/>
              <a:gd name="T6" fmla="*/ 2941 w 38"/>
              <a:gd name="T7" fmla="*/ 993 h 21"/>
              <a:gd name="T8" fmla="*/ 3197 w 38"/>
              <a:gd name="T9" fmla="*/ 1292 h 21"/>
              <a:gd name="T10" fmla="*/ 3672 w 38"/>
              <a:gd name="T11" fmla="*/ 1292 h 21"/>
              <a:gd name="T12" fmla="*/ 3903 w 38"/>
              <a:gd name="T13" fmla="*/ 1161 h 21"/>
              <a:gd name="T14" fmla="*/ 4638 w 38"/>
              <a:gd name="T15" fmla="*/ 1444 h 21"/>
              <a:gd name="T16" fmla="*/ 4836 w 38"/>
              <a:gd name="T17" fmla="*/ 1743 h 21"/>
              <a:gd name="T18" fmla="*/ 3672 w 38"/>
              <a:gd name="T19" fmla="*/ 1743 h 21"/>
              <a:gd name="T20" fmla="*/ 3197 w 38"/>
              <a:gd name="T21" fmla="*/ 2233 h 21"/>
              <a:gd name="T22" fmla="*/ 3197 w 38"/>
              <a:gd name="T23" fmla="*/ 2561 h 21"/>
              <a:gd name="T24" fmla="*/ 2757 w 38"/>
              <a:gd name="T25" fmla="*/ 2739 h 21"/>
              <a:gd name="T26" fmla="*/ 2059 w 38"/>
              <a:gd name="T27" fmla="*/ 3055 h 21"/>
              <a:gd name="T28" fmla="*/ 1894 w 38"/>
              <a:gd name="T29" fmla="*/ 2739 h 21"/>
              <a:gd name="T30" fmla="*/ 2254 w 38"/>
              <a:gd name="T31" fmla="*/ 2451 h 21"/>
              <a:gd name="T32" fmla="*/ 2452 w 38"/>
              <a:gd name="T33" fmla="*/ 2269 h 21"/>
              <a:gd name="T34" fmla="*/ 1619 w 38"/>
              <a:gd name="T35" fmla="*/ 2269 h 21"/>
              <a:gd name="T36" fmla="*/ 272 w 38"/>
              <a:gd name="T37" fmla="*/ 2739 h 21"/>
              <a:gd name="T38" fmla="*/ 0 w 38"/>
              <a:gd name="T39" fmla="*/ 2561 h 21"/>
              <a:gd name="T40" fmla="*/ 0 w 38"/>
              <a:gd name="T41" fmla="*/ 2269 h 21"/>
              <a:gd name="T42" fmla="*/ 475 w 38"/>
              <a:gd name="T43" fmla="*/ 2030 h 21"/>
              <a:gd name="T44" fmla="*/ 475 w 38"/>
              <a:gd name="T45" fmla="*/ 1161 h 21"/>
              <a:gd name="T46" fmla="*/ 865 w 38"/>
              <a:gd name="T47" fmla="*/ 993 h 21"/>
              <a:gd name="T48" fmla="*/ 0 w 38"/>
              <a:gd name="T49" fmla="*/ 523 h 21"/>
              <a:gd name="T50" fmla="*/ 175 w 38"/>
              <a:gd name="T51" fmla="*/ 470 h 21"/>
              <a:gd name="T52" fmla="*/ 738 w 38"/>
              <a:gd name="T53" fmla="*/ 470 h 21"/>
              <a:gd name="T54" fmla="*/ 1017 w 38"/>
              <a:gd name="T55" fmla="*/ 190 h 21"/>
              <a:gd name="T56" fmla="*/ 2059 w 38"/>
              <a:gd name="T57" fmla="*/ 190 h 21"/>
              <a:gd name="T58" fmla="*/ 2452 w 38"/>
              <a:gd name="T59" fmla="*/ 0 h 21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w 38"/>
              <a:gd name="T91" fmla="*/ 0 h 21"/>
              <a:gd name="T92" fmla="*/ 38 w 38"/>
              <a:gd name="T93" fmla="*/ 21 h 21"/>
            </a:gdLst>
            <a:ahLst/>
            <a:cxnLst>
              <a:cxn ang="T60">
                <a:pos x="T0" y="T1"/>
              </a:cxn>
              <a:cxn ang="T61">
                <a:pos x="T2" y="T3"/>
              </a:cxn>
              <a:cxn ang="T62">
                <a:pos x="T4" y="T5"/>
              </a:cxn>
              <a:cxn ang="T63">
                <a:pos x="T6" y="T7"/>
              </a:cxn>
              <a:cxn ang="T64">
                <a:pos x="T8" y="T9"/>
              </a:cxn>
              <a:cxn ang="T65">
                <a:pos x="T10" y="T11"/>
              </a:cxn>
              <a:cxn ang="T66">
                <a:pos x="T12" y="T13"/>
              </a:cxn>
              <a:cxn ang="T67">
                <a:pos x="T14" y="T15"/>
              </a:cxn>
              <a:cxn ang="T68">
                <a:pos x="T16" y="T17"/>
              </a:cxn>
              <a:cxn ang="T69">
                <a:pos x="T18" y="T19"/>
              </a:cxn>
              <a:cxn ang="T70">
                <a:pos x="T20" y="T21"/>
              </a:cxn>
              <a:cxn ang="T71">
                <a:pos x="T22" y="T23"/>
              </a:cxn>
              <a:cxn ang="T72">
                <a:pos x="T24" y="T25"/>
              </a:cxn>
              <a:cxn ang="T73">
                <a:pos x="T26" y="T27"/>
              </a:cxn>
              <a:cxn ang="T74">
                <a:pos x="T28" y="T29"/>
              </a:cxn>
              <a:cxn ang="T75">
                <a:pos x="T30" y="T31"/>
              </a:cxn>
              <a:cxn ang="T76">
                <a:pos x="T32" y="T33"/>
              </a:cxn>
              <a:cxn ang="T77">
                <a:pos x="T34" y="T35"/>
              </a:cxn>
              <a:cxn ang="T78">
                <a:pos x="T36" y="T37"/>
              </a:cxn>
              <a:cxn ang="T79">
                <a:pos x="T38" y="T39"/>
              </a:cxn>
              <a:cxn ang="T80">
                <a:pos x="T40" y="T41"/>
              </a:cxn>
              <a:cxn ang="T81">
                <a:pos x="T42" y="T43"/>
              </a:cxn>
              <a:cxn ang="T82">
                <a:pos x="T44" y="T45"/>
              </a:cxn>
              <a:cxn ang="T83">
                <a:pos x="T46" y="T47"/>
              </a:cxn>
              <a:cxn ang="T84">
                <a:pos x="T48" y="T49"/>
              </a:cxn>
              <a:cxn ang="T85">
                <a:pos x="T50" y="T51"/>
              </a:cxn>
              <a:cxn ang="T86">
                <a:pos x="T52" y="T53"/>
              </a:cxn>
              <a:cxn ang="T87">
                <a:pos x="T54" y="T55"/>
              </a:cxn>
              <a:cxn ang="T88">
                <a:pos x="T56" y="T57"/>
              </a:cxn>
              <a:cxn ang="T89">
                <a:pos x="T58" y="T59"/>
              </a:cxn>
            </a:cxnLst>
            <a:rect l="T90" t="T91" r="T92" b="T93"/>
            <a:pathLst>
              <a:path w="38" h="21">
                <a:moveTo>
                  <a:pt x="19" y="0"/>
                </a:moveTo>
                <a:lnTo>
                  <a:pt x="23" y="2"/>
                </a:lnTo>
                <a:lnTo>
                  <a:pt x="20" y="6"/>
                </a:lnTo>
                <a:lnTo>
                  <a:pt x="23" y="7"/>
                </a:lnTo>
                <a:lnTo>
                  <a:pt x="25" y="9"/>
                </a:lnTo>
                <a:lnTo>
                  <a:pt x="29" y="9"/>
                </a:lnTo>
                <a:lnTo>
                  <a:pt x="31" y="8"/>
                </a:lnTo>
                <a:lnTo>
                  <a:pt x="37" y="10"/>
                </a:lnTo>
                <a:lnTo>
                  <a:pt x="38" y="12"/>
                </a:lnTo>
                <a:lnTo>
                  <a:pt x="29" y="12"/>
                </a:lnTo>
                <a:lnTo>
                  <a:pt x="25" y="15"/>
                </a:lnTo>
                <a:lnTo>
                  <a:pt x="25" y="18"/>
                </a:lnTo>
                <a:lnTo>
                  <a:pt x="22" y="19"/>
                </a:lnTo>
                <a:lnTo>
                  <a:pt x="16" y="21"/>
                </a:lnTo>
                <a:lnTo>
                  <a:pt x="15" y="19"/>
                </a:lnTo>
                <a:lnTo>
                  <a:pt x="18" y="17"/>
                </a:lnTo>
                <a:lnTo>
                  <a:pt x="19" y="16"/>
                </a:lnTo>
                <a:lnTo>
                  <a:pt x="13" y="16"/>
                </a:lnTo>
                <a:lnTo>
                  <a:pt x="2" y="19"/>
                </a:lnTo>
                <a:lnTo>
                  <a:pt x="0" y="18"/>
                </a:lnTo>
                <a:lnTo>
                  <a:pt x="0" y="16"/>
                </a:lnTo>
                <a:lnTo>
                  <a:pt x="4" y="14"/>
                </a:lnTo>
                <a:lnTo>
                  <a:pt x="4" y="8"/>
                </a:lnTo>
                <a:lnTo>
                  <a:pt x="7" y="7"/>
                </a:lnTo>
                <a:lnTo>
                  <a:pt x="0" y="4"/>
                </a:lnTo>
                <a:lnTo>
                  <a:pt x="1" y="3"/>
                </a:lnTo>
                <a:lnTo>
                  <a:pt x="6" y="3"/>
                </a:lnTo>
                <a:lnTo>
                  <a:pt x="8" y="1"/>
                </a:lnTo>
                <a:lnTo>
                  <a:pt x="16" y="1"/>
                </a:lnTo>
                <a:lnTo>
                  <a:pt x="19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30" name="Freeform 308"/>
          <p:cNvSpPr>
            <a:spLocks/>
          </p:cNvSpPr>
          <p:nvPr/>
        </p:nvSpPr>
        <p:spPr bwMode="gray">
          <a:xfrm>
            <a:off x="4742415" y="1775747"/>
            <a:ext cx="11640" cy="7256"/>
          </a:xfrm>
          <a:custGeom>
            <a:avLst/>
            <a:gdLst>
              <a:gd name="T0" fmla="*/ 0 w 5"/>
              <a:gd name="T1" fmla="*/ 478 h 3"/>
              <a:gd name="T2" fmla="*/ 0 w 5"/>
              <a:gd name="T3" fmla="*/ 0 h 3"/>
              <a:gd name="T4" fmla="*/ 354 w 5"/>
              <a:gd name="T5" fmla="*/ 0 h 3"/>
              <a:gd name="T6" fmla="*/ 906 w 5"/>
              <a:gd name="T7" fmla="*/ 287 h 3"/>
              <a:gd name="T8" fmla="*/ 701 w 5"/>
              <a:gd name="T9" fmla="*/ 797 h 3"/>
              <a:gd name="T10" fmla="*/ 0 w 5"/>
              <a:gd name="T11" fmla="*/ 478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3"/>
              <a:gd name="T20" fmla="*/ 5 w 5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3">
                <a:moveTo>
                  <a:pt x="0" y="2"/>
                </a:moveTo>
                <a:lnTo>
                  <a:pt x="0" y="0"/>
                </a:lnTo>
                <a:lnTo>
                  <a:pt x="2" y="0"/>
                </a:lnTo>
                <a:lnTo>
                  <a:pt x="5" y="1"/>
                </a:lnTo>
                <a:lnTo>
                  <a:pt x="4" y="3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31" name="Freeform 309"/>
          <p:cNvSpPr>
            <a:spLocks/>
          </p:cNvSpPr>
          <p:nvPr/>
        </p:nvSpPr>
        <p:spPr bwMode="gray">
          <a:xfrm>
            <a:off x="4537263" y="1788809"/>
            <a:ext cx="39284" cy="34830"/>
          </a:xfrm>
          <a:custGeom>
            <a:avLst/>
            <a:gdLst>
              <a:gd name="T0" fmla="*/ 648 w 17"/>
              <a:gd name="T1" fmla="*/ 1450 h 15"/>
              <a:gd name="T2" fmla="*/ 530 w 17"/>
              <a:gd name="T3" fmla="*/ 566 h 15"/>
              <a:gd name="T4" fmla="*/ 0 w 17"/>
              <a:gd name="T5" fmla="*/ 221 h 15"/>
              <a:gd name="T6" fmla="*/ 530 w 17"/>
              <a:gd name="T7" fmla="*/ 0 h 15"/>
              <a:gd name="T8" fmla="*/ 1094 w 17"/>
              <a:gd name="T9" fmla="*/ 354 h 15"/>
              <a:gd name="T10" fmla="*/ 1425 w 17"/>
              <a:gd name="T11" fmla="*/ 1237 h 15"/>
              <a:gd name="T12" fmla="*/ 2263 w 17"/>
              <a:gd name="T13" fmla="*/ 1979 h 15"/>
              <a:gd name="T14" fmla="*/ 2760 w 17"/>
              <a:gd name="T15" fmla="*/ 2320 h 15"/>
              <a:gd name="T16" fmla="*/ 2263 w 17"/>
              <a:gd name="T17" fmla="*/ 2634 h 15"/>
              <a:gd name="T18" fmla="*/ 1634 w 17"/>
              <a:gd name="T19" fmla="*/ 2411 h 15"/>
              <a:gd name="T20" fmla="*/ 1425 w 17"/>
              <a:gd name="T21" fmla="*/ 1979 h 15"/>
              <a:gd name="T22" fmla="*/ 842 w 17"/>
              <a:gd name="T23" fmla="*/ 1507 h 15"/>
              <a:gd name="T24" fmla="*/ 648 w 17"/>
              <a:gd name="T25" fmla="*/ 1450 h 15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7"/>
              <a:gd name="T40" fmla="*/ 0 h 15"/>
              <a:gd name="T41" fmla="*/ 17 w 17"/>
              <a:gd name="T42" fmla="*/ 15 h 15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7" h="15">
                <a:moveTo>
                  <a:pt x="4" y="8"/>
                </a:moveTo>
                <a:lnTo>
                  <a:pt x="3" y="3"/>
                </a:lnTo>
                <a:lnTo>
                  <a:pt x="0" y="1"/>
                </a:lnTo>
                <a:lnTo>
                  <a:pt x="3" y="0"/>
                </a:lnTo>
                <a:lnTo>
                  <a:pt x="7" y="2"/>
                </a:lnTo>
                <a:lnTo>
                  <a:pt x="9" y="7"/>
                </a:lnTo>
                <a:lnTo>
                  <a:pt x="14" y="11"/>
                </a:lnTo>
                <a:lnTo>
                  <a:pt x="17" y="13"/>
                </a:lnTo>
                <a:lnTo>
                  <a:pt x="14" y="15"/>
                </a:lnTo>
                <a:lnTo>
                  <a:pt x="10" y="14"/>
                </a:lnTo>
                <a:lnTo>
                  <a:pt x="9" y="11"/>
                </a:lnTo>
                <a:lnTo>
                  <a:pt x="5" y="9"/>
                </a:lnTo>
                <a:lnTo>
                  <a:pt x="4" y="8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32" name="Freeform 310"/>
          <p:cNvSpPr>
            <a:spLocks/>
          </p:cNvSpPr>
          <p:nvPr/>
        </p:nvSpPr>
        <p:spPr bwMode="gray">
          <a:xfrm>
            <a:off x="4786064" y="2691485"/>
            <a:ext cx="13095" cy="11610"/>
          </a:xfrm>
          <a:custGeom>
            <a:avLst/>
            <a:gdLst>
              <a:gd name="T0" fmla="*/ 305 w 6"/>
              <a:gd name="T1" fmla="*/ 0 h 5"/>
              <a:gd name="T2" fmla="*/ 548 w 6"/>
              <a:gd name="T3" fmla="*/ 0 h 5"/>
              <a:gd name="T4" fmla="*/ 548 w 6"/>
              <a:gd name="T5" fmla="*/ 566 h 5"/>
              <a:gd name="T6" fmla="*/ 203 w 6"/>
              <a:gd name="T7" fmla="*/ 906 h 5"/>
              <a:gd name="T8" fmla="*/ 0 w 6"/>
              <a:gd name="T9" fmla="*/ 354 h 5"/>
              <a:gd name="T10" fmla="*/ 305 w 6"/>
              <a:gd name="T11" fmla="*/ 0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"/>
              <a:gd name="T19" fmla="*/ 0 h 5"/>
              <a:gd name="T20" fmla="*/ 6 w 6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" h="5">
                <a:moveTo>
                  <a:pt x="3" y="0"/>
                </a:moveTo>
                <a:lnTo>
                  <a:pt x="6" y="0"/>
                </a:lnTo>
                <a:lnTo>
                  <a:pt x="6" y="3"/>
                </a:lnTo>
                <a:lnTo>
                  <a:pt x="2" y="5"/>
                </a:lnTo>
                <a:lnTo>
                  <a:pt x="0" y="2"/>
                </a:lnTo>
                <a:lnTo>
                  <a:pt x="3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33" name="Freeform 311"/>
          <p:cNvSpPr>
            <a:spLocks/>
          </p:cNvSpPr>
          <p:nvPr/>
        </p:nvSpPr>
        <p:spPr bwMode="gray">
          <a:xfrm>
            <a:off x="4815164" y="2147267"/>
            <a:ext cx="13095" cy="5805"/>
          </a:xfrm>
          <a:custGeom>
            <a:avLst/>
            <a:gdLst>
              <a:gd name="T0" fmla="*/ 548 w 6"/>
              <a:gd name="T1" fmla="*/ 0 h 3"/>
              <a:gd name="T2" fmla="*/ 548 w 6"/>
              <a:gd name="T3" fmla="*/ 1 h 3"/>
              <a:gd name="T4" fmla="*/ 365 w 6"/>
              <a:gd name="T5" fmla="*/ 65 h 3"/>
              <a:gd name="T6" fmla="*/ 0 w 6"/>
              <a:gd name="T7" fmla="*/ 49 h 3"/>
              <a:gd name="T8" fmla="*/ 203 w 6"/>
              <a:gd name="T9" fmla="*/ 0 h 3"/>
              <a:gd name="T10" fmla="*/ 548 w 6"/>
              <a:gd name="T11" fmla="*/ 0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"/>
              <a:gd name="T19" fmla="*/ 0 h 3"/>
              <a:gd name="T20" fmla="*/ 6 w 6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" h="3">
                <a:moveTo>
                  <a:pt x="6" y="0"/>
                </a:moveTo>
                <a:lnTo>
                  <a:pt x="6" y="1"/>
                </a:lnTo>
                <a:lnTo>
                  <a:pt x="4" y="3"/>
                </a:lnTo>
                <a:lnTo>
                  <a:pt x="0" y="2"/>
                </a:lnTo>
                <a:lnTo>
                  <a:pt x="2" y="0"/>
                </a:lnTo>
                <a:lnTo>
                  <a:pt x="6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34" name="Freeform 312"/>
          <p:cNvSpPr>
            <a:spLocks/>
          </p:cNvSpPr>
          <p:nvPr/>
        </p:nvSpPr>
        <p:spPr bwMode="gray">
          <a:xfrm>
            <a:off x="4819529" y="2160328"/>
            <a:ext cx="11640" cy="4354"/>
          </a:xfrm>
          <a:custGeom>
            <a:avLst/>
            <a:gdLst>
              <a:gd name="T0" fmla="*/ 354 w 5"/>
              <a:gd name="T1" fmla="*/ 143 h 2"/>
              <a:gd name="T2" fmla="*/ 0 w 5"/>
              <a:gd name="T3" fmla="*/ 95 h 2"/>
              <a:gd name="T4" fmla="*/ 566 w 5"/>
              <a:gd name="T5" fmla="*/ 0 h 2"/>
              <a:gd name="T6" fmla="*/ 906 w 5"/>
              <a:gd name="T7" fmla="*/ 0 h 2"/>
              <a:gd name="T8" fmla="*/ 701 w 5"/>
              <a:gd name="T9" fmla="*/ 143 h 2"/>
              <a:gd name="T10" fmla="*/ 354 w 5"/>
              <a:gd name="T11" fmla="*/ 143 h 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2"/>
              <a:gd name="T20" fmla="*/ 5 w 5"/>
              <a:gd name="T21" fmla="*/ 2 h 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2">
                <a:moveTo>
                  <a:pt x="2" y="2"/>
                </a:moveTo>
                <a:lnTo>
                  <a:pt x="0" y="1"/>
                </a:lnTo>
                <a:lnTo>
                  <a:pt x="3" y="0"/>
                </a:lnTo>
                <a:lnTo>
                  <a:pt x="5" y="0"/>
                </a:lnTo>
                <a:lnTo>
                  <a:pt x="4" y="2"/>
                </a:lnTo>
                <a:lnTo>
                  <a:pt x="2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35" name="Freeform 313"/>
          <p:cNvSpPr>
            <a:spLocks/>
          </p:cNvSpPr>
          <p:nvPr/>
        </p:nvSpPr>
        <p:spPr bwMode="gray">
          <a:xfrm>
            <a:off x="4794794" y="2173389"/>
            <a:ext cx="7275" cy="7256"/>
          </a:xfrm>
          <a:custGeom>
            <a:avLst/>
            <a:gdLst>
              <a:gd name="T0" fmla="*/ 287 w 3"/>
              <a:gd name="T1" fmla="*/ 797 h 3"/>
              <a:gd name="T2" fmla="*/ 0 w 3"/>
              <a:gd name="T3" fmla="*/ 478 h 3"/>
              <a:gd name="T4" fmla="*/ 478 w 3"/>
              <a:gd name="T5" fmla="*/ 0 h 3"/>
              <a:gd name="T6" fmla="*/ 797 w 3"/>
              <a:gd name="T7" fmla="*/ 0 h 3"/>
              <a:gd name="T8" fmla="*/ 797 w 3"/>
              <a:gd name="T9" fmla="*/ 797 h 3"/>
              <a:gd name="T10" fmla="*/ 287 w 3"/>
              <a:gd name="T11" fmla="*/ 797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3"/>
              <a:gd name="T20" fmla="*/ 3 w 3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3">
                <a:moveTo>
                  <a:pt x="1" y="3"/>
                </a:moveTo>
                <a:lnTo>
                  <a:pt x="0" y="2"/>
                </a:lnTo>
                <a:lnTo>
                  <a:pt x="2" y="0"/>
                </a:lnTo>
                <a:lnTo>
                  <a:pt x="3" y="0"/>
                </a:lnTo>
                <a:lnTo>
                  <a:pt x="3" y="3"/>
                </a:lnTo>
                <a:lnTo>
                  <a:pt x="1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36" name="Freeform 314"/>
          <p:cNvSpPr>
            <a:spLocks/>
          </p:cNvSpPr>
          <p:nvPr/>
        </p:nvSpPr>
        <p:spPr bwMode="gray">
          <a:xfrm>
            <a:off x="4810799" y="2167584"/>
            <a:ext cx="7275" cy="5805"/>
          </a:xfrm>
          <a:custGeom>
            <a:avLst/>
            <a:gdLst>
              <a:gd name="T0" fmla="*/ 0 w 3"/>
              <a:gd name="T1" fmla="*/ 49 h 3"/>
              <a:gd name="T2" fmla="*/ 0 w 3"/>
              <a:gd name="T3" fmla="*/ 1 h 3"/>
              <a:gd name="T4" fmla="*/ 478 w 3"/>
              <a:gd name="T5" fmla="*/ 0 h 3"/>
              <a:gd name="T6" fmla="*/ 797 w 3"/>
              <a:gd name="T7" fmla="*/ 1 h 3"/>
              <a:gd name="T8" fmla="*/ 287 w 3"/>
              <a:gd name="T9" fmla="*/ 65 h 3"/>
              <a:gd name="T10" fmla="*/ 0 w 3"/>
              <a:gd name="T11" fmla="*/ 49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3"/>
              <a:gd name="T20" fmla="*/ 3 w 3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3">
                <a:moveTo>
                  <a:pt x="0" y="2"/>
                </a:moveTo>
                <a:lnTo>
                  <a:pt x="0" y="1"/>
                </a:lnTo>
                <a:lnTo>
                  <a:pt x="2" y="0"/>
                </a:lnTo>
                <a:lnTo>
                  <a:pt x="3" y="1"/>
                </a:lnTo>
                <a:lnTo>
                  <a:pt x="1" y="3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37" name="Freeform 315"/>
          <p:cNvSpPr>
            <a:spLocks/>
          </p:cNvSpPr>
          <p:nvPr/>
        </p:nvSpPr>
        <p:spPr bwMode="gray">
          <a:xfrm>
            <a:off x="4777335" y="2158877"/>
            <a:ext cx="29100" cy="10159"/>
          </a:xfrm>
          <a:custGeom>
            <a:avLst/>
            <a:gdLst>
              <a:gd name="T0" fmla="*/ 0 w 13"/>
              <a:gd name="T1" fmla="*/ 112 h 5"/>
              <a:gd name="T2" fmla="*/ 242 w 13"/>
              <a:gd name="T3" fmla="*/ 211 h 5"/>
              <a:gd name="T4" fmla="*/ 448 w 13"/>
              <a:gd name="T5" fmla="*/ 211 h 5"/>
              <a:gd name="T6" fmla="*/ 1354 w 13"/>
              <a:gd name="T7" fmla="*/ 80 h 5"/>
              <a:gd name="T8" fmla="*/ 1508 w 13"/>
              <a:gd name="T9" fmla="*/ 0 h 5"/>
              <a:gd name="T10" fmla="*/ 1103 w 13"/>
              <a:gd name="T11" fmla="*/ 0 h 5"/>
              <a:gd name="T12" fmla="*/ 689 w 13"/>
              <a:gd name="T13" fmla="*/ 80 h 5"/>
              <a:gd name="T14" fmla="*/ 0 w 13"/>
              <a:gd name="T15" fmla="*/ 112 h 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3"/>
              <a:gd name="T25" fmla="*/ 0 h 5"/>
              <a:gd name="T26" fmla="*/ 13 w 13"/>
              <a:gd name="T27" fmla="*/ 5 h 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3" h="5">
                <a:moveTo>
                  <a:pt x="0" y="3"/>
                </a:moveTo>
                <a:lnTo>
                  <a:pt x="2" y="5"/>
                </a:lnTo>
                <a:lnTo>
                  <a:pt x="4" y="5"/>
                </a:lnTo>
                <a:lnTo>
                  <a:pt x="12" y="2"/>
                </a:lnTo>
                <a:lnTo>
                  <a:pt x="13" y="0"/>
                </a:lnTo>
                <a:lnTo>
                  <a:pt x="10" y="0"/>
                </a:lnTo>
                <a:lnTo>
                  <a:pt x="6" y="2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38" name="Freeform 316"/>
          <p:cNvSpPr>
            <a:spLocks/>
          </p:cNvSpPr>
          <p:nvPr/>
        </p:nvSpPr>
        <p:spPr bwMode="gray">
          <a:xfrm>
            <a:off x="4748235" y="2183548"/>
            <a:ext cx="8730" cy="5805"/>
          </a:xfrm>
          <a:custGeom>
            <a:avLst/>
            <a:gdLst>
              <a:gd name="T0" fmla="*/ 0 w 4"/>
              <a:gd name="T1" fmla="*/ 49 h 3"/>
              <a:gd name="T2" fmla="*/ 0 w 4"/>
              <a:gd name="T3" fmla="*/ 65 h 3"/>
              <a:gd name="T4" fmla="*/ 143 w 4"/>
              <a:gd name="T5" fmla="*/ 65 h 3"/>
              <a:gd name="T6" fmla="*/ 318 w 4"/>
              <a:gd name="T7" fmla="*/ 1 h 3"/>
              <a:gd name="T8" fmla="*/ 248 w 4"/>
              <a:gd name="T9" fmla="*/ 0 h 3"/>
              <a:gd name="T10" fmla="*/ 0 w 4"/>
              <a:gd name="T11" fmla="*/ 49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3"/>
              <a:gd name="T20" fmla="*/ 4 w 4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3">
                <a:moveTo>
                  <a:pt x="0" y="2"/>
                </a:moveTo>
                <a:lnTo>
                  <a:pt x="0" y="3"/>
                </a:lnTo>
                <a:lnTo>
                  <a:pt x="2" y="3"/>
                </a:lnTo>
                <a:lnTo>
                  <a:pt x="4" y="1"/>
                </a:lnTo>
                <a:lnTo>
                  <a:pt x="3" y="0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39" name="Freeform 317"/>
          <p:cNvSpPr>
            <a:spLocks/>
          </p:cNvSpPr>
          <p:nvPr/>
        </p:nvSpPr>
        <p:spPr bwMode="gray">
          <a:xfrm>
            <a:off x="4729320" y="2180646"/>
            <a:ext cx="7275" cy="11610"/>
          </a:xfrm>
          <a:custGeom>
            <a:avLst/>
            <a:gdLst>
              <a:gd name="T0" fmla="*/ 478 w 3"/>
              <a:gd name="T1" fmla="*/ 0 h 5"/>
              <a:gd name="T2" fmla="*/ 797 w 3"/>
              <a:gd name="T3" fmla="*/ 354 h 5"/>
              <a:gd name="T4" fmla="*/ 797 w 3"/>
              <a:gd name="T5" fmla="*/ 701 h 5"/>
              <a:gd name="T6" fmla="*/ 287 w 3"/>
              <a:gd name="T7" fmla="*/ 906 h 5"/>
              <a:gd name="T8" fmla="*/ 0 w 3"/>
              <a:gd name="T9" fmla="*/ 354 h 5"/>
              <a:gd name="T10" fmla="*/ 478 w 3"/>
              <a:gd name="T11" fmla="*/ 0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5"/>
              <a:gd name="T20" fmla="*/ 3 w 3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5">
                <a:moveTo>
                  <a:pt x="2" y="0"/>
                </a:moveTo>
                <a:lnTo>
                  <a:pt x="3" y="2"/>
                </a:lnTo>
                <a:lnTo>
                  <a:pt x="3" y="4"/>
                </a:lnTo>
                <a:lnTo>
                  <a:pt x="1" y="5"/>
                </a:lnTo>
                <a:lnTo>
                  <a:pt x="0" y="2"/>
                </a:lnTo>
                <a:lnTo>
                  <a:pt x="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40" name="Freeform 318"/>
          <p:cNvSpPr>
            <a:spLocks/>
          </p:cNvSpPr>
          <p:nvPr/>
        </p:nvSpPr>
        <p:spPr bwMode="gray">
          <a:xfrm>
            <a:off x="4716225" y="2183548"/>
            <a:ext cx="8730" cy="4354"/>
          </a:xfrm>
          <a:custGeom>
            <a:avLst/>
            <a:gdLst>
              <a:gd name="T0" fmla="*/ 318 w 4"/>
              <a:gd name="T1" fmla="*/ 0 h 2"/>
              <a:gd name="T2" fmla="*/ 318 w 4"/>
              <a:gd name="T3" fmla="*/ 143 h 2"/>
              <a:gd name="T4" fmla="*/ 0 w 4"/>
              <a:gd name="T5" fmla="*/ 143 h 2"/>
              <a:gd name="T6" fmla="*/ 0 w 4"/>
              <a:gd name="T7" fmla="*/ 95 h 2"/>
              <a:gd name="T8" fmla="*/ 318 w 4"/>
              <a:gd name="T9" fmla="*/ 0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2"/>
              <a:gd name="T17" fmla="*/ 4 w 4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2">
                <a:moveTo>
                  <a:pt x="4" y="0"/>
                </a:moveTo>
                <a:lnTo>
                  <a:pt x="4" y="2"/>
                </a:lnTo>
                <a:lnTo>
                  <a:pt x="0" y="2"/>
                </a:lnTo>
                <a:lnTo>
                  <a:pt x="0" y="1"/>
                </a:lnTo>
                <a:lnTo>
                  <a:pt x="4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41" name="Freeform 319"/>
          <p:cNvSpPr>
            <a:spLocks/>
          </p:cNvSpPr>
          <p:nvPr/>
        </p:nvSpPr>
        <p:spPr bwMode="gray">
          <a:xfrm>
            <a:off x="4711860" y="2192256"/>
            <a:ext cx="16005" cy="7256"/>
          </a:xfrm>
          <a:custGeom>
            <a:avLst/>
            <a:gdLst>
              <a:gd name="T0" fmla="*/ 190 w 7"/>
              <a:gd name="T1" fmla="*/ 797 h 3"/>
              <a:gd name="T2" fmla="*/ 0 w 7"/>
              <a:gd name="T3" fmla="*/ 478 h 3"/>
              <a:gd name="T4" fmla="*/ 190 w 7"/>
              <a:gd name="T5" fmla="*/ 0 h 3"/>
              <a:gd name="T6" fmla="*/ 822 w 7"/>
              <a:gd name="T7" fmla="*/ 0 h 3"/>
              <a:gd name="T8" fmla="*/ 993 w 7"/>
              <a:gd name="T9" fmla="*/ 797 h 3"/>
              <a:gd name="T10" fmla="*/ 190 w 7"/>
              <a:gd name="T11" fmla="*/ 797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"/>
              <a:gd name="T19" fmla="*/ 0 h 3"/>
              <a:gd name="T20" fmla="*/ 7 w 7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" h="3">
                <a:moveTo>
                  <a:pt x="1" y="3"/>
                </a:moveTo>
                <a:lnTo>
                  <a:pt x="0" y="2"/>
                </a:lnTo>
                <a:lnTo>
                  <a:pt x="1" y="0"/>
                </a:lnTo>
                <a:lnTo>
                  <a:pt x="6" y="0"/>
                </a:lnTo>
                <a:lnTo>
                  <a:pt x="7" y="3"/>
                </a:lnTo>
                <a:lnTo>
                  <a:pt x="1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42" name="Freeform 320"/>
          <p:cNvSpPr>
            <a:spLocks/>
          </p:cNvSpPr>
          <p:nvPr/>
        </p:nvSpPr>
        <p:spPr bwMode="gray">
          <a:xfrm>
            <a:off x="4692946" y="2203866"/>
            <a:ext cx="20370" cy="8707"/>
          </a:xfrm>
          <a:custGeom>
            <a:avLst/>
            <a:gdLst>
              <a:gd name="T0" fmla="*/ 0 w 9"/>
              <a:gd name="T1" fmla="*/ 318 h 4"/>
              <a:gd name="T2" fmla="*/ 275 w 9"/>
              <a:gd name="T3" fmla="*/ 95 h 4"/>
              <a:gd name="T4" fmla="*/ 750 w 9"/>
              <a:gd name="T5" fmla="*/ 0 h 4"/>
              <a:gd name="T6" fmla="*/ 1167 w 9"/>
              <a:gd name="T7" fmla="*/ 0 h 4"/>
              <a:gd name="T8" fmla="*/ 1167 w 9"/>
              <a:gd name="T9" fmla="*/ 143 h 4"/>
              <a:gd name="T10" fmla="*/ 750 w 9"/>
              <a:gd name="T11" fmla="*/ 318 h 4"/>
              <a:gd name="T12" fmla="*/ 0 w 9"/>
              <a:gd name="T13" fmla="*/ 318 h 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"/>
              <a:gd name="T22" fmla="*/ 0 h 4"/>
              <a:gd name="T23" fmla="*/ 9 w 9"/>
              <a:gd name="T24" fmla="*/ 4 h 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" h="4">
                <a:moveTo>
                  <a:pt x="0" y="4"/>
                </a:moveTo>
                <a:lnTo>
                  <a:pt x="2" y="1"/>
                </a:lnTo>
                <a:lnTo>
                  <a:pt x="6" y="0"/>
                </a:lnTo>
                <a:lnTo>
                  <a:pt x="9" y="0"/>
                </a:lnTo>
                <a:lnTo>
                  <a:pt x="9" y="2"/>
                </a:lnTo>
                <a:lnTo>
                  <a:pt x="6" y="4"/>
                </a:lnTo>
                <a:lnTo>
                  <a:pt x="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43" name="Freeform 321"/>
          <p:cNvSpPr>
            <a:spLocks/>
          </p:cNvSpPr>
          <p:nvPr/>
        </p:nvSpPr>
        <p:spPr bwMode="gray">
          <a:xfrm>
            <a:off x="4671121" y="2214024"/>
            <a:ext cx="24735" cy="15964"/>
          </a:xfrm>
          <a:custGeom>
            <a:avLst/>
            <a:gdLst>
              <a:gd name="T0" fmla="*/ 845 w 11"/>
              <a:gd name="T1" fmla="*/ 0 h 7"/>
              <a:gd name="T2" fmla="*/ 1306 w 11"/>
              <a:gd name="T3" fmla="*/ 190 h 7"/>
              <a:gd name="T4" fmla="*/ 954 w 11"/>
              <a:gd name="T5" fmla="*/ 470 h 7"/>
              <a:gd name="T6" fmla="*/ 723 w 11"/>
              <a:gd name="T7" fmla="*/ 822 h 7"/>
              <a:gd name="T8" fmla="*/ 258 w 11"/>
              <a:gd name="T9" fmla="*/ 993 h 7"/>
              <a:gd name="T10" fmla="*/ 0 w 11"/>
              <a:gd name="T11" fmla="*/ 822 h 7"/>
              <a:gd name="T12" fmla="*/ 167 w 11"/>
              <a:gd name="T13" fmla="*/ 470 h 7"/>
              <a:gd name="T14" fmla="*/ 845 w 11"/>
              <a:gd name="T15" fmla="*/ 0 h 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1"/>
              <a:gd name="T25" fmla="*/ 0 h 7"/>
              <a:gd name="T26" fmla="*/ 11 w 11"/>
              <a:gd name="T27" fmla="*/ 7 h 7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1" h="7">
                <a:moveTo>
                  <a:pt x="7" y="0"/>
                </a:moveTo>
                <a:lnTo>
                  <a:pt x="11" y="1"/>
                </a:lnTo>
                <a:lnTo>
                  <a:pt x="8" y="3"/>
                </a:lnTo>
                <a:lnTo>
                  <a:pt x="6" y="6"/>
                </a:lnTo>
                <a:lnTo>
                  <a:pt x="2" y="7"/>
                </a:lnTo>
                <a:lnTo>
                  <a:pt x="0" y="6"/>
                </a:lnTo>
                <a:lnTo>
                  <a:pt x="1" y="3"/>
                </a:lnTo>
                <a:lnTo>
                  <a:pt x="7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44" name="Freeform 322"/>
          <p:cNvSpPr>
            <a:spLocks/>
          </p:cNvSpPr>
          <p:nvPr/>
        </p:nvSpPr>
        <p:spPr bwMode="gray">
          <a:xfrm>
            <a:off x="4639111" y="2221281"/>
            <a:ext cx="24735" cy="13061"/>
          </a:xfrm>
          <a:custGeom>
            <a:avLst/>
            <a:gdLst>
              <a:gd name="T0" fmla="*/ 1306 w 11"/>
              <a:gd name="T1" fmla="*/ 0 h 6"/>
              <a:gd name="T2" fmla="*/ 845 w 11"/>
              <a:gd name="T3" fmla="*/ 135 h 6"/>
              <a:gd name="T4" fmla="*/ 258 w 11"/>
              <a:gd name="T5" fmla="*/ 305 h 6"/>
              <a:gd name="T6" fmla="*/ 0 w 11"/>
              <a:gd name="T7" fmla="*/ 458 h 6"/>
              <a:gd name="T8" fmla="*/ 399 w 11"/>
              <a:gd name="T9" fmla="*/ 548 h 6"/>
              <a:gd name="T10" fmla="*/ 723 w 11"/>
              <a:gd name="T11" fmla="*/ 458 h 6"/>
              <a:gd name="T12" fmla="*/ 1306 w 11"/>
              <a:gd name="T13" fmla="*/ 0 h 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"/>
              <a:gd name="T22" fmla="*/ 0 h 6"/>
              <a:gd name="T23" fmla="*/ 11 w 11"/>
              <a:gd name="T24" fmla="*/ 6 h 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" h="6">
                <a:moveTo>
                  <a:pt x="11" y="0"/>
                </a:moveTo>
                <a:lnTo>
                  <a:pt x="7" y="1"/>
                </a:lnTo>
                <a:lnTo>
                  <a:pt x="2" y="3"/>
                </a:lnTo>
                <a:lnTo>
                  <a:pt x="0" y="5"/>
                </a:lnTo>
                <a:lnTo>
                  <a:pt x="3" y="6"/>
                </a:lnTo>
                <a:lnTo>
                  <a:pt x="6" y="5"/>
                </a:lnTo>
                <a:lnTo>
                  <a:pt x="1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45" name="Freeform 323"/>
          <p:cNvSpPr>
            <a:spLocks/>
          </p:cNvSpPr>
          <p:nvPr/>
        </p:nvSpPr>
        <p:spPr bwMode="gray">
          <a:xfrm>
            <a:off x="4642021" y="2238696"/>
            <a:ext cx="26190" cy="20317"/>
          </a:xfrm>
          <a:custGeom>
            <a:avLst/>
            <a:gdLst>
              <a:gd name="T0" fmla="*/ 305 w 12"/>
              <a:gd name="T1" fmla="*/ 0 h 9"/>
              <a:gd name="T2" fmla="*/ 305 w 12"/>
              <a:gd name="T3" fmla="*/ 482 h 9"/>
              <a:gd name="T4" fmla="*/ 0 w 12"/>
              <a:gd name="T5" fmla="*/ 874 h 9"/>
              <a:gd name="T6" fmla="*/ 203 w 12"/>
              <a:gd name="T7" fmla="*/ 1167 h 9"/>
              <a:gd name="T8" fmla="*/ 458 w 12"/>
              <a:gd name="T9" fmla="*/ 874 h 9"/>
              <a:gd name="T10" fmla="*/ 687 w 12"/>
              <a:gd name="T11" fmla="*/ 428 h 9"/>
              <a:gd name="T12" fmla="*/ 1026 w 12"/>
              <a:gd name="T13" fmla="*/ 177 h 9"/>
              <a:gd name="T14" fmla="*/ 858 w 12"/>
              <a:gd name="T15" fmla="*/ 0 h 9"/>
              <a:gd name="T16" fmla="*/ 548 w 12"/>
              <a:gd name="T17" fmla="*/ 177 h 9"/>
              <a:gd name="T18" fmla="*/ 305 w 12"/>
              <a:gd name="T19" fmla="*/ 0 h 9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2"/>
              <a:gd name="T31" fmla="*/ 0 h 9"/>
              <a:gd name="T32" fmla="*/ 12 w 12"/>
              <a:gd name="T33" fmla="*/ 9 h 9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2" h="9">
                <a:moveTo>
                  <a:pt x="3" y="0"/>
                </a:moveTo>
                <a:lnTo>
                  <a:pt x="3" y="4"/>
                </a:lnTo>
                <a:lnTo>
                  <a:pt x="0" y="7"/>
                </a:lnTo>
                <a:lnTo>
                  <a:pt x="2" y="9"/>
                </a:lnTo>
                <a:lnTo>
                  <a:pt x="5" y="7"/>
                </a:lnTo>
                <a:lnTo>
                  <a:pt x="8" y="3"/>
                </a:lnTo>
                <a:lnTo>
                  <a:pt x="12" y="1"/>
                </a:lnTo>
                <a:lnTo>
                  <a:pt x="10" y="0"/>
                </a:lnTo>
                <a:lnTo>
                  <a:pt x="6" y="1"/>
                </a:lnTo>
                <a:lnTo>
                  <a:pt x="3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46" name="Freeform 324"/>
          <p:cNvSpPr>
            <a:spLocks/>
          </p:cNvSpPr>
          <p:nvPr/>
        </p:nvSpPr>
        <p:spPr bwMode="gray">
          <a:xfrm>
            <a:off x="4623107" y="2238696"/>
            <a:ext cx="14550" cy="7256"/>
          </a:xfrm>
          <a:custGeom>
            <a:avLst/>
            <a:gdLst>
              <a:gd name="T0" fmla="*/ 0 w 6"/>
              <a:gd name="T1" fmla="*/ 478 h 3"/>
              <a:gd name="T2" fmla="*/ 478 w 6"/>
              <a:gd name="T3" fmla="*/ 0 h 3"/>
              <a:gd name="T4" fmla="*/ 1675 w 6"/>
              <a:gd name="T5" fmla="*/ 0 h 3"/>
              <a:gd name="T6" fmla="*/ 1675 w 6"/>
              <a:gd name="T7" fmla="*/ 478 h 3"/>
              <a:gd name="T8" fmla="*/ 478 w 6"/>
              <a:gd name="T9" fmla="*/ 797 h 3"/>
              <a:gd name="T10" fmla="*/ 0 w 6"/>
              <a:gd name="T11" fmla="*/ 478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"/>
              <a:gd name="T19" fmla="*/ 0 h 3"/>
              <a:gd name="T20" fmla="*/ 6 w 6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" h="3">
                <a:moveTo>
                  <a:pt x="0" y="2"/>
                </a:moveTo>
                <a:lnTo>
                  <a:pt x="2" y="0"/>
                </a:lnTo>
                <a:lnTo>
                  <a:pt x="6" y="0"/>
                </a:lnTo>
                <a:lnTo>
                  <a:pt x="6" y="2"/>
                </a:lnTo>
                <a:lnTo>
                  <a:pt x="2" y="3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47" name="Freeform 325"/>
          <p:cNvSpPr>
            <a:spLocks/>
          </p:cNvSpPr>
          <p:nvPr/>
        </p:nvSpPr>
        <p:spPr bwMode="gray">
          <a:xfrm>
            <a:off x="4623107" y="2253208"/>
            <a:ext cx="11640" cy="8707"/>
          </a:xfrm>
          <a:custGeom>
            <a:avLst/>
            <a:gdLst>
              <a:gd name="T0" fmla="*/ 221 w 5"/>
              <a:gd name="T1" fmla="*/ 318 h 4"/>
              <a:gd name="T2" fmla="*/ 0 w 5"/>
              <a:gd name="T3" fmla="*/ 143 h 4"/>
              <a:gd name="T4" fmla="*/ 354 w 5"/>
              <a:gd name="T5" fmla="*/ 0 h 4"/>
              <a:gd name="T6" fmla="*/ 906 w 5"/>
              <a:gd name="T7" fmla="*/ 0 h 4"/>
              <a:gd name="T8" fmla="*/ 701 w 5"/>
              <a:gd name="T9" fmla="*/ 143 h 4"/>
              <a:gd name="T10" fmla="*/ 221 w 5"/>
              <a:gd name="T11" fmla="*/ 318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4"/>
              <a:gd name="T20" fmla="*/ 5 w 5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4">
                <a:moveTo>
                  <a:pt x="1" y="4"/>
                </a:moveTo>
                <a:lnTo>
                  <a:pt x="0" y="2"/>
                </a:lnTo>
                <a:lnTo>
                  <a:pt x="2" y="0"/>
                </a:lnTo>
                <a:lnTo>
                  <a:pt x="5" y="0"/>
                </a:lnTo>
                <a:lnTo>
                  <a:pt x="4" y="2"/>
                </a:lnTo>
                <a:lnTo>
                  <a:pt x="1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48" name="Freeform 326"/>
          <p:cNvSpPr>
            <a:spLocks/>
          </p:cNvSpPr>
          <p:nvPr/>
        </p:nvSpPr>
        <p:spPr bwMode="gray">
          <a:xfrm>
            <a:off x="4592552" y="2261915"/>
            <a:ext cx="20370" cy="13061"/>
          </a:xfrm>
          <a:custGeom>
            <a:avLst/>
            <a:gdLst>
              <a:gd name="T0" fmla="*/ 1167 w 9"/>
              <a:gd name="T1" fmla="*/ 0 h 6"/>
              <a:gd name="T2" fmla="*/ 750 w 9"/>
              <a:gd name="T3" fmla="*/ 0 h 6"/>
              <a:gd name="T4" fmla="*/ 0 w 9"/>
              <a:gd name="T5" fmla="*/ 305 h 6"/>
              <a:gd name="T6" fmla="*/ 0 w 9"/>
              <a:gd name="T7" fmla="*/ 548 h 6"/>
              <a:gd name="T8" fmla="*/ 177 w 9"/>
              <a:gd name="T9" fmla="*/ 365 h 6"/>
              <a:gd name="T10" fmla="*/ 750 w 9"/>
              <a:gd name="T11" fmla="*/ 203 h 6"/>
              <a:gd name="T12" fmla="*/ 1167 w 9"/>
              <a:gd name="T13" fmla="*/ 0 h 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"/>
              <a:gd name="T22" fmla="*/ 0 h 6"/>
              <a:gd name="T23" fmla="*/ 9 w 9"/>
              <a:gd name="T24" fmla="*/ 6 h 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" h="6">
                <a:moveTo>
                  <a:pt x="9" y="0"/>
                </a:moveTo>
                <a:lnTo>
                  <a:pt x="6" y="0"/>
                </a:lnTo>
                <a:lnTo>
                  <a:pt x="0" y="3"/>
                </a:lnTo>
                <a:lnTo>
                  <a:pt x="0" y="6"/>
                </a:lnTo>
                <a:lnTo>
                  <a:pt x="1" y="4"/>
                </a:lnTo>
                <a:lnTo>
                  <a:pt x="6" y="2"/>
                </a:lnTo>
                <a:lnTo>
                  <a:pt x="9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49" name="Freeform 327"/>
          <p:cNvSpPr>
            <a:spLocks/>
          </p:cNvSpPr>
          <p:nvPr/>
        </p:nvSpPr>
        <p:spPr bwMode="gray">
          <a:xfrm>
            <a:off x="4733685" y="2633435"/>
            <a:ext cx="7275" cy="10159"/>
          </a:xfrm>
          <a:custGeom>
            <a:avLst/>
            <a:gdLst>
              <a:gd name="T0" fmla="*/ 478 w 3"/>
              <a:gd name="T1" fmla="*/ 211 h 5"/>
              <a:gd name="T2" fmla="*/ 0 w 3"/>
              <a:gd name="T3" fmla="*/ 112 h 5"/>
              <a:gd name="T4" fmla="*/ 0 w 3"/>
              <a:gd name="T5" fmla="*/ 0 h 5"/>
              <a:gd name="T6" fmla="*/ 797 w 3"/>
              <a:gd name="T7" fmla="*/ 0 h 5"/>
              <a:gd name="T8" fmla="*/ 478 w 3"/>
              <a:gd name="T9" fmla="*/ 211 h 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5"/>
              <a:gd name="T17" fmla="*/ 3 w 3"/>
              <a:gd name="T18" fmla="*/ 5 h 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5">
                <a:moveTo>
                  <a:pt x="2" y="5"/>
                </a:moveTo>
                <a:lnTo>
                  <a:pt x="0" y="3"/>
                </a:lnTo>
                <a:lnTo>
                  <a:pt x="0" y="0"/>
                </a:lnTo>
                <a:lnTo>
                  <a:pt x="3" y="0"/>
                </a:lnTo>
                <a:lnTo>
                  <a:pt x="2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50" name="Freeform 328"/>
          <p:cNvSpPr>
            <a:spLocks/>
          </p:cNvSpPr>
          <p:nvPr/>
        </p:nvSpPr>
        <p:spPr bwMode="gray">
          <a:xfrm>
            <a:off x="4528533" y="2842415"/>
            <a:ext cx="23280" cy="17415"/>
          </a:xfrm>
          <a:custGeom>
            <a:avLst/>
            <a:gdLst>
              <a:gd name="T0" fmla="*/ 0 w 10"/>
              <a:gd name="T1" fmla="*/ 143 h 8"/>
              <a:gd name="T2" fmla="*/ 701 w 10"/>
              <a:gd name="T3" fmla="*/ 0 h 8"/>
              <a:gd name="T4" fmla="*/ 1507 w 10"/>
              <a:gd name="T5" fmla="*/ 95 h 8"/>
              <a:gd name="T6" fmla="*/ 1795 w 10"/>
              <a:gd name="T7" fmla="*/ 318 h 8"/>
              <a:gd name="T8" fmla="*/ 1237 w 10"/>
              <a:gd name="T9" fmla="*/ 683 h 8"/>
              <a:gd name="T10" fmla="*/ 354 w 10"/>
              <a:gd name="T11" fmla="*/ 612 h 8"/>
              <a:gd name="T12" fmla="*/ 0 w 10"/>
              <a:gd name="T13" fmla="*/ 143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"/>
              <a:gd name="T22" fmla="*/ 0 h 8"/>
              <a:gd name="T23" fmla="*/ 10 w 10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" h="8">
                <a:moveTo>
                  <a:pt x="0" y="2"/>
                </a:moveTo>
                <a:lnTo>
                  <a:pt x="4" y="0"/>
                </a:lnTo>
                <a:lnTo>
                  <a:pt x="9" y="1"/>
                </a:lnTo>
                <a:lnTo>
                  <a:pt x="10" y="4"/>
                </a:lnTo>
                <a:lnTo>
                  <a:pt x="7" y="8"/>
                </a:lnTo>
                <a:lnTo>
                  <a:pt x="2" y="7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51" name="Freeform 329"/>
          <p:cNvSpPr>
            <a:spLocks/>
          </p:cNvSpPr>
          <p:nvPr/>
        </p:nvSpPr>
        <p:spPr bwMode="gray">
          <a:xfrm>
            <a:off x="4623107" y="2894660"/>
            <a:ext cx="7275" cy="5805"/>
          </a:xfrm>
          <a:custGeom>
            <a:avLst/>
            <a:gdLst>
              <a:gd name="T0" fmla="*/ 0 w 3"/>
              <a:gd name="T1" fmla="*/ 65 h 3"/>
              <a:gd name="T2" fmla="*/ 287 w 3"/>
              <a:gd name="T3" fmla="*/ 0 h 3"/>
              <a:gd name="T4" fmla="*/ 797 w 3"/>
              <a:gd name="T5" fmla="*/ 1 h 3"/>
              <a:gd name="T6" fmla="*/ 0 w 3"/>
              <a:gd name="T7" fmla="*/ 65 h 3"/>
              <a:gd name="T8" fmla="*/ 0 60000 65536"/>
              <a:gd name="T9" fmla="*/ 0 60000 65536"/>
              <a:gd name="T10" fmla="*/ 0 60000 65536"/>
              <a:gd name="T11" fmla="*/ 0 60000 65536"/>
              <a:gd name="T12" fmla="*/ 0 w 3"/>
              <a:gd name="T13" fmla="*/ 0 h 3"/>
              <a:gd name="T14" fmla="*/ 3 w 3"/>
              <a:gd name="T15" fmla="*/ 3 h 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" h="3">
                <a:moveTo>
                  <a:pt x="0" y="3"/>
                </a:moveTo>
                <a:lnTo>
                  <a:pt x="1" y="0"/>
                </a:lnTo>
                <a:lnTo>
                  <a:pt x="3" y="1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52" name="Freeform 330"/>
          <p:cNvSpPr>
            <a:spLocks/>
          </p:cNvSpPr>
          <p:nvPr/>
        </p:nvSpPr>
        <p:spPr bwMode="gray">
          <a:xfrm>
            <a:off x="4740960" y="2855476"/>
            <a:ext cx="61109" cy="33379"/>
          </a:xfrm>
          <a:custGeom>
            <a:avLst/>
            <a:gdLst>
              <a:gd name="T0" fmla="*/ 3460 w 27"/>
              <a:gd name="T1" fmla="*/ 1493 h 15"/>
              <a:gd name="T2" fmla="*/ 1655 w 27"/>
              <a:gd name="T3" fmla="*/ 1650 h 15"/>
              <a:gd name="T4" fmla="*/ 666 w 27"/>
              <a:gd name="T5" fmla="*/ 1464 h 15"/>
              <a:gd name="T6" fmla="*/ 0 w 27"/>
              <a:gd name="T7" fmla="*/ 1317 h 15"/>
              <a:gd name="T8" fmla="*/ 177 w 27"/>
              <a:gd name="T9" fmla="*/ 974 h 15"/>
              <a:gd name="T10" fmla="*/ 0 w 27"/>
              <a:gd name="T11" fmla="*/ 635 h 15"/>
              <a:gd name="T12" fmla="*/ 0 w 27"/>
              <a:gd name="T13" fmla="*/ 365 h 15"/>
              <a:gd name="T14" fmla="*/ 1360 w 27"/>
              <a:gd name="T15" fmla="*/ 365 h 15"/>
              <a:gd name="T16" fmla="*/ 1612 w 27"/>
              <a:gd name="T17" fmla="*/ 0 h 15"/>
              <a:gd name="T18" fmla="*/ 2508 w 27"/>
              <a:gd name="T19" fmla="*/ 365 h 15"/>
              <a:gd name="T20" fmla="*/ 2980 w 27"/>
              <a:gd name="T21" fmla="*/ 560 h 15"/>
              <a:gd name="T22" fmla="*/ 3460 w 27"/>
              <a:gd name="T23" fmla="*/ 1493 h 1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27"/>
              <a:gd name="T37" fmla="*/ 0 h 15"/>
              <a:gd name="T38" fmla="*/ 27 w 27"/>
              <a:gd name="T39" fmla="*/ 15 h 1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27" h="15">
                <a:moveTo>
                  <a:pt x="27" y="14"/>
                </a:moveTo>
                <a:lnTo>
                  <a:pt x="13" y="15"/>
                </a:lnTo>
                <a:lnTo>
                  <a:pt x="5" y="13"/>
                </a:lnTo>
                <a:lnTo>
                  <a:pt x="0" y="12"/>
                </a:lnTo>
                <a:lnTo>
                  <a:pt x="1" y="9"/>
                </a:lnTo>
                <a:lnTo>
                  <a:pt x="0" y="6"/>
                </a:lnTo>
                <a:lnTo>
                  <a:pt x="0" y="3"/>
                </a:lnTo>
                <a:lnTo>
                  <a:pt x="11" y="3"/>
                </a:lnTo>
                <a:lnTo>
                  <a:pt x="12" y="0"/>
                </a:lnTo>
                <a:lnTo>
                  <a:pt x="19" y="3"/>
                </a:lnTo>
                <a:lnTo>
                  <a:pt x="23" y="5"/>
                </a:lnTo>
                <a:lnTo>
                  <a:pt x="27" y="1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53" name="Freeform 331"/>
          <p:cNvSpPr>
            <a:spLocks/>
          </p:cNvSpPr>
          <p:nvPr/>
        </p:nvSpPr>
        <p:spPr bwMode="gray">
          <a:xfrm>
            <a:off x="4621652" y="2867086"/>
            <a:ext cx="209517" cy="211882"/>
          </a:xfrm>
          <a:custGeom>
            <a:avLst/>
            <a:gdLst>
              <a:gd name="T0" fmla="*/ 0 w 93"/>
              <a:gd name="T1" fmla="*/ 2092 h 94"/>
              <a:gd name="T2" fmla="*/ 731 w 93"/>
              <a:gd name="T3" fmla="*/ 1780 h 94"/>
              <a:gd name="T4" fmla="*/ 1490 w 93"/>
              <a:gd name="T5" fmla="*/ 1631 h 94"/>
              <a:gd name="T6" fmla="*/ 2453 w 93"/>
              <a:gd name="T7" fmla="*/ 867 h 94"/>
              <a:gd name="T8" fmla="*/ 3187 w 93"/>
              <a:gd name="T9" fmla="*/ 475 h 94"/>
              <a:gd name="T10" fmla="*/ 3620 w 93"/>
              <a:gd name="T11" fmla="*/ 0 h 94"/>
              <a:gd name="T12" fmla="*/ 4754 w 93"/>
              <a:gd name="T13" fmla="*/ 273 h 94"/>
              <a:gd name="T14" fmla="*/ 4935 w 93"/>
              <a:gd name="T15" fmla="*/ 1146 h 94"/>
              <a:gd name="T16" fmla="*/ 5605 w 93"/>
              <a:gd name="T17" fmla="*/ 1336 h 94"/>
              <a:gd name="T18" fmla="*/ 6260 w 93"/>
              <a:gd name="T19" fmla="*/ 867 h 94"/>
              <a:gd name="T20" fmla="*/ 6506 w 93"/>
              <a:gd name="T21" fmla="*/ 867 h 94"/>
              <a:gd name="T22" fmla="*/ 7109 w 93"/>
              <a:gd name="T23" fmla="*/ 1024 h 94"/>
              <a:gd name="T24" fmla="*/ 8089 w 93"/>
              <a:gd name="T25" fmla="*/ 1336 h 94"/>
              <a:gd name="T26" fmla="*/ 9807 w 93"/>
              <a:gd name="T27" fmla="*/ 1146 h 94"/>
              <a:gd name="T28" fmla="*/ 10238 w 93"/>
              <a:gd name="T29" fmla="*/ 1024 h 94"/>
              <a:gd name="T30" fmla="*/ 10431 w 93"/>
              <a:gd name="T31" fmla="*/ 1590 h 94"/>
              <a:gd name="T32" fmla="*/ 10431 w 93"/>
              <a:gd name="T33" fmla="*/ 2945 h 94"/>
              <a:gd name="T34" fmla="*/ 11162 w 93"/>
              <a:gd name="T35" fmla="*/ 4166 h 94"/>
              <a:gd name="T36" fmla="*/ 10238 w 93"/>
              <a:gd name="T37" fmla="*/ 5208 h 94"/>
              <a:gd name="T38" fmla="*/ 11162 w 93"/>
              <a:gd name="T39" fmla="*/ 6193 h 94"/>
              <a:gd name="T40" fmla="*/ 11278 w 93"/>
              <a:gd name="T41" fmla="*/ 7340 h 94"/>
              <a:gd name="T42" fmla="*/ 11398 w 93"/>
              <a:gd name="T43" fmla="*/ 9137 h 94"/>
              <a:gd name="T44" fmla="*/ 9807 w 93"/>
              <a:gd name="T45" fmla="*/ 11034 h 94"/>
              <a:gd name="T46" fmla="*/ 9807 w 93"/>
              <a:gd name="T47" fmla="*/ 11400 h 94"/>
              <a:gd name="T48" fmla="*/ 9348 w 93"/>
              <a:gd name="T49" fmla="*/ 11949 h 94"/>
              <a:gd name="T50" fmla="*/ 8564 w 93"/>
              <a:gd name="T51" fmla="*/ 11244 h 94"/>
              <a:gd name="T52" fmla="*/ 6409 w 93"/>
              <a:gd name="T53" fmla="*/ 11697 h 94"/>
              <a:gd name="T54" fmla="*/ 5531 w 93"/>
              <a:gd name="T55" fmla="*/ 11195 h 94"/>
              <a:gd name="T56" fmla="*/ 4935 w 93"/>
              <a:gd name="T57" fmla="*/ 11195 h 94"/>
              <a:gd name="T58" fmla="*/ 3187 w 93"/>
              <a:gd name="T59" fmla="*/ 9415 h 94"/>
              <a:gd name="T60" fmla="*/ 2307 w 93"/>
              <a:gd name="T61" fmla="*/ 9619 h 94"/>
              <a:gd name="T62" fmla="*/ 1584 w 93"/>
              <a:gd name="T63" fmla="*/ 8269 h 94"/>
              <a:gd name="T64" fmla="*/ 962 w 93"/>
              <a:gd name="T65" fmla="*/ 8004 h 94"/>
              <a:gd name="T66" fmla="*/ 0 w 93"/>
              <a:gd name="T67" fmla="*/ 4661 h 94"/>
              <a:gd name="T68" fmla="*/ 259 w 93"/>
              <a:gd name="T69" fmla="*/ 3223 h 94"/>
              <a:gd name="T70" fmla="*/ 0 w 93"/>
              <a:gd name="T71" fmla="*/ 2092 h 94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93"/>
              <a:gd name="T109" fmla="*/ 0 h 94"/>
              <a:gd name="T110" fmla="*/ 93 w 93"/>
              <a:gd name="T111" fmla="*/ 94 h 94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93" h="94">
                <a:moveTo>
                  <a:pt x="0" y="17"/>
                </a:moveTo>
                <a:lnTo>
                  <a:pt x="6" y="14"/>
                </a:lnTo>
                <a:lnTo>
                  <a:pt x="12" y="13"/>
                </a:lnTo>
                <a:lnTo>
                  <a:pt x="20" y="7"/>
                </a:lnTo>
                <a:lnTo>
                  <a:pt x="26" y="4"/>
                </a:lnTo>
                <a:lnTo>
                  <a:pt x="30" y="0"/>
                </a:lnTo>
                <a:lnTo>
                  <a:pt x="39" y="2"/>
                </a:lnTo>
                <a:lnTo>
                  <a:pt x="40" y="9"/>
                </a:lnTo>
                <a:lnTo>
                  <a:pt x="46" y="10"/>
                </a:lnTo>
                <a:lnTo>
                  <a:pt x="51" y="7"/>
                </a:lnTo>
                <a:lnTo>
                  <a:pt x="53" y="7"/>
                </a:lnTo>
                <a:lnTo>
                  <a:pt x="58" y="8"/>
                </a:lnTo>
                <a:lnTo>
                  <a:pt x="66" y="10"/>
                </a:lnTo>
                <a:lnTo>
                  <a:pt x="80" y="9"/>
                </a:lnTo>
                <a:lnTo>
                  <a:pt x="83" y="8"/>
                </a:lnTo>
                <a:lnTo>
                  <a:pt x="85" y="12"/>
                </a:lnTo>
                <a:lnTo>
                  <a:pt x="85" y="23"/>
                </a:lnTo>
                <a:lnTo>
                  <a:pt x="91" y="33"/>
                </a:lnTo>
                <a:lnTo>
                  <a:pt x="83" y="41"/>
                </a:lnTo>
                <a:lnTo>
                  <a:pt x="91" y="49"/>
                </a:lnTo>
                <a:lnTo>
                  <a:pt x="92" y="58"/>
                </a:lnTo>
                <a:lnTo>
                  <a:pt x="93" y="72"/>
                </a:lnTo>
                <a:lnTo>
                  <a:pt x="80" y="87"/>
                </a:lnTo>
                <a:lnTo>
                  <a:pt x="80" y="90"/>
                </a:lnTo>
                <a:lnTo>
                  <a:pt x="76" y="94"/>
                </a:lnTo>
                <a:lnTo>
                  <a:pt x="70" y="89"/>
                </a:lnTo>
                <a:lnTo>
                  <a:pt x="52" y="92"/>
                </a:lnTo>
                <a:lnTo>
                  <a:pt x="45" y="88"/>
                </a:lnTo>
                <a:lnTo>
                  <a:pt x="40" y="88"/>
                </a:lnTo>
                <a:lnTo>
                  <a:pt x="26" y="74"/>
                </a:lnTo>
                <a:lnTo>
                  <a:pt x="19" y="76"/>
                </a:lnTo>
                <a:lnTo>
                  <a:pt x="13" y="65"/>
                </a:lnTo>
                <a:lnTo>
                  <a:pt x="8" y="63"/>
                </a:lnTo>
                <a:lnTo>
                  <a:pt x="0" y="37"/>
                </a:lnTo>
                <a:lnTo>
                  <a:pt x="2" y="25"/>
                </a:lnTo>
                <a:lnTo>
                  <a:pt x="0" y="17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154" name="Freeform 332"/>
          <p:cNvSpPr>
            <a:spLocks/>
          </p:cNvSpPr>
          <p:nvPr/>
        </p:nvSpPr>
        <p:spPr bwMode="gray">
          <a:xfrm>
            <a:off x="4684216" y="3064456"/>
            <a:ext cx="109124" cy="52245"/>
          </a:xfrm>
          <a:custGeom>
            <a:avLst/>
            <a:gdLst>
              <a:gd name="T0" fmla="*/ 6505 w 48"/>
              <a:gd name="T1" fmla="*/ 779 h 23"/>
              <a:gd name="T2" fmla="*/ 6306 w 48"/>
              <a:gd name="T3" fmla="*/ 2029 h 23"/>
              <a:gd name="T4" fmla="*/ 5825 w 48"/>
              <a:gd name="T5" fmla="*/ 2190 h 23"/>
              <a:gd name="T6" fmla="*/ 5120 w 48"/>
              <a:gd name="T7" fmla="*/ 1777 h 23"/>
              <a:gd name="T8" fmla="*/ 3675 w 48"/>
              <a:gd name="T9" fmla="*/ 1908 h 23"/>
              <a:gd name="T10" fmla="*/ 3100 w 48"/>
              <a:gd name="T11" fmla="*/ 2922 h 23"/>
              <a:gd name="T12" fmla="*/ 2152 w 48"/>
              <a:gd name="T13" fmla="*/ 3176 h 23"/>
              <a:gd name="T14" fmla="*/ 963 w 48"/>
              <a:gd name="T15" fmla="*/ 3176 h 23"/>
              <a:gd name="T16" fmla="*/ 495 w 48"/>
              <a:gd name="T17" fmla="*/ 2922 h 23"/>
              <a:gd name="T18" fmla="*/ 0 w 48"/>
              <a:gd name="T19" fmla="*/ 2922 h 23"/>
              <a:gd name="T20" fmla="*/ 183 w 48"/>
              <a:gd name="T21" fmla="*/ 2190 h 23"/>
              <a:gd name="T22" fmla="*/ 773 w 48"/>
              <a:gd name="T23" fmla="*/ 1512 h 23"/>
              <a:gd name="T24" fmla="*/ 1208 w 48"/>
              <a:gd name="T25" fmla="*/ 779 h 23"/>
              <a:gd name="T26" fmla="*/ 1984 w 48"/>
              <a:gd name="T27" fmla="*/ 779 h 23"/>
              <a:gd name="T28" fmla="*/ 2352 w 48"/>
              <a:gd name="T29" fmla="*/ 0 h 23"/>
              <a:gd name="T30" fmla="*/ 3277 w 48"/>
              <a:gd name="T31" fmla="*/ 498 h 23"/>
              <a:gd name="T32" fmla="*/ 5742 w 48"/>
              <a:gd name="T33" fmla="*/ 189 h 23"/>
              <a:gd name="T34" fmla="*/ 6505 w 48"/>
              <a:gd name="T35" fmla="*/ 779 h 23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48"/>
              <a:gd name="T55" fmla="*/ 0 h 23"/>
              <a:gd name="T56" fmla="*/ 48 w 48"/>
              <a:gd name="T57" fmla="*/ 23 h 23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48" h="23">
                <a:moveTo>
                  <a:pt x="48" y="6"/>
                </a:moveTo>
                <a:lnTo>
                  <a:pt x="46" y="15"/>
                </a:lnTo>
                <a:lnTo>
                  <a:pt x="43" y="16"/>
                </a:lnTo>
                <a:lnTo>
                  <a:pt x="38" y="13"/>
                </a:lnTo>
                <a:lnTo>
                  <a:pt x="27" y="14"/>
                </a:lnTo>
                <a:lnTo>
                  <a:pt x="23" y="21"/>
                </a:lnTo>
                <a:lnTo>
                  <a:pt x="16" y="23"/>
                </a:lnTo>
                <a:lnTo>
                  <a:pt x="7" y="23"/>
                </a:lnTo>
                <a:lnTo>
                  <a:pt x="4" y="21"/>
                </a:lnTo>
                <a:lnTo>
                  <a:pt x="0" y="21"/>
                </a:lnTo>
                <a:lnTo>
                  <a:pt x="1" y="16"/>
                </a:lnTo>
                <a:lnTo>
                  <a:pt x="6" y="11"/>
                </a:lnTo>
                <a:lnTo>
                  <a:pt x="9" y="6"/>
                </a:lnTo>
                <a:lnTo>
                  <a:pt x="15" y="6"/>
                </a:lnTo>
                <a:lnTo>
                  <a:pt x="17" y="0"/>
                </a:lnTo>
                <a:lnTo>
                  <a:pt x="24" y="4"/>
                </a:lnTo>
                <a:lnTo>
                  <a:pt x="42" y="1"/>
                </a:lnTo>
                <a:lnTo>
                  <a:pt x="48" y="6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55" name="Freeform 333"/>
          <p:cNvSpPr>
            <a:spLocks/>
          </p:cNvSpPr>
          <p:nvPr/>
        </p:nvSpPr>
        <p:spPr bwMode="gray">
          <a:xfrm>
            <a:off x="4663846" y="3094932"/>
            <a:ext cx="142588" cy="95782"/>
          </a:xfrm>
          <a:custGeom>
            <a:avLst/>
            <a:gdLst>
              <a:gd name="T0" fmla="*/ 7143 w 63"/>
              <a:gd name="T1" fmla="*/ 238 h 43"/>
              <a:gd name="T2" fmla="*/ 8084 w 63"/>
              <a:gd name="T3" fmla="*/ 982 h 43"/>
              <a:gd name="T4" fmla="*/ 7143 w 63"/>
              <a:gd name="T5" fmla="*/ 1507 h 43"/>
              <a:gd name="T6" fmla="*/ 6228 w 63"/>
              <a:gd name="T7" fmla="*/ 2549 h 43"/>
              <a:gd name="T8" fmla="*/ 5975 w 63"/>
              <a:gd name="T9" fmla="*/ 3912 h 43"/>
              <a:gd name="T10" fmla="*/ 4891 w 63"/>
              <a:gd name="T11" fmla="*/ 4130 h 43"/>
              <a:gd name="T12" fmla="*/ 4636 w 63"/>
              <a:gd name="T13" fmla="*/ 3981 h 43"/>
              <a:gd name="T14" fmla="*/ 3259 w 63"/>
              <a:gd name="T15" fmla="*/ 4430 h 43"/>
              <a:gd name="T16" fmla="*/ 3088 w 63"/>
              <a:gd name="T17" fmla="*/ 4773 h 43"/>
              <a:gd name="T18" fmla="*/ 1360 w 63"/>
              <a:gd name="T19" fmla="*/ 4589 h 43"/>
              <a:gd name="T20" fmla="*/ 874 w 63"/>
              <a:gd name="T21" fmla="*/ 3550 h 43"/>
              <a:gd name="T22" fmla="*/ 275 w 63"/>
              <a:gd name="T23" fmla="*/ 3518 h 43"/>
              <a:gd name="T24" fmla="*/ 0 w 63"/>
              <a:gd name="T25" fmla="*/ 2990 h 43"/>
              <a:gd name="T26" fmla="*/ 275 w 63"/>
              <a:gd name="T27" fmla="*/ 2549 h 43"/>
              <a:gd name="T28" fmla="*/ 275 w 63"/>
              <a:gd name="T29" fmla="*/ 1880 h 43"/>
              <a:gd name="T30" fmla="*/ 750 w 63"/>
              <a:gd name="T31" fmla="*/ 1507 h 43"/>
              <a:gd name="T32" fmla="*/ 666 w 63"/>
              <a:gd name="T33" fmla="*/ 798 h 43"/>
              <a:gd name="T34" fmla="*/ 1167 w 63"/>
              <a:gd name="T35" fmla="*/ 860 h 43"/>
              <a:gd name="T36" fmla="*/ 1655 w 63"/>
              <a:gd name="T37" fmla="*/ 860 h 43"/>
              <a:gd name="T38" fmla="*/ 2095 w 63"/>
              <a:gd name="T39" fmla="*/ 1082 h 43"/>
              <a:gd name="T40" fmla="*/ 3259 w 63"/>
              <a:gd name="T41" fmla="*/ 1082 h 43"/>
              <a:gd name="T42" fmla="*/ 4133 w 63"/>
              <a:gd name="T43" fmla="*/ 860 h 43"/>
              <a:gd name="T44" fmla="*/ 4636 w 63"/>
              <a:gd name="T45" fmla="*/ 155 h 43"/>
              <a:gd name="T46" fmla="*/ 6068 w 63"/>
              <a:gd name="T47" fmla="*/ 0 h 43"/>
              <a:gd name="T48" fmla="*/ 6712 w 63"/>
              <a:gd name="T49" fmla="*/ 365 h 43"/>
              <a:gd name="T50" fmla="*/ 7143 w 63"/>
              <a:gd name="T51" fmla="*/ 238 h 43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w 63"/>
              <a:gd name="T79" fmla="*/ 0 h 43"/>
              <a:gd name="T80" fmla="*/ 63 w 63"/>
              <a:gd name="T81" fmla="*/ 43 h 43"/>
            </a:gdLst>
            <a:ahLst/>
            <a:cxnLst>
              <a:cxn ang="T52">
                <a:pos x="T0" y="T1"/>
              </a:cxn>
              <a:cxn ang="T53">
                <a:pos x="T2" y="T3"/>
              </a:cxn>
              <a:cxn ang="T54">
                <a:pos x="T4" y="T5"/>
              </a:cxn>
              <a:cxn ang="T55">
                <a:pos x="T6" y="T7"/>
              </a:cxn>
              <a:cxn ang="T56">
                <a:pos x="T8" y="T9"/>
              </a:cxn>
              <a:cxn ang="T57">
                <a:pos x="T10" y="T11"/>
              </a:cxn>
              <a:cxn ang="T58">
                <a:pos x="T12" y="T13"/>
              </a:cxn>
              <a:cxn ang="T59">
                <a:pos x="T14" y="T15"/>
              </a:cxn>
              <a:cxn ang="T60">
                <a:pos x="T16" y="T17"/>
              </a:cxn>
              <a:cxn ang="T61">
                <a:pos x="T18" y="T19"/>
              </a:cxn>
              <a:cxn ang="T62">
                <a:pos x="T20" y="T21"/>
              </a:cxn>
              <a:cxn ang="T63">
                <a:pos x="T22" y="T23"/>
              </a:cxn>
              <a:cxn ang="T64">
                <a:pos x="T24" y="T25"/>
              </a:cxn>
              <a:cxn ang="T65">
                <a:pos x="T26" y="T27"/>
              </a:cxn>
              <a:cxn ang="T66">
                <a:pos x="T28" y="T29"/>
              </a:cxn>
              <a:cxn ang="T67">
                <a:pos x="T30" y="T31"/>
              </a:cxn>
              <a:cxn ang="T68">
                <a:pos x="T32" y="T33"/>
              </a:cxn>
              <a:cxn ang="T69">
                <a:pos x="T34" y="T35"/>
              </a:cxn>
              <a:cxn ang="T70">
                <a:pos x="T36" y="T37"/>
              </a:cxn>
              <a:cxn ang="T71">
                <a:pos x="T38" y="T39"/>
              </a:cxn>
              <a:cxn ang="T72">
                <a:pos x="T40" y="T41"/>
              </a:cxn>
              <a:cxn ang="T73">
                <a:pos x="T42" y="T43"/>
              </a:cxn>
              <a:cxn ang="T74">
                <a:pos x="T44" y="T45"/>
              </a:cxn>
              <a:cxn ang="T75">
                <a:pos x="T46" y="T47"/>
              </a:cxn>
              <a:cxn ang="T76">
                <a:pos x="T48" y="T49"/>
              </a:cxn>
              <a:cxn ang="T77">
                <a:pos x="T50" y="T51"/>
              </a:cxn>
            </a:cxnLst>
            <a:rect l="T78" t="T79" r="T80" b="T81"/>
            <a:pathLst>
              <a:path w="63" h="43">
                <a:moveTo>
                  <a:pt x="55" y="2"/>
                </a:moveTo>
                <a:lnTo>
                  <a:pt x="63" y="9"/>
                </a:lnTo>
                <a:lnTo>
                  <a:pt x="55" y="14"/>
                </a:lnTo>
                <a:lnTo>
                  <a:pt x="48" y="23"/>
                </a:lnTo>
                <a:lnTo>
                  <a:pt x="46" y="35"/>
                </a:lnTo>
                <a:lnTo>
                  <a:pt x="38" y="37"/>
                </a:lnTo>
                <a:lnTo>
                  <a:pt x="36" y="36"/>
                </a:lnTo>
                <a:lnTo>
                  <a:pt x="25" y="40"/>
                </a:lnTo>
                <a:lnTo>
                  <a:pt x="24" y="43"/>
                </a:lnTo>
                <a:lnTo>
                  <a:pt x="11" y="41"/>
                </a:lnTo>
                <a:lnTo>
                  <a:pt x="7" y="32"/>
                </a:lnTo>
                <a:lnTo>
                  <a:pt x="2" y="31"/>
                </a:lnTo>
                <a:lnTo>
                  <a:pt x="0" y="27"/>
                </a:lnTo>
                <a:lnTo>
                  <a:pt x="2" y="23"/>
                </a:lnTo>
                <a:lnTo>
                  <a:pt x="2" y="17"/>
                </a:lnTo>
                <a:lnTo>
                  <a:pt x="6" y="14"/>
                </a:lnTo>
                <a:lnTo>
                  <a:pt x="5" y="7"/>
                </a:lnTo>
                <a:lnTo>
                  <a:pt x="9" y="8"/>
                </a:lnTo>
                <a:lnTo>
                  <a:pt x="13" y="8"/>
                </a:lnTo>
                <a:lnTo>
                  <a:pt x="16" y="10"/>
                </a:lnTo>
                <a:lnTo>
                  <a:pt x="25" y="10"/>
                </a:lnTo>
                <a:lnTo>
                  <a:pt x="32" y="8"/>
                </a:lnTo>
                <a:lnTo>
                  <a:pt x="36" y="1"/>
                </a:lnTo>
                <a:lnTo>
                  <a:pt x="47" y="0"/>
                </a:lnTo>
                <a:lnTo>
                  <a:pt x="52" y="3"/>
                </a:lnTo>
                <a:lnTo>
                  <a:pt x="55" y="2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156" name="Freeform 334"/>
          <p:cNvSpPr>
            <a:spLocks/>
          </p:cNvSpPr>
          <p:nvPr/>
        </p:nvSpPr>
        <p:spPr bwMode="gray">
          <a:xfrm>
            <a:off x="4580912" y="3009308"/>
            <a:ext cx="142588" cy="103039"/>
          </a:xfrm>
          <a:custGeom>
            <a:avLst/>
            <a:gdLst>
              <a:gd name="T0" fmla="*/ 5975 w 63"/>
              <a:gd name="T1" fmla="*/ 5465 h 46"/>
              <a:gd name="T2" fmla="*/ 5382 w 63"/>
              <a:gd name="T3" fmla="*/ 5325 h 46"/>
              <a:gd name="T4" fmla="*/ 5070 w 63"/>
              <a:gd name="T5" fmla="*/ 5325 h 46"/>
              <a:gd name="T6" fmla="*/ 4804 w 63"/>
              <a:gd name="T7" fmla="*/ 4637 h 46"/>
              <a:gd name="T8" fmla="*/ 3645 w 63"/>
              <a:gd name="T9" fmla="*/ 4135 h 46"/>
              <a:gd name="T10" fmla="*/ 1916 w 63"/>
              <a:gd name="T11" fmla="*/ 4383 h 46"/>
              <a:gd name="T12" fmla="*/ 275 w 63"/>
              <a:gd name="T13" fmla="*/ 3081 h 46"/>
              <a:gd name="T14" fmla="*/ 0 w 63"/>
              <a:gd name="T15" fmla="*/ 1794 h 46"/>
              <a:gd name="T16" fmla="*/ 1815 w 63"/>
              <a:gd name="T17" fmla="*/ 698 h 46"/>
              <a:gd name="T18" fmla="*/ 2116 w 63"/>
              <a:gd name="T19" fmla="*/ 165 h 46"/>
              <a:gd name="T20" fmla="*/ 3292 w 63"/>
              <a:gd name="T21" fmla="*/ 0 h 46"/>
              <a:gd name="T22" fmla="*/ 4004 w 63"/>
              <a:gd name="T23" fmla="*/ 255 h 46"/>
              <a:gd name="T24" fmla="*/ 4804 w 63"/>
              <a:gd name="T25" fmla="*/ 1543 h 46"/>
              <a:gd name="T26" fmla="*/ 5670 w 63"/>
              <a:gd name="T27" fmla="*/ 1293 h 46"/>
              <a:gd name="T28" fmla="*/ 7473 w 63"/>
              <a:gd name="T29" fmla="*/ 3004 h 46"/>
              <a:gd name="T30" fmla="*/ 8084 w 63"/>
              <a:gd name="T31" fmla="*/ 3004 h 46"/>
              <a:gd name="T32" fmla="*/ 7887 w 63"/>
              <a:gd name="T33" fmla="*/ 3677 h 46"/>
              <a:gd name="T34" fmla="*/ 7143 w 63"/>
              <a:gd name="T35" fmla="*/ 3677 h 46"/>
              <a:gd name="T36" fmla="*/ 6712 w 63"/>
              <a:gd name="T37" fmla="*/ 4274 h 46"/>
              <a:gd name="T38" fmla="*/ 6068 w 63"/>
              <a:gd name="T39" fmla="*/ 4845 h 46"/>
              <a:gd name="T40" fmla="*/ 5975 w 63"/>
              <a:gd name="T41" fmla="*/ 5465 h 4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63"/>
              <a:gd name="T64" fmla="*/ 0 h 46"/>
              <a:gd name="T65" fmla="*/ 63 w 63"/>
              <a:gd name="T66" fmla="*/ 46 h 46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63" h="46">
                <a:moveTo>
                  <a:pt x="46" y="46"/>
                </a:moveTo>
                <a:lnTo>
                  <a:pt x="42" y="45"/>
                </a:lnTo>
                <a:lnTo>
                  <a:pt x="39" y="45"/>
                </a:lnTo>
                <a:lnTo>
                  <a:pt x="37" y="39"/>
                </a:lnTo>
                <a:lnTo>
                  <a:pt x="28" y="35"/>
                </a:lnTo>
                <a:lnTo>
                  <a:pt x="15" y="37"/>
                </a:lnTo>
                <a:lnTo>
                  <a:pt x="2" y="26"/>
                </a:lnTo>
                <a:lnTo>
                  <a:pt x="0" y="15"/>
                </a:lnTo>
                <a:lnTo>
                  <a:pt x="14" y="6"/>
                </a:lnTo>
                <a:lnTo>
                  <a:pt x="17" y="1"/>
                </a:lnTo>
                <a:lnTo>
                  <a:pt x="26" y="0"/>
                </a:lnTo>
                <a:lnTo>
                  <a:pt x="31" y="2"/>
                </a:lnTo>
                <a:lnTo>
                  <a:pt x="37" y="13"/>
                </a:lnTo>
                <a:lnTo>
                  <a:pt x="44" y="11"/>
                </a:lnTo>
                <a:lnTo>
                  <a:pt x="58" y="25"/>
                </a:lnTo>
                <a:lnTo>
                  <a:pt x="63" y="25"/>
                </a:lnTo>
                <a:lnTo>
                  <a:pt x="61" y="31"/>
                </a:lnTo>
                <a:lnTo>
                  <a:pt x="55" y="31"/>
                </a:lnTo>
                <a:lnTo>
                  <a:pt x="52" y="36"/>
                </a:lnTo>
                <a:lnTo>
                  <a:pt x="47" y="41"/>
                </a:lnTo>
                <a:lnTo>
                  <a:pt x="46" y="46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157" name="Freeform 335"/>
          <p:cNvSpPr>
            <a:spLocks/>
          </p:cNvSpPr>
          <p:nvPr/>
        </p:nvSpPr>
        <p:spPr bwMode="gray">
          <a:xfrm>
            <a:off x="4610012" y="3154433"/>
            <a:ext cx="58199" cy="40635"/>
          </a:xfrm>
          <a:custGeom>
            <a:avLst/>
            <a:gdLst>
              <a:gd name="T0" fmla="*/ 2757 w 26"/>
              <a:gd name="T1" fmla="*/ 0 h 18"/>
              <a:gd name="T2" fmla="*/ 2977 w 26"/>
              <a:gd name="T3" fmla="*/ 482 h 18"/>
              <a:gd name="T4" fmla="*/ 2509 w 26"/>
              <a:gd name="T5" fmla="*/ 750 h 18"/>
              <a:gd name="T6" fmla="*/ 2509 w 26"/>
              <a:gd name="T7" fmla="*/ 1347 h 18"/>
              <a:gd name="T8" fmla="*/ 2083 w 26"/>
              <a:gd name="T9" fmla="*/ 2116 h 18"/>
              <a:gd name="T10" fmla="*/ 372 w 26"/>
              <a:gd name="T11" fmla="*/ 2343 h 18"/>
              <a:gd name="T12" fmla="*/ 372 w 26"/>
              <a:gd name="T13" fmla="*/ 1916 h 18"/>
              <a:gd name="T14" fmla="*/ 0 w 26"/>
              <a:gd name="T15" fmla="*/ 1612 h 18"/>
              <a:gd name="T16" fmla="*/ 0 w 26"/>
              <a:gd name="T17" fmla="*/ 750 h 18"/>
              <a:gd name="T18" fmla="*/ 818 w 26"/>
              <a:gd name="T19" fmla="*/ 1167 h 18"/>
              <a:gd name="T20" fmla="*/ 1820 w 26"/>
              <a:gd name="T21" fmla="*/ 275 h 18"/>
              <a:gd name="T22" fmla="*/ 2757 w 26"/>
              <a:gd name="T23" fmla="*/ 0 h 1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26"/>
              <a:gd name="T37" fmla="*/ 0 h 18"/>
              <a:gd name="T38" fmla="*/ 26 w 26"/>
              <a:gd name="T39" fmla="*/ 18 h 1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26" h="18">
                <a:moveTo>
                  <a:pt x="24" y="0"/>
                </a:moveTo>
                <a:lnTo>
                  <a:pt x="26" y="4"/>
                </a:lnTo>
                <a:lnTo>
                  <a:pt x="22" y="6"/>
                </a:lnTo>
                <a:lnTo>
                  <a:pt x="22" y="10"/>
                </a:lnTo>
                <a:lnTo>
                  <a:pt x="18" y="17"/>
                </a:lnTo>
                <a:lnTo>
                  <a:pt x="3" y="18"/>
                </a:lnTo>
                <a:lnTo>
                  <a:pt x="3" y="15"/>
                </a:lnTo>
                <a:lnTo>
                  <a:pt x="0" y="12"/>
                </a:lnTo>
                <a:lnTo>
                  <a:pt x="0" y="6"/>
                </a:lnTo>
                <a:lnTo>
                  <a:pt x="7" y="9"/>
                </a:lnTo>
                <a:lnTo>
                  <a:pt x="16" y="2"/>
                </a:lnTo>
                <a:lnTo>
                  <a:pt x="24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58" name="Freeform 336"/>
          <p:cNvSpPr>
            <a:spLocks/>
          </p:cNvSpPr>
          <p:nvPr/>
        </p:nvSpPr>
        <p:spPr bwMode="gray">
          <a:xfrm>
            <a:off x="4704585" y="2745181"/>
            <a:ext cx="13095" cy="24671"/>
          </a:xfrm>
          <a:custGeom>
            <a:avLst/>
            <a:gdLst>
              <a:gd name="T0" fmla="*/ 548 w 6"/>
              <a:gd name="T1" fmla="*/ 1117 h 11"/>
              <a:gd name="T2" fmla="*/ 203 w 6"/>
              <a:gd name="T3" fmla="*/ 1306 h 11"/>
              <a:gd name="T4" fmla="*/ 135 w 6"/>
              <a:gd name="T5" fmla="*/ 845 h 11"/>
              <a:gd name="T6" fmla="*/ 0 w 6"/>
              <a:gd name="T7" fmla="*/ 399 h 11"/>
              <a:gd name="T8" fmla="*/ 203 w 6"/>
              <a:gd name="T9" fmla="*/ 0 h 11"/>
              <a:gd name="T10" fmla="*/ 548 w 6"/>
              <a:gd name="T11" fmla="*/ 167 h 11"/>
              <a:gd name="T12" fmla="*/ 548 w 6"/>
              <a:gd name="T13" fmla="*/ 1117 h 1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"/>
              <a:gd name="T22" fmla="*/ 0 h 11"/>
              <a:gd name="T23" fmla="*/ 6 w 6"/>
              <a:gd name="T24" fmla="*/ 11 h 1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" h="11">
                <a:moveTo>
                  <a:pt x="6" y="9"/>
                </a:moveTo>
                <a:lnTo>
                  <a:pt x="2" y="11"/>
                </a:lnTo>
                <a:lnTo>
                  <a:pt x="1" y="7"/>
                </a:lnTo>
                <a:lnTo>
                  <a:pt x="0" y="3"/>
                </a:lnTo>
                <a:lnTo>
                  <a:pt x="2" y="0"/>
                </a:lnTo>
                <a:lnTo>
                  <a:pt x="6" y="1"/>
                </a:lnTo>
                <a:lnTo>
                  <a:pt x="6" y="9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59" name="Freeform 337"/>
          <p:cNvSpPr>
            <a:spLocks/>
          </p:cNvSpPr>
          <p:nvPr/>
        </p:nvSpPr>
        <p:spPr bwMode="gray">
          <a:xfrm>
            <a:off x="4663846" y="2781462"/>
            <a:ext cx="14550" cy="29025"/>
          </a:xfrm>
          <a:custGeom>
            <a:avLst/>
            <a:gdLst>
              <a:gd name="T0" fmla="*/ 797 w 6"/>
              <a:gd name="T1" fmla="*/ 572 h 13"/>
              <a:gd name="T2" fmla="*/ 1180 w 6"/>
              <a:gd name="T3" fmla="*/ 157 h 13"/>
              <a:gd name="T4" fmla="*/ 1675 w 6"/>
              <a:gd name="T5" fmla="*/ 0 h 13"/>
              <a:gd name="T6" fmla="*/ 478 w 6"/>
              <a:gd name="T7" fmla="*/ 1354 h 13"/>
              <a:gd name="T8" fmla="*/ 0 w 6"/>
              <a:gd name="T9" fmla="*/ 1508 h 13"/>
              <a:gd name="T10" fmla="*/ 287 w 6"/>
              <a:gd name="T11" fmla="*/ 1258 h 13"/>
              <a:gd name="T12" fmla="*/ 797 w 6"/>
              <a:gd name="T13" fmla="*/ 572 h 1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"/>
              <a:gd name="T22" fmla="*/ 0 h 13"/>
              <a:gd name="T23" fmla="*/ 6 w 6"/>
              <a:gd name="T24" fmla="*/ 13 h 1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" h="13">
                <a:moveTo>
                  <a:pt x="3" y="5"/>
                </a:moveTo>
                <a:lnTo>
                  <a:pt x="4" y="1"/>
                </a:lnTo>
                <a:lnTo>
                  <a:pt x="6" y="0"/>
                </a:lnTo>
                <a:lnTo>
                  <a:pt x="2" y="12"/>
                </a:lnTo>
                <a:lnTo>
                  <a:pt x="0" y="13"/>
                </a:lnTo>
                <a:lnTo>
                  <a:pt x="1" y="11"/>
                </a:lnTo>
                <a:lnTo>
                  <a:pt x="3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60" name="Freeform 338"/>
          <p:cNvSpPr>
            <a:spLocks/>
          </p:cNvSpPr>
          <p:nvPr/>
        </p:nvSpPr>
        <p:spPr bwMode="gray">
          <a:xfrm>
            <a:off x="4672576" y="2781462"/>
            <a:ext cx="2910" cy="2902"/>
          </a:xfrm>
          <a:custGeom>
            <a:avLst/>
            <a:gdLst>
              <a:gd name="T0" fmla="*/ 0 w 2"/>
              <a:gd name="T1" fmla="*/ 2048 h 1"/>
              <a:gd name="T2" fmla="*/ 0 w 2"/>
              <a:gd name="T3" fmla="*/ 0 h 1"/>
              <a:gd name="T4" fmla="*/ 0 w 2"/>
              <a:gd name="T5" fmla="*/ 2048 h 1"/>
              <a:gd name="T6" fmla="*/ 0 60000 65536"/>
              <a:gd name="T7" fmla="*/ 0 60000 65536"/>
              <a:gd name="T8" fmla="*/ 0 60000 65536"/>
              <a:gd name="T9" fmla="*/ 0 w 2"/>
              <a:gd name="T10" fmla="*/ 0 h 1"/>
              <a:gd name="T11" fmla="*/ 2 w 2"/>
              <a:gd name="T12" fmla="*/ 1 h 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" h="1">
                <a:moveTo>
                  <a:pt x="0" y="1"/>
                </a:moveTo>
                <a:lnTo>
                  <a:pt x="0" y="0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61" name="Freeform 339"/>
          <p:cNvSpPr>
            <a:spLocks/>
          </p:cNvSpPr>
          <p:nvPr/>
        </p:nvSpPr>
        <p:spPr bwMode="gray">
          <a:xfrm>
            <a:off x="4553267" y="2826451"/>
            <a:ext cx="32010" cy="36281"/>
          </a:xfrm>
          <a:custGeom>
            <a:avLst/>
            <a:gdLst>
              <a:gd name="T0" fmla="*/ 739 w 14"/>
              <a:gd name="T1" fmla="*/ 447 h 16"/>
              <a:gd name="T2" fmla="*/ 0 w 14"/>
              <a:gd name="T3" fmla="*/ 495 h 16"/>
              <a:gd name="T4" fmla="*/ 0 w 14"/>
              <a:gd name="T5" fmla="*/ 773 h 16"/>
              <a:gd name="T6" fmla="*/ 470 w 14"/>
              <a:gd name="T7" fmla="*/ 1505 h 16"/>
              <a:gd name="T8" fmla="*/ 739 w 14"/>
              <a:gd name="T9" fmla="*/ 1705 h 16"/>
              <a:gd name="T10" fmla="*/ 1161 w 14"/>
              <a:gd name="T11" fmla="*/ 1705 h 16"/>
              <a:gd name="T12" fmla="*/ 1292 w 14"/>
              <a:gd name="T13" fmla="*/ 2152 h 16"/>
              <a:gd name="T14" fmla="*/ 1824 w 14"/>
              <a:gd name="T15" fmla="*/ 1705 h 16"/>
              <a:gd name="T16" fmla="*/ 2030 w 14"/>
              <a:gd name="T17" fmla="*/ 1377 h 16"/>
              <a:gd name="T18" fmla="*/ 1743 w 14"/>
              <a:gd name="T19" fmla="*/ 773 h 16"/>
              <a:gd name="T20" fmla="*/ 1824 w 14"/>
              <a:gd name="T21" fmla="*/ 286 h 16"/>
              <a:gd name="T22" fmla="*/ 1292 w 14"/>
              <a:gd name="T23" fmla="*/ 0 h 16"/>
              <a:gd name="T24" fmla="*/ 739 w 14"/>
              <a:gd name="T25" fmla="*/ 447 h 1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4"/>
              <a:gd name="T40" fmla="*/ 0 h 16"/>
              <a:gd name="T41" fmla="*/ 14 w 14"/>
              <a:gd name="T42" fmla="*/ 16 h 1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4" h="16">
                <a:moveTo>
                  <a:pt x="5" y="3"/>
                </a:moveTo>
                <a:lnTo>
                  <a:pt x="0" y="4"/>
                </a:lnTo>
                <a:lnTo>
                  <a:pt x="0" y="6"/>
                </a:lnTo>
                <a:lnTo>
                  <a:pt x="3" y="11"/>
                </a:lnTo>
                <a:lnTo>
                  <a:pt x="5" y="13"/>
                </a:lnTo>
                <a:lnTo>
                  <a:pt x="8" y="13"/>
                </a:lnTo>
                <a:lnTo>
                  <a:pt x="9" y="16"/>
                </a:lnTo>
                <a:lnTo>
                  <a:pt x="13" y="13"/>
                </a:lnTo>
                <a:lnTo>
                  <a:pt x="14" y="10"/>
                </a:lnTo>
                <a:lnTo>
                  <a:pt x="12" y="6"/>
                </a:lnTo>
                <a:lnTo>
                  <a:pt x="13" y="2"/>
                </a:lnTo>
                <a:lnTo>
                  <a:pt x="9" y="0"/>
                </a:lnTo>
                <a:lnTo>
                  <a:pt x="5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62" name="Freeform 340"/>
          <p:cNvSpPr>
            <a:spLocks/>
          </p:cNvSpPr>
          <p:nvPr/>
        </p:nvSpPr>
        <p:spPr bwMode="gray">
          <a:xfrm>
            <a:off x="4576547" y="2862732"/>
            <a:ext cx="13095" cy="8707"/>
          </a:xfrm>
          <a:custGeom>
            <a:avLst/>
            <a:gdLst>
              <a:gd name="T0" fmla="*/ 0 w 6"/>
              <a:gd name="T1" fmla="*/ 248 h 4"/>
              <a:gd name="T2" fmla="*/ 365 w 6"/>
              <a:gd name="T3" fmla="*/ 0 h 4"/>
              <a:gd name="T4" fmla="*/ 548 w 6"/>
              <a:gd name="T5" fmla="*/ 0 h 4"/>
              <a:gd name="T6" fmla="*/ 458 w 6"/>
              <a:gd name="T7" fmla="*/ 95 h 4"/>
              <a:gd name="T8" fmla="*/ 135 w 6"/>
              <a:gd name="T9" fmla="*/ 318 h 4"/>
              <a:gd name="T10" fmla="*/ 0 w 6"/>
              <a:gd name="T11" fmla="*/ 248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"/>
              <a:gd name="T19" fmla="*/ 0 h 4"/>
              <a:gd name="T20" fmla="*/ 6 w 6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" h="4">
                <a:moveTo>
                  <a:pt x="0" y="3"/>
                </a:moveTo>
                <a:lnTo>
                  <a:pt x="4" y="0"/>
                </a:lnTo>
                <a:lnTo>
                  <a:pt x="6" y="0"/>
                </a:lnTo>
                <a:lnTo>
                  <a:pt x="5" y="1"/>
                </a:lnTo>
                <a:lnTo>
                  <a:pt x="1" y="4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63" name="Freeform 341"/>
          <p:cNvSpPr>
            <a:spLocks/>
          </p:cNvSpPr>
          <p:nvPr/>
        </p:nvSpPr>
        <p:spPr bwMode="gray">
          <a:xfrm>
            <a:off x="4556177" y="2864183"/>
            <a:ext cx="13095" cy="11610"/>
          </a:xfrm>
          <a:custGeom>
            <a:avLst/>
            <a:gdLst>
              <a:gd name="T0" fmla="*/ 0 w 6"/>
              <a:gd name="T1" fmla="*/ 354 h 5"/>
              <a:gd name="T2" fmla="*/ 135 w 6"/>
              <a:gd name="T3" fmla="*/ 0 h 5"/>
              <a:gd name="T4" fmla="*/ 458 w 6"/>
              <a:gd name="T5" fmla="*/ 354 h 5"/>
              <a:gd name="T6" fmla="*/ 548 w 6"/>
              <a:gd name="T7" fmla="*/ 906 h 5"/>
              <a:gd name="T8" fmla="*/ 135 w 6"/>
              <a:gd name="T9" fmla="*/ 701 h 5"/>
              <a:gd name="T10" fmla="*/ 0 w 6"/>
              <a:gd name="T11" fmla="*/ 354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"/>
              <a:gd name="T19" fmla="*/ 0 h 5"/>
              <a:gd name="T20" fmla="*/ 6 w 6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" h="5">
                <a:moveTo>
                  <a:pt x="0" y="2"/>
                </a:moveTo>
                <a:lnTo>
                  <a:pt x="1" y="0"/>
                </a:lnTo>
                <a:lnTo>
                  <a:pt x="5" y="2"/>
                </a:lnTo>
                <a:lnTo>
                  <a:pt x="6" y="5"/>
                </a:lnTo>
                <a:lnTo>
                  <a:pt x="1" y="4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64" name="Freeform 342"/>
          <p:cNvSpPr>
            <a:spLocks/>
          </p:cNvSpPr>
          <p:nvPr/>
        </p:nvSpPr>
        <p:spPr bwMode="gray">
          <a:xfrm>
            <a:off x="4522713" y="3087676"/>
            <a:ext cx="155683" cy="87075"/>
          </a:xfrm>
          <a:custGeom>
            <a:avLst/>
            <a:gdLst>
              <a:gd name="T0" fmla="*/ 7898 w 69"/>
              <a:gd name="T1" fmla="*/ 3423 h 39"/>
              <a:gd name="T2" fmla="*/ 6859 w 69"/>
              <a:gd name="T3" fmla="*/ 3603 h 39"/>
              <a:gd name="T4" fmla="*/ 5714 w 69"/>
              <a:gd name="T5" fmla="*/ 4435 h 39"/>
              <a:gd name="T6" fmla="*/ 4820 w 69"/>
              <a:gd name="T7" fmla="*/ 4118 h 39"/>
              <a:gd name="T8" fmla="*/ 3841 w 69"/>
              <a:gd name="T9" fmla="*/ 3775 h 39"/>
              <a:gd name="T10" fmla="*/ 3384 w 69"/>
              <a:gd name="T11" fmla="*/ 3775 h 39"/>
              <a:gd name="T12" fmla="*/ 3108 w 69"/>
              <a:gd name="T13" fmla="*/ 3569 h 39"/>
              <a:gd name="T14" fmla="*/ 2477 w 69"/>
              <a:gd name="T15" fmla="*/ 3569 h 39"/>
              <a:gd name="T16" fmla="*/ 2070 w 69"/>
              <a:gd name="T17" fmla="*/ 3860 h 39"/>
              <a:gd name="T18" fmla="*/ 977 w 69"/>
              <a:gd name="T19" fmla="*/ 3860 h 39"/>
              <a:gd name="T20" fmla="*/ 262 w 69"/>
              <a:gd name="T21" fmla="*/ 3569 h 39"/>
              <a:gd name="T22" fmla="*/ 0 w 69"/>
              <a:gd name="T23" fmla="*/ 3205 h 39"/>
              <a:gd name="T24" fmla="*/ 262 w 69"/>
              <a:gd name="T25" fmla="*/ 2977 h 39"/>
              <a:gd name="T26" fmla="*/ 406 w 69"/>
              <a:gd name="T27" fmla="*/ 2757 h 39"/>
              <a:gd name="T28" fmla="*/ 1335 w 69"/>
              <a:gd name="T29" fmla="*/ 2800 h 39"/>
              <a:gd name="T30" fmla="*/ 2655 w 69"/>
              <a:gd name="T31" fmla="*/ 2611 h 39"/>
              <a:gd name="T32" fmla="*/ 3384 w 69"/>
              <a:gd name="T33" fmla="*/ 2163 h 39"/>
              <a:gd name="T34" fmla="*/ 4117 w 69"/>
              <a:gd name="T35" fmla="*/ 2342 h 39"/>
              <a:gd name="T36" fmla="*/ 4497 w 69"/>
              <a:gd name="T37" fmla="*/ 1935 h 39"/>
              <a:gd name="T38" fmla="*/ 4348 w 69"/>
              <a:gd name="T39" fmla="*/ 1258 h 39"/>
              <a:gd name="T40" fmla="*/ 4978 w 69"/>
              <a:gd name="T41" fmla="*/ 689 h 39"/>
              <a:gd name="T42" fmla="*/ 5158 w 69"/>
              <a:gd name="T43" fmla="*/ 242 h 39"/>
              <a:gd name="T44" fmla="*/ 6743 w 69"/>
              <a:gd name="T45" fmla="*/ 0 h 39"/>
              <a:gd name="T46" fmla="*/ 7898 w 69"/>
              <a:gd name="T47" fmla="*/ 448 h 39"/>
              <a:gd name="T48" fmla="*/ 8138 w 69"/>
              <a:gd name="T49" fmla="*/ 1103 h 39"/>
              <a:gd name="T50" fmla="*/ 8453 w 69"/>
              <a:gd name="T51" fmla="*/ 1103 h 39"/>
              <a:gd name="T52" fmla="*/ 8611 w 69"/>
              <a:gd name="T53" fmla="*/ 1935 h 39"/>
              <a:gd name="T54" fmla="*/ 8138 w 69"/>
              <a:gd name="T55" fmla="*/ 2320 h 39"/>
              <a:gd name="T56" fmla="*/ 8138 w 69"/>
              <a:gd name="T57" fmla="*/ 2977 h 39"/>
              <a:gd name="T58" fmla="*/ 7898 w 69"/>
              <a:gd name="T59" fmla="*/ 3423 h 39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w 69"/>
              <a:gd name="T91" fmla="*/ 0 h 39"/>
              <a:gd name="T92" fmla="*/ 69 w 69"/>
              <a:gd name="T93" fmla="*/ 39 h 39"/>
            </a:gdLst>
            <a:ahLst/>
            <a:cxnLst>
              <a:cxn ang="T60">
                <a:pos x="T0" y="T1"/>
              </a:cxn>
              <a:cxn ang="T61">
                <a:pos x="T2" y="T3"/>
              </a:cxn>
              <a:cxn ang="T62">
                <a:pos x="T4" y="T5"/>
              </a:cxn>
              <a:cxn ang="T63">
                <a:pos x="T6" y="T7"/>
              </a:cxn>
              <a:cxn ang="T64">
                <a:pos x="T8" y="T9"/>
              </a:cxn>
              <a:cxn ang="T65">
                <a:pos x="T10" y="T11"/>
              </a:cxn>
              <a:cxn ang="T66">
                <a:pos x="T12" y="T13"/>
              </a:cxn>
              <a:cxn ang="T67">
                <a:pos x="T14" y="T15"/>
              </a:cxn>
              <a:cxn ang="T68">
                <a:pos x="T16" y="T17"/>
              </a:cxn>
              <a:cxn ang="T69">
                <a:pos x="T18" y="T19"/>
              </a:cxn>
              <a:cxn ang="T70">
                <a:pos x="T20" y="T21"/>
              </a:cxn>
              <a:cxn ang="T71">
                <a:pos x="T22" y="T23"/>
              </a:cxn>
              <a:cxn ang="T72">
                <a:pos x="T24" y="T25"/>
              </a:cxn>
              <a:cxn ang="T73">
                <a:pos x="T26" y="T27"/>
              </a:cxn>
              <a:cxn ang="T74">
                <a:pos x="T28" y="T29"/>
              </a:cxn>
              <a:cxn ang="T75">
                <a:pos x="T30" y="T31"/>
              </a:cxn>
              <a:cxn ang="T76">
                <a:pos x="T32" y="T33"/>
              </a:cxn>
              <a:cxn ang="T77">
                <a:pos x="T34" y="T35"/>
              </a:cxn>
              <a:cxn ang="T78">
                <a:pos x="T36" y="T37"/>
              </a:cxn>
              <a:cxn ang="T79">
                <a:pos x="T38" y="T39"/>
              </a:cxn>
              <a:cxn ang="T80">
                <a:pos x="T40" y="T41"/>
              </a:cxn>
              <a:cxn ang="T81">
                <a:pos x="T42" y="T43"/>
              </a:cxn>
              <a:cxn ang="T82">
                <a:pos x="T44" y="T45"/>
              </a:cxn>
              <a:cxn ang="T83">
                <a:pos x="T46" y="T47"/>
              </a:cxn>
              <a:cxn ang="T84">
                <a:pos x="T48" y="T49"/>
              </a:cxn>
              <a:cxn ang="T85">
                <a:pos x="T50" y="T51"/>
              </a:cxn>
              <a:cxn ang="T86">
                <a:pos x="T52" y="T53"/>
              </a:cxn>
              <a:cxn ang="T87">
                <a:pos x="T54" y="T55"/>
              </a:cxn>
              <a:cxn ang="T88">
                <a:pos x="T56" y="T57"/>
              </a:cxn>
              <a:cxn ang="T89">
                <a:pos x="T58" y="T59"/>
              </a:cxn>
            </a:cxnLst>
            <a:rect l="T90" t="T91" r="T92" b="T93"/>
            <a:pathLst>
              <a:path w="69" h="39">
                <a:moveTo>
                  <a:pt x="63" y="30"/>
                </a:moveTo>
                <a:lnTo>
                  <a:pt x="55" y="32"/>
                </a:lnTo>
                <a:lnTo>
                  <a:pt x="46" y="39"/>
                </a:lnTo>
                <a:lnTo>
                  <a:pt x="39" y="36"/>
                </a:lnTo>
                <a:lnTo>
                  <a:pt x="31" y="33"/>
                </a:lnTo>
                <a:lnTo>
                  <a:pt x="27" y="33"/>
                </a:lnTo>
                <a:lnTo>
                  <a:pt x="25" y="31"/>
                </a:lnTo>
                <a:lnTo>
                  <a:pt x="20" y="31"/>
                </a:lnTo>
                <a:lnTo>
                  <a:pt x="17" y="34"/>
                </a:lnTo>
                <a:lnTo>
                  <a:pt x="8" y="34"/>
                </a:lnTo>
                <a:lnTo>
                  <a:pt x="2" y="31"/>
                </a:lnTo>
                <a:lnTo>
                  <a:pt x="0" y="28"/>
                </a:lnTo>
                <a:lnTo>
                  <a:pt x="2" y="26"/>
                </a:lnTo>
                <a:lnTo>
                  <a:pt x="3" y="24"/>
                </a:lnTo>
                <a:lnTo>
                  <a:pt x="11" y="25"/>
                </a:lnTo>
                <a:lnTo>
                  <a:pt x="21" y="23"/>
                </a:lnTo>
                <a:lnTo>
                  <a:pt x="27" y="19"/>
                </a:lnTo>
                <a:lnTo>
                  <a:pt x="33" y="21"/>
                </a:lnTo>
                <a:lnTo>
                  <a:pt x="36" y="17"/>
                </a:lnTo>
                <a:lnTo>
                  <a:pt x="35" y="11"/>
                </a:lnTo>
                <a:lnTo>
                  <a:pt x="40" y="6"/>
                </a:lnTo>
                <a:lnTo>
                  <a:pt x="41" y="2"/>
                </a:lnTo>
                <a:lnTo>
                  <a:pt x="54" y="0"/>
                </a:lnTo>
                <a:lnTo>
                  <a:pt x="63" y="4"/>
                </a:lnTo>
                <a:lnTo>
                  <a:pt x="65" y="10"/>
                </a:lnTo>
                <a:lnTo>
                  <a:pt x="68" y="10"/>
                </a:lnTo>
                <a:lnTo>
                  <a:pt x="69" y="17"/>
                </a:lnTo>
                <a:lnTo>
                  <a:pt x="65" y="20"/>
                </a:lnTo>
                <a:lnTo>
                  <a:pt x="65" y="26"/>
                </a:lnTo>
                <a:lnTo>
                  <a:pt x="63" y="30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165" name="Freeform 343"/>
          <p:cNvSpPr>
            <a:spLocks/>
          </p:cNvSpPr>
          <p:nvPr/>
        </p:nvSpPr>
        <p:spPr bwMode="gray">
          <a:xfrm>
            <a:off x="4445599" y="3128311"/>
            <a:ext cx="94574" cy="65306"/>
          </a:xfrm>
          <a:custGeom>
            <a:avLst/>
            <a:gdLst>
              <a:gd name="T0" fmla="*/ 956 w 42"/>
              <a:gd name="T1" fmla="*/ 3665 h 29"/>
              <a:gd name="T2" fmla="*/ 1130 w 42"/>
              <a:gd name="T3" fmla="*/ 2981 h 29"/>
              <a:gd name="T4" fmla="*/ 730 w 42"/>
              <a:gd name="T5" fmla="*/ 2919 h 29"/>
              <a:gd name="T6" fmla="*/ 258 w 42"/>
              <a:gd name="T7" fmla="*/ 3224 h 29"/>
              <a:gd name="T8" fmla="*/ 0 w 42"/>
              <a:gd name="T9" fmla="*/ 2919 h 29"/>
              <a:gd name="T10" fmla="*/ 472 w 42"/>
              <a:gd name="T11" fmla="*/ 2248 h 29"/>
              <a:gd name="T12" fmla="*/ 730 w 42"/>
              <a:gd name="T13" fmla="*/ 1598 h 29"/>
              <a:gd name="T14" fmla="*/ 1130 w 42"/>
              <a:gd name="T15" fmla="*/ 1522 h 29"/>
              <a:gd name="T16" fmla="*/ 1130 w 42"/>
              <a:gd name="T17" fmla="*/ 981 h 29"/>
              <a:gd name="T18" fmla="*/ 1325 w 42"/>
              <a:gd name="T19" fmla="*/ 407 h 29"/>
              <a:gd name="T20" fmla="*/ 1978 w 42"/>
              <a:gd name="T21" fmla="*/ 475 h 29"/>
              <a:gd name="T22" fmla="*/ 2444 w 42"/>
              <a:gd name="T23" fmla="*/ 169 h 29"/>
              <a:gd name="T24" fmla="*/ 3166 w 42"/>
              <a:gd name="T25" fmla="*/ 0 h 29"/>
              <a:gd name="T26" fmla="*/ 3911 w 42"/>
              <a:gd name="T27" fmla="*/ 632 h 29"/>
              <a:gd name="T28" fmla="*/ 4462 w 42"/>
              <a:gd name="T29" fmla="*/ 737 h 29"/>
              <a:gd name="T30" fmla="*/ 4189 w 42"/>
              <a:gd name="T31" fmla="*/ 1322 h 29"/>
              <a:gd name="T32" fmla="*/ 4440 w 42"/>
              <a:gd name="T33" fmla="*/ 1598 h 29"/>
              <a:gd name="T34" fmla="*/ 5123 w 42"/>
              <a:gd name="T35" fmla="*/ 2051 h 29"/>
              <a:gd name="T36" fmla="*/ 4737 w 42"/>
              <a:gd name="T37" fmla="*/ 2661 h 29"/>
              <a:gd name="T38" fmla="*/ 3417 w 42"/>
              <a:gd name="T39" fmla="*/ 2480 h 29"/>
              <a:gd name="T40" fmla="*/ 3061 w 42"/>
              <a:gd name="T41" fmla="*/ 2078 h 29"/>
              <a:gd name="T42" fmla="*/ 2594 w 42"/>
              <a:gd name="T43" fmla="*/ 2248 h 29"/>
              <a:gd name="T44" fmla="*/ 2444 w 42"/>
              <a:gd name="T45" fmla="*/ 3408 h 29"/>
              <a:gd name="T46" fmla="*/ 2046 w 42"/>
              <a:gd name="T47" fmla="*/ 3665 h 29"/>
              <a:gd name="T48" fmla="*/ 1579 w 42"/>
              <a:gd name="T49" fmla="*/ 3488 h 29"/>
              <a:gd name="T50" fmla="*/ 956 w 42"/>
              <a:gd name="T51" fmla="*/ 3665 h 29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w 42"/>
              <a:gd name="T79" fmla="*/ 0 h 29"/>
              <a:gd name="T80" fmla="*/ 42 w 42"/>
              <a:gd name="T81" fmla="*/ 29 h 29"/>
            </a:gdLst>
            <a:ahLst/>
            <a:cxnLst>
              <a:cxn ang="T52">
                <a:pos x="T0" y="T1"/>
              </a:cxn>
              <a:cxn ang="T53">
                <a:pos x="T2" y="T3"/>
              </a:cxn>
              <a:cxn ang="T54">
                <a:pos x="T4" y="T5"/>
              </a:cxn>
              <a:cxn ang="T55">
                <a:pos x="T6" y="T7"/>
              </a:cxn>
              <a:cxn ang="T56">
                <a:pos x="T8" y="T9"/>
              </a:cxn>
              <a:cxn ang="T57">
                <a:pos x="T10" y="T11"/>
              </a:cxn>
              <a:cxn ang="T58">
                <a:pos x="T12" y="T13"/>
              </a:cxn>
              <a:cxn ang="T59">
                <a:pos x="T14" y="T15"/>
              </a:cxn>
              <a:cxn ang="T60">
                <a:pos x="T16" y="T17"/>
              </a:cxn>
              <a:cxn ang="T61">
                <a:pos x="T18" y="T19"/>
              </a:cxn>
              <a:cxn ang="T62">
                <a:pos x="T20" y="T21"/>
              </a:cxn>
              <a:cxn ang="T63">
                <a:pos x="T22" y="T23"/>
              </a:cxn>
              <a:cxn ang="T64">
                <a:pos x="T24" y="T25"/>
              </a:cxn>
              <a:cxn ang="T65">
                <a:pos x="T26" y="T27"/>
              </a:cxn>
              <a:cxn ang="T66">
                <a:pos x="T28" y="T29"/>
              </a:cxn>
              <a:cxn ang="T67">
                <a:pos x="T30" y="T31"/>
              </a:cxn>
              <a:cxn ang="T68">
                <a:pos x="T32" y="T33"/>
              </a:cxn>
              <a:cxn ang="T69">
                <a:pos x="T34" y="T35"/>
              </a:cxn>
              <a:cxn ang="T70">
                <a:pos x="T36" y="T37"/>
              </a:cxn>
              <a:cxn ang="T71">
                <a:pos x="T38" y="T39"/>
              </a:cxn>
              <a:cxn ang="T72">
                <a:pos x="T40" y="T41"/>
              </a:cxn>
              <a:cxn ang="T73">
                <a:pos x="T42" y="T43"/>
              </a:cxn>
              <a:cxn ang="T74">
                <a:pos x="T44" y="T45"/>
              </a:cxn>
              <a:cxn ang="T75">
                <a:pos x="T46" y="T47"/>
              </a:cxn>
              <a:cxn ang="T76">
                <a:pos x="T48" y="T49"/>
              </a:cxn>
              <a:cxn ang="T77">
                <a:pos x="T50" y="T51"/>
              </a:cxn>
            </a:cxnLst>
            <a:rect l="T78" t="T79" r="T80" b="T81"/>
            <a:pathLst>
              <a:path w="42" h="29">
                <a:moveTo>
                  <a:pt x="8" y="29"/>
                </a:moveTo>
                <a:lnTo>
                  <a:pt x="9" y="24"/>
                </a:lnTo>
                <a:lnTo>
                  <a:pt x="6" y="23"/>
                </a:lnTo>
                <a:lnTo>
                  <a:pt x="2" y="26"/>
                </a:lnTo>
                <a:lnTo>
                  <a:pt x="0" y="23"/>
                </a:lnTo>
                <a:lnTo>
                  <a:pt x="4" y="18"/>
                </a:lnTo>
                <a:lnTo>
                  <a:pt x="6" y="13"/>
                </a:lnTo>
                <a:lnTo>
                  <a:pt x="9" y="12"/>
                </a:lnTo>
                <a:lnTo>
                  <a:pt x="9" y="8"/>
                </a:lnTo>
                <a:lnTo>
                  <a:pt x="11" y="3"/>
                </a:lnTo>
                <a:lnTo>
                  <a:pt x="16" y="4"/>
                </a:lnTo>
                <a:lnTo>
                  <a:pt x="20" y="1"/>
                </a:lnTo>
                <a:lnTo>
                  <a:pt x="26" y="0"/>
                </a:lnTo>
                <a:lnTo>
                  <a:pt x="32" y="5"/>
                </a:lnTo>
                <a:lnTo>
                  <a:pt x="37" y="6"/>
                </a:lnTo>
                <a:lnTo>
                  <a:pt x="34" y="10"/>
                </a:lnTo>
                <a:lnTo>
                  <a:pt x="36" y="13"/>
                </a:lnTo>
                <a:lnTo>
                  <a:pt x="42" y="16"/>
                </a:lnTo>
                <a:lnTo>
                  <a:pt x="39" y="21"/>
                </a:lnTo>
                <a:lnTo>
                  <a:pt x="28" y="20"/>
                </a:lnTo>
                <a:lnTo>
                  <a:pt x="25" y="17"/>
                </a:lnTo>
                <a:lnTo>
                  <a:pt x="21" y="18"/>
                </a:lnTo>
                <a:lnTo>
                  <a:pt x="20" y="27"/>
                </a:lnTo>
                <a:lnTo>
                  <a:pt x="17" y="29"/>
                </a:lnTo>
                <a:lnTo>
                  <a:pt x="13" y="28"/>
                </a:lnTo>
                <a:lnTo>
                  <a:pt x="8" y="29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166" name="Freeform 344"/>
          <p:cNvSpPr>
            <a:spLocks/>
          </p:cNvSpPr>
          <p:nvPr/>
        </p:nvSpPr>
        <p:spPr bwMode="gray">
          <a:xfrm>
            <a:off x="4447054" y="2871440"/>
            <a:ext cx="192057" cy="272835"/>
          </a:xfrm>
          <a:custGeom>
            <a:avLst/>
            <a:gdLst>
              <a:gd name="T0" fmla="*/ 867 w 85"/>
              <a:gd name="T1" fmla="*/ 11515 h 121"/>
              <a:gd name="T2" fmla="*/ 738 w 85"/>
              <a:gd name="T3" fmla="*/ 10188 h 121"/>
              <a:gd name="T4" fmla="*/ 422 w 85"/>
              <a:gd name="T5" fmla="*/ 9627 h 121"/>
              <a:gd name="T6" fmla="*/ 272 w 85"/>
              <a:gd name="T7" fmla="*/ 8695 h 121"/>
              <a:gd name="T8" fmla="*/ 0 w 85"/>
              <a:gd name="T9" fmla="*/ 8106 h 121"/>
              <a:gd name="T10" fmla="*/ 0 w 85"/>
              <a:gd name="T11" fmla="*/ 7803 h 121"/>
              <a:gd name="T12" fmla="*/ 422 w 85"/>
              <a:gd name="T13" fmla="*/ 6979 h 121"/>
              <a:gd name="T14" fmla="*/ 175 w 85"/>
              <a:gd name="T15" fmla="*/ 6665 h 121"/>
              <a:gd name="T16" fmla="*/ 422 w 85"/>
              <a:gd name="T17" fmla="*/ 6199 h 121"/>
              <a:gd name="T18" fmla="*/ 1336 w 85"/>
              <a:gd name="T19" fmla="*/ 5514 h 121"/>
              <a:gd name="T20" fmla="*/ 1346 w 85"/>
              <a:gd name="T21" fmla="*/ 4674 h 121"/>
              <a:gd name="T22" fmla="*/ 1146 w 85"/>
              <a:gd name="T23" fmla="*/ 4172 h 121"/>
              <a:gd name="T24" fmla="*/ 1579 w 85"/>
              <a:gd name="T25" fmla="*/ 3432 h 121"/>
              <a:gd name="T26" fmla="*/ 1336 w 85"/>
              <a:gd name="T27" fmla="*/ 3008 h 121"/>
              <a:gd name="T28" fmla="*/ 1631 w 85"/>
              <a:gd name="T29" fmla="*/ 2472 h 121"/>
              <a:gd name="T30" fmla="*/ 2274 w 85"/>
              <a:gd name="T31" fmla="*/ 2472 h 121"/>
              <a:gd name="T32" fmla="*/ 2682 w 85"/>
              <a:gd name="T33" fmla="*/ 2685 h 121"/>
              <a:gd name="T34" fmla="*/ 3000 w 85"/>
              <a:gd name="T35" fmla="*/ 2472 h 121"/>
              <a:gd name="T36" fmla="*/ 3427 w 85"/>
              <a:gd name="T37" fmla="*/ 2080 h 121"/>
              <a:gd name="T38" fmla="*/ 3531 w 85"/>
              <a:gd name="T39" fmla="*/ 1147 h 121"/>
              <a:gd name="T40" fmla="*/ 3246 w 85"/>
              <a:gd name="T41" fmla="*/ 273 h 121"/>
              <a:gd name="T42" fmla="*/ 3246 w 85"/>
              <a:gd name="T43" fmla="*/ 176 h 121"/>
              <a:gd name="T44" fmla="*/ 3673 w 85"/>
              <a:gd name="T45" fmla="*/ 0 h 121"/>
              <a:gd name="T46" fmla="*/ 4572 w 85"/>
              <a:gd name="T47" fmla="*/ 176 h 121"/>
              <a:gd name="T48" fmla="*/ 5041 w 85"/>
              <a:gd name="T49" fmla="*/ 869 h 121"/>
              <a:gd name="T50" fmla="*/ 5786 w 85"/>
              <a:gd name="T51" fmla="*/ 1024 h 121"/>
              <a:gd name="T52" fmla="*/ 6109 w 85"/>
              <a:gd name="T53" fmla="*/ 1339 h 121"/>
              <a:gd name="T54" fmla="*/ 6929 w 85"/>
              <a:gd name="T55" fmla="*/ 1350 h 121"/>
              <a:gd name="T56" fmla="*/ 7577 w 85"/>
              <a:gd name="T57" fmla="*/ 738 h 121"/>
              <a:gd name="T58" fmla="*/ 8858 w 85"/>
              <a:gd name="T59" fmla="*/ 424 h 121"/>
              <a:gd name="T60" fmla="*/ 8985 w 85"/>
              <a:gd name="T61" fmla="*/ 1147 h 121"/>
              <a:gd name="T62" fmla="*/ 9184 w 85"/>
              <a:gd name="T63" fmla="*/ 1339 h 121"/>
              <a:gd name="T64" fmla="*/ 9773 w 85"/>
              <a:gd name="T65" fmla="*/ 1902 h 121"/>
              <a:gd name="T66" fmla="*/ 10044 w 85"/>
              <a:gd name="T67" fmla="*/ 2955 h 121"/>
              <a:gd name="T68" fmla="*/ 9773 w 85"/>
              <a:gd name="T69" fmla="*/ 4464 h 121"/>
              <a:gd name="T70" fmla="*/ 10760 w 85"/>
              <a:gd name="T71" fmla="*/ 7803 h 121"/>
              <a:gd name="T72" fmla="*/ 9605 w 85"/>
              <a:gd name="T73" fmla="*/ 7870 h 121"/>
              <a:gd name="T74" fmla="*/ 9184 w 85"/>
              <a:gd name="T75" fmla="*/ 8567 h 121"/>
              <a:gd name="T76" fmla="*/ 7512 w 85"/>
              <a:gd name="T77" fmla="*/ 9632 h 121"/>
              <a:gd name="T78" fmla="*/ 7771 w 85"/>
              <a:gd name="T79" fmla="*/ 11083 h 121"/>
              <a:gd name="T80" fmla="*/ 9412 w 85"/>
              <a:gd name="T81" fmla="*/ 12464 h 121"/>
              <a:gd name="T82" fmla="*/ 9184 w 85"/>
              <a:gd name="T83" fmla="*/ 12936 h 121"/>
              <a:gd name="T84" fmla="*/ 8670 w 85"/>
              <a:gd name="T85" fmla="*/ 13620 h 121"/>
              <a:gd name="T86" fmla="*/ 8737 w 85"/>
              <a:gd name="T87" fmla="*/ 14408 h 121"/>
              <a:gd name="T88" fmla="*/ 8269 w 85"/>
              <a:gd name="T89" fmla="*/ 14958 h 121"/>
              <a:gd name="T90" fmla="*/ 7577 w 85"/>
              <a:gd name="T91" fmla="*/ 14680 h 121"/>
              <a:gd name="T92" fmla="*/ 6847 w 85"/>
              <a:gd name="T93" fmla="*/ 15146 h 121"/>
              <a:gd name="T94" fmla="*/ 5583 w 85"/>
              <a:gd name="T95" fmla="*/ 15402 h 121"/>
              <a:gd name="T96" fmla="*/ 4572 w 85"/>
              <a:gd name="T97" fmla="*/ 15247 h 121"/>
              <a:gd name="T98" fmla="*/ 3934 w 85"/>
              <a:gd name="T99" fmla="*/ 15146 h 121"/>
              <a:gd name="T100" fmla="*/ 3222 w 85"/>
              <a:gd name="T101" fmla="*/ 14488 h 121"/>
              <a:gd name="T102" fmla="*/ 2452 w 85"/>
              <a:gd name="T103" fmla="*/ 14680 h 121"/>
              <a:gd name="T104" fmla="*/ 1896 w 85"/>
              <a:gd name="T105" fmla="*/ 14965 h 121"/>
              <a:gd name="T106" fmla="*/ 2274 w 85"/>
              <a:gd name="T107" fmla="*/ 13345 h 121"/>
              <a:gd name="T108" fmla="*/ 2944 w 85"/>
              <a:gd name="T109" fmla="*/ 11720 h 121"/>
              <a:gd name="T110" fmla="*/ 2075 w 85"/>
              <a:gd name="T111" fmla="*/ 11515 h 121"/>
              <a:gd name="T112" fmla="*/ 867 w 85"/>
              <a:gd name="T113" fmla="*/ 11515 h 121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w 85"/>
              <a:gd name="T172" fmla="*/ 0 h 121"/>
              <a:gd name="T173" fmla="*/ 85 w 85"/>
              <a:gd name="T174" fmla="*/ 121 h 121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T171" t="T172" r="T173" b="T174"/>
            <a:pathLst>
              <a:path w="85" h="121">
                <a:moveTo>
                  <a:pt x="7" y="90"/>
                </a:moveTo>
                <a:lnTo>
                  <a:pt x="6" y="80"/>
                </a:lnTo>
                <a:lnTo>
                  <a:pt x="3" y="75"/>
                </a:lnTo>
                <a:lnTo>
                  <a:pt x="2" y="68"/>
                </a:lnTo>
                <a:lnTo>
                  <a:pt x="0" y="64"/>
                </a:lnTo>
                <a:lnTo>
                  <a:pt x="0" y="61"/>
                </a:lnTo>
                <a:lnTo>
                  <a:pt x="3" y="55"/>
                </a:lnTo>
                <a:lnTo>
                  <a:pt x="1" y="52"/>
                </a:lnTo>
                <a:lnTo>
                  <a:pt x="3" y="49"/>
                </a:lnTo>
                <a:lnTo>
                  <a:pt x="10" y="43"/>
                </a:lnTo>
                <a:lnTo>
                  <a:pt x="11" y="37"/>
                </a:lnTo>
                <a:lnTo>
                  <a:pt x="9" y="33"/>
                </a:lnTo>
                <a:lnTo>
                  <a:pt x="12" y="27"/>
                </a:lnTo>
                <a:lnTo>
                  <a:pt x="10" y="24"/>
                </a:lnTo>
                <a:lnTo>
                  <a:pt x="13" y="19"/>
                </a:lnTo>
                <a:lnTo>
                  <a:pt x="18" y="19"/>
                </a:lnTo>
                <a:lnTo>
                  <a:pt x="21" y="21"/>
                </a:lnTo>
                <a:lnTo>
                  <a:pt x="24" y="19"/>
                </a:lnTo>
                <a:lnTo>
                  <a:pt x="27" y="16"/>
                </a:lnTo>
                <a:lnTo>
                  <a:pt x="28" y="9"/>
                </a:lnTo>
                <a:lnTo>
                  <a:pt x="26" y="2"/>
                </a:lnTo>
                <a:lnTo>
                  <a:pt x="26" y="1"/>
                </a:lnTo>
                <a:lnTo>
                  <a:pt x="29" y="0"/>
                </a:lnTo>
                <a:lnTo>
                  <a:pt x="36" y="1"/>
                </a:lnTo>
                <a:lnTo>
                  <a:pt x="40" y="7"/>
                </a:lnTo>
                <a:lnTo>
                  <a:pt x="46" y="8"/>
                </a:lnTo>
                <a:lnTo>
                  <a:pt x="48" y="10"/>
                </a:lnTo>
                <a:lnTo>
                  <a:pt x="55" y="11"/>
                </a:lnTo>
                <a:lnTo>
                  <a:pt x="60" y="6"/>
                </a:lnTo>
                <a:lnTo>
                  <a:pt x="70" y="3"/>
                </a:lnTo>
                <a:lnTo>
                  <a:pt x="71" y="9"/>
                </a:lnTo>
                <a:lnTo>
                  <a:pt x="73" y="10"/>
                </a:lnTo>
                <a:lnTo>
                  <a:pt x="77" y="15"/>
                </a:lnTo>
                <a:lnTo>
                  <a:pt x="79" y="23"/>
                </a:lnTo>
                <a:lnTo>
                  <a:pt x="77" y="35"/>
                </a:lnTo>
                <a:lnTo>
                  <a:pt x="85" y="61"/>
                </a:lnTo>
                <a:lnTo>
                  <a:pt x="76" y="62"/>
                </a:lnTo>
                <a:lnTo>
                  <a:pt x="73" y="67"/>
                </a:lnTo>
                <a:lnTo>
                  <a:pt x="59" y="76"/>
                </a:lnTo>
                <a:lnTo>
                  <a:pt x="61" y="87"/>
                </a:lnTo>
                <a:lnTo>
                  <a:pt x="74" y="98"/>
                </a:lnTo>
                <a:lnTo>
                  <a:pt x="73" y="102"/>
                </a:lnTo>
                <a:lnTo>
                  <a:pt x="68" y="107"/>
                </a:lnTo>
                <a:lnTo>
                  <a:pt x="69" y="113"/>
                </a:lnTo>
                <a:lnTo>
                  <a:pt x="66" y="117"/>
                </a:lnTo>
                <a:lnTo>
                  <a:pt x="60" y="115"/>
                </a:lnTo>
                <a:lnTo>
                  <a:pt x="54" y="119"/>
                </a:lnTo>
                <a:lnTo>
                  <a:pt x="44" y="121"/>
                </a:lnTo>
                <a:lnTo>
                  <a:pt x="36" y="120"/>
                </a:lnTo>
                <a:lnTo>
                  <a:pt x="31" y="119"/>
                </a:lnTo>
                <a:lnTo>
                  <a:pt x="25" y="114"/>
                </a:lnTo>
                <a:lnTo>
                  <a:pt x="19" y="115"/>
                </a:lnTo>
                <a:lnTo>
                  <a:pt x="15" y="118"/>
                </a:lnTo>
                <a:lnTo>
                  <a:pt x="18" y="105"/>
                </a:lnTo>
                <a:lnTo>
                  <a:pt x="23" y="92"/>
                </a:lnTo>
                <a:lnTo>
                  <a:pt x="16" y="90"/>
                </a:lnTo>
                <a:lnTo>
                  <a:pt x="7" y="90"/>
                </a:lnTo>
                <a:close/>
              </a:path>
            </a:pathLst>
          </a:custGeom>
          <a:solidFill>
            <a:schemeClr val="accent6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67" name="Freeform 345"/>
          <p:cNvSpPr>
            <a:spLocks/>
          </p:cNvSpPr>
          <p:nvPr/>
        </p:nvSpPr>
        <p:spPr bwMode="gray">
          <a:xfrm>
            <a:off x="4490703" y="2785816"/>
            <a:ext cx="65474" cy="89977"/>
          </a:xfrm>
          <a:custGeom>
            <a:avLst/>
            <a:gdLst>
              <a:gd name="T0" fmla="*/ 2078 w 29"/>
              <a:gd name="T1" fmla="*/ 4796 h 40"/>
              <a:gd name="T2" fmla="*/ 1322 w 29"/>
              <a:gd name="T3" fmla="*/ 4700 h 40"/>
              <a:gd name="T4" fmla="*/ 863 w 29"/>
              <a:gd name="T5" fmla="*/ 4796 h 40"/>
              <a:gd name="T6" fmla="*/ 863 w 29"/>
              <a:gd name="T7" fmla="*/ 4963 h 40"/>
              <a:gd name="T8" fmla="*/ 737 w 29"/>
              <a:gd name="T9" fmla="*/ 4700 h 40"/>
              <a:gd name="T10" fmla="*/ 737 w 29"/>
              <a:gd name="T11" fmla="*/ 3827 h 40"/>
              <a:gd name="T12" fmla="*/ 262 w 29"/>
              <a:gd name="T13" fmla="*/ 3202 h 40"/>
              <a:gd name="T14" fmla="*/ 0 w 29"/>
              <a:gd name="T15" fmla="*/ 2235 h 40"/>
              <a:gd name="T16" fmla="*/ 169 w 29"/>
              <a:gd name="T17" fmla="*/ 1288 h 40"/>
              <a:gd name="T18" fmla="*/ 981 w 29"/>
              <a:gd name="T19" fmla="*/ 629 h 40"/>
              <a:gd name="T20" fmla="*/ 1339 w 29"/>
              <a:gd name="T21" fmla="*/ 733 h 40"/>
              <a:gd name="T22" fmla="*/ 1881 w 29"/>
              <a:gd name="T23" fmla="*/ 169 h 40"/>
              <a:gd name="T24" fmla="*/ 2362 w 29"/>
              <a:gd name="T25" fmla="*/ 0 h 40"/>
              <a:gd name="T26" fmla="*/ 2919 w 29"/>
              <a:gd name="T27" fmla="*/ 975 h 40"/>
              <a:gd name="T28" fmla="*/ 3408 w 29"/>
              <a:gd name="T29" fmla="*/ 975 h 40"/>
              <a:gd name="T30" fmla="*/ 3665 w 29"/>
              <a:gd name="T31" fmla="*/ 1288 h 40"/>
              <a:gd name="T32" fmla="*/ 3488 w 29"/>
              <a:gd name="T33" fmla="*/ 1593 h 40"/>
              <a:gd name="T34" fmla="*/ 2661 w 29"/>
              <a:gd name="T35" fmla="*/ 1869 h 40"/>
              <a:gd name="T36" fmla="*/ 2661 w 29"/>
              <a:gd name="T37" fmla="*/ 2342 h 40"/>
              <a:gd name="T38" fmla="*/ 1775 w 29"/>
              <a:gd name="T39" fmla="*/ 2926 h 40"/>
              <a:gd name="T40" fmla="*/ 1775 w 29"/>
              <a:gd name="T41" fmla="*/ 3827 h 40"/>
              <a:gd name="T42" fmla="*/ 2078 w 29"/>
              <a:gd name="T43" fmla="*/ 4700 h 40"/>
              <a:gd name="T44" fmla="*/ 2078 w 29"/>
              <a:gd name="T45" fmla="*/ 4796 h 40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29"/>
              <a:gd name="T70" fmla="*/ 0 h 40"/>
              <a:gd name="T71" fmla="*/ 29 w 29"/>
              <a:gd name="T72" fmla="*/ 40 h 40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29" h="40">
                <a:moveTo>
                  <a:pt x="17" y="39"/>
                </a:moveTo>
                <a:lnTo>
                  <a:pt x="10" y="38"/>
                </a:lnTo>
                <a:lnTo>
                  <a:pt x="7" y="39"/>
                </a:lnTo>
                <a:lnTo>
                  <a:pt x="7" y="40"/>
                </a:lnTo>
                <a:lnTo>
                  <a:pt x="6" y="38"/>
                </a:lnTo>
                <a:lnTo>
                  <a:pt x="6" y="31"/>
                </a:lnTo>
                <a:lnTo>
                  <a:pt x="2" y="26"/>
                </a:lnTo>
                <a:lnTo>
                  <a:pt x="0" y="18"/>
                </a:lnTo>
                <a:lnTo>
                  <a:pt x="1" y="10"/>
                </a:lnTo>
                <a:lnTo>
                  <a:pt x="8" y="5"/>
                </a:lnTo>
                <a:lnTo>
                  <a:pt x="11" y="6"/>
                </a:lnTo>
                <a:lnTo>
                  <a:pt x="15" y="1"/>
                </a:lnTo>
                <a:lnTo>
                  <a:pt x="19" y="0"/>
                </a:lnTo>
                <a:lnTo>
                  <a:pt x="23" y="8"/>
                </a:lnTo>
                <a:lnTo>
                  <a:pt x="27" y="8"/>
                </a:lnTo>
                <a:lnTo>
                  <a:pt x="29" y="10"/>
                </a:lnTo>
                <a:lnTo>
                  <a:pt x="28" y="13"/>
                </a:lnTo>
                <a:lnTo>
                  <a:pt x="21" y="15"/>
                </a:lnTo>
                <a:lnTo>
                  <a:pt x="21" y="19"/>
                </a:lnTo>
                <a:lnTo>
                  <a:pt x="14" y="24"/>
                </a:lnTo>
                <a:lnTo>
                  <a:pt x="14" y="31"/>
                </a:lnTo>
                <a:lnTo>
                  <a:pt x="17" y="38"/>
                </a:lnTo>
                <a:lnTo>
                  <a:pt x="17" y="39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68" name="Freeform 346"/>
          <p:cNvSpPr>
            <a:spLocks/>
          </p:cNvSpPr>
          <p:nvPr/>
        </p:nvSpPr>
        <p:spPr bwMode="gray">
          <a:xfrm>
            <a:off x="4495068" y="2753889"/>
            <a:ext cx="49469" cy="47891"/>
          </a:xfrm>
          <a:custGeom>
            <a:avLst/>
            <a:gdLst>
              <a:gd name="T0" fmla="*/ 0 w 22"/>
              <a:gd name="T1" fmla="*/ 3055 h 21"/>
              <a:gd name="T2" fmla="*/ 167 w 22"/>
              <a:gd name="T3" fmla="*/ 2269 h 21"/>
              <a:gd name="T4" fmla="*/ 617 w 22"/>
              <a:gd name="T5" fmla="*/ 1560 h 21"/>
              <a:gd name="T6" fmla="*/ 1117 w 22"/>
              <a:gd name="T7" fmla="*/ 1292 h 21"/>
              <a:gd name="T8" fmla="*/ 1550 w 22"/>
              <a:gd name="T9" fmla="*/ 822 h 21"/>
              <a:gd name="T10" fmla="*/ 1967 w 22"/>
              <a:gd name="T11" fmla="*/ 299 h 21"/>
              <a:gd name="T12" fmla="*/ 2667 w 22"/>
              <a:gd name="T13" fmla="*/ 0 h 21"/>
              <a:gd name="T14" fmla="*/ 2667 w 22"/>
              <a:gd name="T15" fmla="*/ 993 h 21"/>
              <a:gd name="T16" fmla="*/ 2395 w 22"/>
              <a:gd name="T17" fmla="*/ 1743 h 21"/>
              <a:gd name="T18" fmla="*/ 1474 w 22"/>
              <a:gd name="T19" fmla="*/ 1743 h 21"/>
              <a:gd name="T20" fmla="*/ 1117 w 22"/>
              <a:gd name="T21" fmla="*/ 2269 h 21"/>
              <a:gd name="T22" fmla="*/ 617 w 22"/>
              <a:gd name="T23" fmla="*/ 2451 h 21"/>
              <a:gd name="T24" fmla="*/ 0 w 22"/>
              <a:gd name="T25" fmla="*/ 3055 h 2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2"/>
              <a:gd name="T40" fmla="*/ 0 h 21"/>
              <a:gd name="T41" fmla="*/ 22 w 22"/>
              <a:gd name="T42" fmla="*/ 21 h 2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2" h="21">
                <a:moveTo>
                  <a:pt x="0" y="21"/>
                </a:moveTo>
                <a:lnTo>
                  <a:pt x="1" y="16"/>
                </a:lnTo>
                <a:lnTo>
                  <a:pt x="5" y="11"/>
                </a:lnTo>
                <a:lnTo>
                  <a:pt x="9" y="9"/>
                </a:lnTo>
                <a:lnTo>
                  <a:pt x="13" y="6"/>
                </a:lnTo>
                <a:lnTo>
                  <a:pt x="16" y="2"/>
                </a:lnTo>
                <a:lnTo>
                  <a:pt x="22" y="0"/>
                </a:lnTo>
                <a:lnTo>
                  <a:pt x="22" y="7"/>
                </a:lnTo>
                <a:lnTo>
                  <a:pt x="20" y="12"/>
                </a:lnTo>
                <a:lnTo>
                  <a:pt x="12" y="12"/>
                </a:lnTo>
                <a:lnTo>
                  <a:pt x="9" y="16"/>
                </a:lnTo>
                <a:lnTo>
                  <a:pt x="5" y="17"/>
                </a:lnTo>
                <a:lnTo>
                  <a:pt x="0" y="2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69" name="Freeform 347"/>
          <p:cNvSpPr>
            <a:spLocks/>
          </p:cNvSpPr>
          <p:nvPr/>
        </p:nvSpPr>
        <p:spPr bwMode="gray">
          <a:xfrm>
            <a:off x="4564907" y="2225634"/>
            <a:ext cx="258987" cy="616780"/>
          </a:xfrm>
          <a:custGeom>
            <a:avLst/>
            <a:gdLst>
              <a:gd name="T0" fmla="*/ 12941 w 115"/>
              <a:gd name="T1" fmla="*/ 7478 h 274"/>
              <a:gd name="T2" fmla="*/ 12092 w 115"/>
              <a:gd name="T3" fmla="*/ 7911 h 274"/>
              <a:gd name="T4" fmla="*/ 11428 w 115"/>
              <a:gd name="T5" fmla="*/ 9072 h 274"/>
              <a:gd name="T6" fmla="*/ 10960 w 115"/>
              <a:gd name="T7" fmla="*/ 10658 h 274"/>
              <a:gd name="T8" fmla="*/ 10412 w 115"/>
              <a:gd name="T9" fmla="*/ 12465 h 274"/>
              <a:gd name="T10" fmla="*/ 8663 w 115"/>
              <a:gd name="T11" fmla="*/ 14349 h 274"/>
              <a:gd name="T12" fmla="*/ 7383 w 115"/>
              <a:gd name="T13" fmla="*/ 15641 h 274"/>
              <a:gd name="T14" fmla="*/ 6620 w 115"/>
              <a:gd name="T15" fmla="*/ 17645 h 274"/>
              <a:gd name="T16" fmla="*/ 6727 w 115"/>
              <a:gd name="T17" fmla="*/ 19033 h 274"/>
              <a:gd name="T18" fmla="*/ 6493 w 115"/>
              <a:gd name="T19" fmla="*/ 21230 h 274"/>
              <a:gd name="T20" fmla="*/ 8203 w 115"/>
              <a:gd name="T21" fmla="*/ 23118 h 274"/>
              <a:gd name="T22" fmla="*/ 7383 w 115"/>
              <a:gd name="T23" fmla="*/ 26133 h 274"/>
              <a:gd name="T24" fmla="*/ 6620 w 115"/>
              <a:gd name="T25" fmla="*/ 26308 h 274"/>
              <a:gd name="T26" fmla="*/ 6245 w 115"/>
              <a:gd name="T27" fmla="*/ 26763 h 274"/>
              <a:gd name="T28" fmla="*/ 5869 w 115"/>
              <a:gd name="T29" fmla="*/ 29522 h 274"/>
              <a:gd name="T30" fmla="*/ 4998 w 115"/>
              <a:gd name="T31" fmla="*/ 32468 h 274"/>
              <a:gd name="T32" fmla="*/ 3792 w 115"/>
              <a:gd name="T33" fmla="*/ 32896 h 274"/>
              <a:gd name="T34" fmla="*/ 2710 w 115"/>
              <a:gd name="T35" fmla="*/ 34113 h 274"/>
              <a:gd name="T36" fmla="*/ 1854 w 115"/>
              <a:gd name="T37" fmla="*/ 33856 h 274"/>
              <a:gd name="T38" fmla="*/ 1481 w 115"/>
              <a:gd name="T39" fmla="*/ 31909 h 274"/>
              <a:gd name="T40" fmla="*/ 857 w 115"/>
              <a:gd name="T41" fmla="*/ 30626 h 274"/>
              <a:gd name="T42" fmla="*/ 618 w 115"/>
              <a:gd name="T43" fmla="*/ 28103 h 274"/>
              <a:gd name="T44" fmla="*/ 258 w 115"/>
              <a:gd name="T45" fmla="*/ 26504 h 274"/>
              <a:gd name="T46" fmla="*/ 618 w 115"/>
              <a:gd name="T47" fmla="*/ 23552 h 274"/>
              <a:gd name="T48" fmla="*/ 1198 w 115"/>
              <a:gd name="T49" fmla="*/ 22185 h 274"/>
              <a:gd name="T50" fmla="*/ 731 w 115"/>
              <a:gd name="T51" fmla="*/ 21047 h 274"/>
              <a:gd name="T52" fmla="*/ 1481 w 115"/>
              <a:gd name="T53" fmla="*/ 19632 h 274"/>
              <a:gd name="T54" fmla="*/ 731 w 115"/>
              <a:gd name="T55" fmla="*/ 15685 h 274"/>
              <a:gd name="T56" fmla="*/ 1326 w 115"/>
              <a:gd name="T57" fmla="*/ 12730 h 274"/>
              <a:gd name="T58" fmla="*/ 3066 w 115"/>
              <a:gd name="T59" fmla="*/ 12271 h 274"/>
              <a:gd name="T60" fmla="*/ 3176 w 115"/>
              <a:gd name="T61" fmla="*/ 9907 h 274"/>
              <a:gd name="T62" fmla="*/ 3066 w 115"/>
              <a:gd name="T63" fmla="*/ 6750 h 274"/>
              <a:gd name="T64" fmla="*/ 4195 w 115"/>
              <a:gd name="T65" fmla="*/ 5716 h 274"/>
              <a:gd name="T66" fmla="*/ 5492 w 115"/>
              <a:gd name="T67" fmla="*/ 3771 h 274"/>
              <a:gd name="T68" fmla="*/ 6023 w 115"/>
              <a:gd name="T69" fmla="*/ 2750 h 274"/>
              <a:gd name="T70" fmla="*/ 7180 w 115"/>
              <a:gd name="T71" fmla="*/ 1877 h 274"/>
              <a:gd name="T72" fmla="*/ 8203 w 115"/>
              <a:gd name="T73" fmla="*/ 977 h 274"/>
              <a:gd name="T74" fmla="*/ 9389 w 115"/>
              <a:gd name="T75" fmla="*/ 977 h 274"/>
              <a:gd name="T76" fmla="*/ 10247 w 115"/>
              <a:gd name="T77" fmla="*/ 0 h 274"/>
              <a:gd name="T78" fmla="*/ 11239 w 115"/>
              <a:gd name="T79" fmla="*/ 1292 h 274"/>
              <a:gd name="T80" fmla="*/ 13587 w 115"/>
              <a:gd name="T81" fmla="*/ 2479 h 274"/>
              <a:gd name="T82" fmla="*/ 13821 w 115"/>
              <a:gd name="T83" fmla="*/ 3845 h 274"/>
              <a:gd name="T84" fmla="*/ 13821 w 115"/>
              <a:gd name="T85" fmla="*/ 6142 h 274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15"/>
              <a:gd name="T130" fmla="*/ 0 h 274"/>
              <a:gd name="T131" fmla="*/ 115 w 115"/>
              <a:gd name="T132" fmla="*/ 274 h 274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15" h="274">
                <a:moveTo>
                  <a:pt x="115" y="57"/>
                </a:moveTo>
                <a:lnTo>
                  <a:pt x="106" y="60"/>
                </a:lnTo>
                <a:lnTo>
                  <a:pt x="100" y="59"/>
                </a:lnTo>
                <a:lnTo>
                  <a:pt x="99" y="63"/>
                </a:lnTo>
                <a:lnTo>
                  <a:pt x="94" y="68"/>
                </a:lnTo>
                <a:lnTo>
                  <a:pt x="94" y="73"/>
                </a:lnTo>
                <a:lnTo>
                  <a:pt x="89" y="82"/>
                </a:lnTo>
                <a:lnTo>
                  <a:pt x="90" y="85"/>
                </a:lnTo>
                <a:lnTo>
                  <a:pt x="92" y="90"/>
                </a:lnTo>
                <a:lnTo>
                  <a:pt x="85" y="100"/>
                </a:lnTo>
                <a:lnTo>
                  <a:pt x="78" y="109"/>
                </a:lnTo>
                <a:lnTo>
                  <a:pt x="71" y="115"/>
                </a:lnTo>
                <a:lnTo>
                  <a:pt x="67" y="121"/>
                </a:lnTo>
                <a:lnTo>
                  <a:pt x="61" y="125"/>
                </a:lnTo>
                <a:lnTo>
                  <a:pt x="59" y="137"/>
                </a:lnTo>
                <a:lnTo>
                  <a:pt x="54" y="141"/>
                </a:lnTo>
                <a:lnTo>
                  <a:pt x="54" y="149"/>
                </a:lnTo>
                <a:lnTo>
                  <a:pt x="55" y="152"/>
                </a:lnTo>
                <a:lnTo>
                  <a:pt x="53" y="156"/>
                </a:lnTo>
                <a:lnTo>
                  <a:pt x="53" y="170"/>
                </a:lnTo>
                <a:lnTo>
                  <a:pt x="60" y="176"/>
                </a:lnTo>
                <a:lnTo>
                  <a:pt x="67" y="185"/>
                </a:lnTo>
                <a:lnTo>
                  <a:pt x="67" y="199"/>
                </a:lnTo>
                <a:lnTo>
                  <a:pt x="61" y="209"/>
                </a:lnTo>
                <a:lnTo>
                  <a:pt x="57" y="208"/>
                </a:lnTo>
                <a:lnTo>
                  <a:pt x="54" y="210"/>
                </a:lnTo>
                <a:lnTo>
                  <a:pt x="54" y="215"/>
                </a:lnTo>
                <a:lnTo>
                  <a:pt x="51" y="214"/>
                </a:lnTo>
                <a:lnTo>
                  <a:pt x="47" y="219"/>
                </a:lnTo>
                <a:lnTo>
                  <a:pt x="48" y="236"/>
                </a:lnTo>
                <a:lnTo>
                  <a:pt x="45" y="247"/>
                </a:lnTo>
                <a:lnTo>
                  <a:pt x="41" y="260"/>
                </a:lnTo>
                <a:lnTo>
                  <a:pt x="37" y="263"/>
                </a:lnTo>
                <a:lnTo>
                  <a:pt x="31" y="263"/>
                </a:lnTo>
                <a:lnTo>
                  <a:pt x="25" y="273"/>
                </a:lnTo>
                <a:lnTo>
                  <a:pt x="22" y="273"/>
                </a:lnTo>
                <a:lnTo>
                  <a:pt x="19" y="274"/>
                </a:lnTo>
                <a:lnTo>
                  <a:pt x="15" y="271"/>
                </a:lnTo>
                <a:lnTo>
                  <a:pt x="12" y="264"/>
                </a:lnTo>
                <a:lnTo>
                  <a:pt x="12" y="255"/>
                </a:lnTo>
                <a:lnTo>
                  <a:pt x="8" y="251"/>
                </a:lnTo>
                <a:lnTo>
                  <a:pt x="7" y="245"/>
                </a:lnTo>
                <a:lnTo>
                  <a:pt x="4" y="240"/>
                </a:lnTo>
                <a:lnTo>
                  <a:pt x="5" y="225"/>
                </a:lnTo>
                <a:lnTo>
                  <a:pt x="0" y="221"/>
                </a:lnTo>
                <a:lnTo>
                  <a:pt x="2" y="212"/>
                </a:lnTo>
                <a:lnTo>
                  <a:pt x="3" y="207"/>
                </a:lnTo>
                <a:lnTo>
                  <a:pt x="5" y="188"/>
                </a:lnTo>
                <a:lnTo>
                  <a:pt x="8" y="184"/>
                </a:lnTo>
                <a:lnTo>
                  <a:pt x="10" y="177"/>
                </a:lnTo>
                <a:lnTo>
                  <a:pt x="6" y="171"/>
                </a:lnTo>
                <a:lnTo>
                  <a:pt x="6" y="168"/>
                </a:lnTo>
                <a:lnTo>
                  <a:pt x="12" y="166"/>
                </a:lnTo>
                <a:lnTo>
                  <a:pt x="12" y="157"/>
                </a:lnTo>
                <a:lnTo>
                  <a:pt x="8" y="151"/>
                </a:lnTo>
                <a:lnTo>
                  <a:pt x="6" y="126"/>
                </a:lnTo>
                <a:lnTo>
                  <a:pt x="6" y="109"/>
                </a:lnTo>
                <a:lnTo>
                  <a:pt x="11" y="102"/>
                </a:lnTo>
                <a:lnTo>
                  <a:pt x="20" y="105"/>
                </a:lnTo>
                <a:lnTo>
                  <a:pt x="25" y="98"/>
                </a:lnTo>
                <a:lnTo>
                  <a:pt x="20" y="89"/>
                </a:lnTo>
                <a:lnTo>
                  <a:pt x="26" y="79"/>
                </a:lnTo>
                <a:lnTo>
                  <a:pt x="28" y="60"/>
                </a:lnTo>
                <a:lnTo>
                  <a:pt x="25" y="54"/>
                </a:lnTo>
                <a:lnTo>
                  <a:pt x="29" y="48"/>
                </a:lnTo>
                <a:lnTo>
                  <a:pt x="34" y="46"/>
                </a:lnTo>
                <a:lnTo>
                  <a:pt x="44" y="35"/>
                </a:lnTo>
                <a:lnTo>
                  <a:pt x="45" y="30"/>
                </a:lnTo>
                <a:lnTo>
                  <a:pt x="42" y="28"/>
                </a:lnTo>
                <a:lnTo>
                  <a:pt x="49" y="22"/>
                </a:lnTo>
                <a:lnTo>
                  <a:pt x="52" y="17"/>
                </a:lnTo>
                <a:lnTo>
                  <a:pt x="59" y="15"/>
                </a:lnTo>
                <a:lnTo>
                  <a:pt x="61" y="9"/>
                </a:lnTo>
                <a:lnTo>
                  <a:pt x="67" y="8"/>
                </a:lnTo>
                <a:lnTo>
                  <a:pt x="72" y="10"/>
                </a:lnTo>
                <a:lnTo>
                  <a:pt x="77" y="8"/>
                </a:lnTo>
                <a:lnTo>
                  <a:pt x="79" y="0"/>
                </a:lnTo>
                <a:lnTo>
                  <a:pt x="84" y="0"/>
                </a:lnTo>
                <a:lnTo>
                  <a:pt x="86" y="5"/>
                </a:lnTo>
                <a:lnTo>
                  <a:pt x="92" y="10"/>
                </a:lnTo>
                <a:lnTo>
                  <a:pt x="98" y="10"/>
                </a:lnTo>
                <a:lnTo>
                  <a:pt x="111" y="20"/>
                </a:lnTo>
                <a:lnTo>
                  <a:pt x="107" y="26"/>
                </a:lnTo>
                <a:lnTo>
                  <a:pt x="113" y="31"/>
                </a:lnTo>
                <a:lnTo>
                  <a:pt x="115" y="38"/>
                </a:lnTo>
                <a:lnTo>
                  <a:pt x="113" y="49"/>
                </a:lnTo>
                <a:lnTo>
                  <a:pt x="115" y="57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170" name="Freeform 348"/>
          <p:cNvSpPr>
            <a:spLocks/>
          </p:cNvSpPr>
          <p:nvPr/>
        </p:nvSpPr>
        <p:spPr bwMode="gray">
          <a:xfrm>
            <a:off x="4876273" y="3105091"/>
            <a:ext cx="71294" cy="97234"/>
          </a:xfrm>
          <a:custGeom>
            <a:avLst/>
            <a:gdLst>
              <a:gd name="T0" fmla="*/ 0 w 32"/>
              <a:gd name="T1" fmla="*/ 488 h 43"/>
              <a:gd name="T2" fmla="*/ 632 w 32"/>
              <a:gd name="T3" fmla="*/ 0 h 43"/>
              <a:gd name="T4" fmla="*/ 2164 w 32"/>
              <a:gd name="T5" fmla="*/ 0 h 43"/>
              <a:gd name="T6" fmla="*/ 2678 w 32"/>
              <a:gd name="T7" fmla="*/ 921 h 43"/>
              <a:gd name="T8" fmla="*/ 3055 w 32"/>
              <a:gd name="T9" fmla="*/ 2610 h 43"/>
              <a:gd name="T10" fmla="*/ 3468 w 32"/>
              <a:gd name="T11" fmla="*/ 3124 h 43"/>
              <a:gd name="T12" fmla="*/ 3314 w 32"/>
              <a:gd name="T13" fmla="*/ 3749 h 43"/>
              <a:gd name="T14" fmla="*/ 2900 w 32"/>
              <a:gd name="T15" fmla="*/ 3749 h 43"/>
              <a:gd name="T16" fmla="*/ 2502 w 32"/>
              <a:gd name="T17" fmla="*/ 4480 h 43"/>
              <a:gd name="T18" fmla="*/ 2502 w 32"/>
              <a:gd name="T19" fmla="*/ 5620 h 43"/>
              <a:gd name="T20" fmla="*/ 1995 w 32"/>
              <a:gd name="T21" fmla="*/ 5429 h 43"/>
              <a:gd name="T22" fmla="*/ 1995 w 32"/>
              <a:gd name="T23" fmla="*/ 4668 h 43"/>
              <a:gd name="T24" fmla="*/ 1634 w 32"/>
              <a:gd name="T25" fmla="*/ 4067 h 43"/>
              <a:gd name="T26" fmla="*/ 1191 w 32"/>
              <a:gd name="T27" fmla="*/ 1845 h 43"/>
              <a:gd name="T28" fmla="*/ 632 w 32"/>
              <a:gd name="T29" fmla="*/ 760 h 43"/>
              <a:gd name="T30" fmla="*/ 0 w 32"/>
              <a:gd name="T31" fmla="*/ 488 h 43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32"/>
              <a:gd name="T49" fmla="*/ 0 h 43"/>
              <a:gd name="T50" fmla="*/ 32 w 32"/>
              <a:gd name="T51" fmla="*/ 43 h 43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32" h="43">
                <a:moveTo>
                  <a:pt x="0" y="4"/>
                </a:moveTo>
                <a:lnTo>
                  <a:pt x="6" y="0"/>
                </a:lnTo>
                <a:lnTo>
                  <a:pt x="20" y="0"/>
                </a:lnTo>
                <a:lnTo>
                  <a:pt x="25" y="7"/>
                </a:lnTo>
                <a:lnTo>
                  <a:pt x="28" y="20"/>
                </a:lnTo>
                <a:lnTo>
                  <a:pt x="32" y="24"/>
                </a:lnTo>
                <a:lnTo>
                  <a:pt x="31" y="28"/>
                </a:lnTo>
                <a:lnTo>
                  <a:pt x="27" y="28"/>
                </a:lnTo>
                <a:lnTo>
                  <a:pt x="23" y="34"/>
                </a:lnTo>
                <a:lnTo>
                  <a:pt x="23" y="43"/>
                </a:lnTo>
                <a:lnTo>
                  <a:pt x="18" y="41"/>
                </a:lnTo>
                <a:lnTo>
                  <a:pt x="18" y="35"/>
                </a:lnTo>
                <a:lnTo>
                  <a:pt x="15" y="31"/>
                </a:lnTo>
                <a:lnTo>
                  <a:pt x="11" y="14"/>
                </a:lnTo>
                <a:lnTo>
                  <a:pt x="6" y="6"/>
                </a:lnTo>
                <a:lnTo>
                  <a:pt x="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71" name="Freeform 349"/>
          <p:cNvSpPr>
            <a:spLocks/>
          </p:cNvSpPr>
          <p:nvPr/>
        </p:nvSpPr>
        <p:spPr bwMode="gray">
          <a:xfrm>
            <a:off x="5074151" y="1717697"/>
            <a:ext cx="11640" cy="4354"/>
          </a:xfrm>
          <a:custGeom>
            <a:avLst/>
            <a:gdLst>
              <a:gd name="T0" fmla="*/ 0 w 5"/>
              <a:gd name="T1" fmla="*/ 95 h 2"/>
              <a:gd name="T2" fmla="*/ 566 w 5"/>
              <a:gd name="T3" fmla="*/ 0 h 2"/>
              <a:gd name="T4" fmla="*/ 906 w 5"/>
              <a:gd name="T5" fmla="*/ 95 h 2"/>
              <a:gd name="T6" fmla="*/ 701 w 5"/>
              <a:gd name="T7" fmla="*/ 143 h 2"/>
              <a:gd name="T8" fmla="*/ 0 w 5"/>
              <a:gd name="T9" fmla="*/ 143 h 2"/>
              <a:gd name="T10" fmla="*/ 0 w 5"/>
              <a:gd name="T11" fmla="*/ 95 h 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2"/>
              <a:gd name="T20" fmla="*/ 5 w 5"/>
              <a:gd name="T21" fmla="*/ 2 h 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2">
                <a:moveTo>
                  <a:pt x="0" y="1"/>
                </a:moveTo>
                <a:lnTo>
                  <a:pt x="3" y="0"/>
                </a:lnTo>
                <a:lnTo>
                  <a:pt x="5" y="1"/>
                </a:lnTo>
                <a:lnTo>
                  <a:pt x="4" y="2"/>
                </a:lnTo>
                <a:lnTo>
                  <a:pt x="0" y="2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72" name="Freeform 350"/>
          <p:cNvSpPr>
            <a:spLocks/>
          </p:cNvSpPr>
          <p:nvPr/>
        </p:nvSpPr>
        <p:spPr bwMode="gray">
          <a:xfrm>
            <a:off x="4967937" y="1714795"/>
            <a:ext cx="48014" cy="11610"/>
          </a:xfrm>
          <a:custGeom>
            <a:avLst/>
            <a:gdLst>
              <a:gd name="T0" fmla="*/ 0 w 21"/>
              <a:gd name="T1" fmla="*/ 701 h 5"/>
              <a:gd name="T2" fmla="*/ 739 w 21"/>
              <a:gd name="T3" fmla="*/ 566 h 5"/>
              <a:gd name="T4" fmla="*/ 1743 w 21"/>
              <a:gd name="T5" fmla="*/ 221 h 5"/>
              <a:gd name="T6" fmla="*/ 2233 w 21"/>
              <a:gd name="T7" fmla="*/ 0 h 5"/>
              <a:gd name="T8" fmla="*/ 2739 w 21"/>
              <a:gd name="T9" fmla="*/ 0 h 5"/>
              <a:gd name="T10" fmla="*/ 3055 w 21"/>
              <a:gd name="T11" fmla="*/ 221 h 5"/>
              <a:gd name="T12" fmla="*/ 2269 w 21"/>
              <a:gd name="T13" fmla="*/ 221 h 5"/>
              <a:gd name="T14" fmla="*/ 470 w 21"/>
              <a:gd name="T15" fmla="*/ 906 h 5"/>
              <a:gd name="T16" fmla="*/ 0 w 21"/>
              <a:gd name="T17" fmla="*/ 701 h 5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1"/>
              <a:gd name="T28" fmla="*/ 0 h 5"/>
              <a:gd name="T29" fmla="*/ 21 w 21"/>
              <a:gd name="T30" fmla="*/ 5 h 5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1" h="5">
                <a:moveTo>
                  <a:pt x="0" y="4"/>
                </a:moveTo>
                <a:lnTo>
                  <a:pt x="5" y="3"/>
                </a:lnTo>
                <a:lnTo>
                  <a:pt x="12" y="1"/>
                </a:lnTo>
                <a:lnTo>
                  <a:pt x="15" y="0"/>
                </a:lnTo>
                <a:lnTo>
                  <a:pt x="19" y="0"/>
                </a:lnTo>
                <a:lnTo>
                  <a:pt x="21" y="1"/>
                </a:lnTo>
                <a:lnTo>
                  <a:pt x="16" y="1"/>
                </a:lnTo>
                <a:lnTo>
                  <a:pt x="3" y="5"/>
                </a:lnTo>
                <a:lnTo>
                  <a:pt x="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73" name="Freeform 351"/>
          <p:cNvSpPr>
            <a:spLocks/>
          </p:cNvSpPr>
          <p:nvPr/>
        </p:nvSpPr>
        <p:spPr bwMode="gray">
          <a:xfrm>
            <a:off x="4901008" y="1784455"/>
            <a:ext cx="33465" cy="4354"/>
          </a:xfrm>
          <a:custGeom>
            <a:avLst/>
            <a:gdLst>
              <a:gd name="T0" fmla="*/ 0 w 15"/>
              <a:gd name="T1" fmla="*/ 143 h 2"/>
              <a:gd name="T2" fmla="*/ 414 w 15"/>
              <a:gd name="T3" fmla="*/ 0 h 2"/>
              <a:gd name="T4" fmla="*/ 859 w 15"/>
              <a:gd name="T5" fmla="*/ 0 h 2"/>
              <a:gd name="T6" fmla="*/ 1493 w 15"/>
              <a:gd name="T7" fmla="*/ 95 h 2"/>
              <a:gd name="T8" fmla="*/ 1650 w 15"/>
              <a:gd name="T9" fmla="*/ 143 h 2"/>
              <a:gd name="T10" fmla="*/ 974 w 15"/>
              <a:gd name="T11" fmla="*/ 143 h 2"/>
              <a:gd name="T12" fmla="*/ 635 w 15"/>
              <a:gd name="T13" fmla="*/ 95 h 2"/>
              <a:gd name="T14" fmla="*/ 414 w 15"/>
              <a:gd name="T15" fmla="*/ 143 h 2"/>
              <a:gd name="T16" fmla="*/ 0 w 15"/>
              <a:gd name="T17" fmla="*/ 143 h 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5"/>
              <a:gd name="T28" fmla="*/ 0 h 2"/>
              <a:gd name="T29" fmla="*/ 15 w 15"/>
              <a:gd name="T30" fmla="*/ 2 h 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5" h="2">
                <a:moveTo>
                  <a:pt x="0" y="2"/>
                </a:moveTo>
                <a:lnTo>
                  <a:pt x="4" y="0"/>
                </a:lnTo>
                <a:lnTo>
                  <a:pt x="8" y="0"/>
                </a:lnTo>
                <a:lnTo>
                  <a:pt x="14" y="1"/>
                </a:lnTo>
                <a:lnTo>
                  <a:pt x="15" y="2"/>
                </a:lnTo>
                <a:lnTo>
                  <a:pt x="9" y="2"/>
                </a:lnTo>
                <a:lnTo>
                  <a:pt x="6" y="1"/>
                </a:lnTo>
                <a:lnTo>
                  <a:pt x="4" y="2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74" name="Freeform 352"/>
          <p:cNvSpPr>
            <a:spLocks/>
          </p:cNvSpPr>
          <p:nvPr/>
        </p:nvSpPr>
        <p:spPr bwMode="gray">
          <a:xfrm>
            <a:off x="4868998" y="1791711"/>
            <a:ext cx="11640" cy="8707"/>
          </a:xfrm>
          <a:custGeom>
            <a:avLst/>
            <a:gdLst>
              <a:gd name="T0" fmla="*/ 354 w 5"/>
              <a:gd name="T1" fmla="*/ 0 h 4"/>
              <a:gd name="T2" fmla="*/ 906 w 5"/>
              <a:gd name="T3" fmla="*/ 248 h 4"/>
              <a:gd name="T4" fmla="*/ 906 w 5"/>
              <a:gd name="T5" fmla="*/ 318 h 4"/>
              <a:gd name="T6" fmla="*/ 354 w 5"/>
              <a:gd name="T7" fmla="*/ 318 h 4"/>
              <a:gd name="T8" fmla="*/ 0 w 5"/>
              <a:gd name="T9" fmla="*/ 0 h 4"/>
              <a:gd name="T10" fmla="*/ 354 w 5"/>
              <a:gd name="T11" fmla="*/ 0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4"/>
              <a:gd name="T20" fmla="*/ 5 w 5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4">
                <a:moveTo>
                  <a:pt x="2" y="0"/>
                </a:moveTo>
                <a:lnTo>
                  <a:pt x="5" y="3"/>
                </a:lnTo>
                <a:lnTo>
                  <a:pt x="5" y="4"/>
                </a:lnTo>
                <a:lnTo>
                  <a:pt x="2" y="4"/>
                </a:lnTo>
                <a:lnTo>
                  <a:pt x="0" y="0"/>
                </a:lnTo>
                <a:lnTo>
                  <a:pt x="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75" name="Freeform 353"/>
          <p:cNvSpPr>
            <a:spLocks/>
          </p:cNvSpPr>
          <p:nvPr/>
        </p:nvSpPr>
        <p:spPr bwMode="gray">
          <a:xfrm>
            <a:off x="4898098" y="1717697"/>
            <a:ext cx="10185" cy="5805"/>
          </a:xfrm>
          <a:custGeom>
            <a:avLst/>
            <a:gdLst>
              <a:gd name="T0" fmla="*/ 1866 w 4"/>
              <a:gd name="T1" fmla="*/ 0 h 3"/>
              <a:gd name="T2" fmla="*/ 0 w 4"/>
              <a:gd name="T3" fmla="*/ 0 h 3"/>
              <a:gd name="T4" fmla="*/ 0 w 4"/>
              <a:gd name="T5" fmla="*/ 65 h 3"/>
              <a:gd name="T6" fmla="*/ 1405 w 4"/>
              <a:gd name="T7" fmla="*/ 49 h 3"/>
              <a:gd name="T8" fmla="*/ 1866 w 4"/>
              <a:gd name="T9" fmla="*/ 0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3"/>
              <a:gd name="T17" fmla="*/ 4 w 4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3">
                <a:moveTo>
                  <a:pt x="4" y="0"/>
                </a:moveTo>
                <a:lnTo>
                  <a:pt x="0" y="0"/>
                </a:lnTo>
                <a:lnTo>
                  <a:pt x="0" y="3"/>
                </a:lnTo>
                <a:lnTo>
                  <a:pt x="3" y="2"/>
                </a:lnTo>
                <a:lnTo>
                  <a:pt x="4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76" name="Freeform 354"/>
          <p:cNvSpPr>
            <a:spLocks/>
          </p:cNvSpPr>
          <p:nvPr/>
        </p:nvSpPr>
        <p:spPr bwMode="gray">
          <a:xfrm>
            <a:off x="4852994" y="2144364"/>
            <a:ext cx="11640" cy="4354"/>
          </a:xfrm>
          <a:custGeom>
            <a:avLst/>
            <a:gdLst>
              <a:gd name="T0" fmla="*/ 0 w 5"/>
              <a:gd name="T1" fmla="*/ 0 h 2"/>
              <a:gd name="T2" fmla="*/ 354 w 5"/>
              <a:gd name="T3" fmla="*/ 143 h 2"/>
              <a:gd name="T4" fmla="*/ 906 w 5"/>
              <a:gd name="T5" fmla="*/ 143 h 2"/>
              <a:gd name="T6" fmla="*/ 701 w 5"/>
              <a:gd name="T7" fmla="*/ 0 h 2"/>
              <a:gd name="T8" fmla="*/ 0 w 5"/>
              <a:gd name="T9" fmla="*/ 0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"/>
              <a:gd name="T16" fmla="*/ 0 h 2"/>
              <a:gd name="T17" fmla="*/ 5 w 5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" h="2">
                <a:moveTo>
                  <a:pt x="0" y="0"/>
                </a:moveTo>
                <a:lnTo>
                  <a:pt x="2" y="2"/>
                </a:lnTo>
                <a:lnTo>
                  <a:pt x="5" y="2"/>
                </a:lnTo>
                <a:lnTo>
                  <a:pt x="4" y="0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77" name="Freeform 355"/>
          <p:cNvSpPr>
            <a:spLocks/>
          </p:cNvSpPr>
          <p:nvPr/>
        </p:nvSpPr>
        <p:spPr bwMode="gray">
          <a:xfrm>
            <a:off x="4692946" y="1701734"/>
            <a:ext cx="200787" cy="62404"/>
          </a:xfrm>
          <a:custGeom>
            <a:avLst/>
            <a:gdLst>
              <a:gd name="T0" fmla="*/ 2349 w 89"/>
              <a:gd name="T1" fmla="*/ 155 h 28"/>
              <a:gd name="T2" fmla="*/ 3100 w 89"/>
              <a:gd name="T3" fmla="*/ 238 h 28"/>
              <a:gd name="T4" fmla="*/ 4346 w 89"/>
              <a:gd name="T5" fmla="*/ 562 h 28"/>
              <a:gd name="T6" fmla="*/ 4346 w 89"/>
              <a:gd name="T7" fmla="*/ 1049 h 28"/>
              <a:gd name="T8" fmla="*/ 4977 w 89"/>
              <a:gd name="T9" fmla="*/ 1324 h 28"/>
              <a:gd name="T10" fmla="*/ 5241 w 89"/>
              <a:gd name="T11" fmla="*/ 683 h 28"/>
              <a:gd name="T12" fmla="*/ 5711 w 89"/>
              <a:gd name="T13" fmla="*/ 0 h 28"/>
              <a:gd name="T14" fmla="*/ 6109 w 89"/>
              <a:gd name="T15" fmla="*/ 445 h 28"/>
              <a:gd name="T16" fmla="*/ 5953 w 89"/>
              <a:gd name="T17" fmla="*/ 683 h 28"/>
              <a:gd name="T18" fmla="*/ 6739 w 89"/>
              <a:gd name="T19" fmla="*/ 1049 h 28"/>
              <a:gd name="T20" fmla="*/ 7326 w 89"/>
              <a:gd name="T21" fmla="*/ 445 h 28"/>
              <a:gd name="T22" fmla="*/ 9324 w 89"/>
              <a:gd name="T23" fmla="*/ 800 h 28"/>
              <a:gd name="T24" fmla="*/ 11105 w 89"/>
              <a:gd name="T25" fmla="*/ 1049 h 28"/>
              <a:gd name="T26" fmla="*/ 10449 w 89"/>
              <a:gd name="T27" fmla="*/ 1797 h 28"/>
              <a:gd name="T28" fmla="*/ 10091 w 89"/>
              <a:gd name="T29" fmla="*/ 2136 h 28"/>
              <a:gd name="T30" fmla="*/ 9230 w 89"/>
              <a:gd name="T31" fmla="*/ 2760 h 28"/>
              <a:gd name="T32" fmla="*/ 7244 w 89"/>
              <a:gd name="T33" fmla="*/ 3010 h 28"/>
              <a:gd name="T34" fmla="*/ 4807 w 89"/>
              <a:gd name="T35" fmla="*/ 3010 h 28"/>
              <a:gd name="T36" fmla="*/ 2734 w 89"/>
              <a:gd name="T37" fmla="*/ 2760 h 28"/>
              <a:gd name="T38" fmla="*/ 1763 w 89"/>
              <a:gd name="T39" fmla="*/ 2474 h 28"/>
              <a:gd name="T40" fmla="*/ 2931 w 89"/>
              <a:gd name="T41" fmla="*/ 2474 h 28"/>
              <a:gd name="T42" fmla="*/ 3479 w 89"/>
              <a:gd name="T43" fmla="*/ 2474 h 28"/>
              <a:gd name="T44" fmla="*/ 3763 w 89"/>
              <a:gd name="T45" fmla="*/ 2136 h 28"/>
              <a:gd name="T46" fmla="*/ 4545 w 89"/>
              <a:gd name="T47" fmla="*/ 2033 h 28"/>
              <a:gd name="T48" fmla="*/ 2625 w 89"/>
              <a:gd name="T49" fmla="*/ 1797 h 28"/>
              <a:gd name="T50" fmla="*/ 733 w 89"/>
              <a:gd name="T51" fmla="*/ 1887 h 28"/>
              <a:gd name="T52" fmla="*/ 1335 w 89"/>
              <a:gd name="T53" fmla="*/ 1229 h 28"/>
              <a:gd name="T54" fmla="*/ 406 w 89"/>
              <a:gd name="T55" fmla="*/ 1083 h 28"/>
              <a:gd name="T56" fmla="*/ 733 w 89"/>
              <a:gd name="T57" fmla="*/ 683 h 28"/>
              <a:gd name="T58" fmla="*/ 1763 w 89"/>
              <a:gd name="T59" fmla="*/ 1049 h 28"/>
              <a:gd name="T60" fmla="*/ 1335 w 89"/>
              <a:gd name="T61" fmla="*/ 562 h 28"/>
              <a:gd name="T62" fmla="*/ 1763 w 89"/>
              <a:gd name="T63" fmla="*/ 238 h 28"/>
              <a:gd name="T64" fmla="*/ 2244 w 89"/>
              <a:gd name="T65" fmla="*/ 562 h 28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89"/>
              <a:gd name="T100" fmla="*/ 0 h 28"/>
              <a:gd name="T101" fmla="*/ 89 w 89"/>
              <a:gd name="T102" fmla="*/ 28 h 28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89" h="28">
                <a:moveTo>
                  <a:pt x="20" y="4"/>
                </a:moveTo>
                <a:lnTo>
                  <a:pt x="19" y="1"/>
                </a:lnTo>
                <a:lnTo>
                  <a:pt x="22" y="1"/>
                </a:lnTo>
                <a:lnTo>
                  <a:pt x="25" y="2"/>
                </a:lnTo>
                <a:lnTo>
                  <a:pt x="25" y="5"/>
                </a:lnTo>
                <a:lnTo>
                  <a:pt x="35" y="5"/>
                </a:lnTo>
                <a:lnTo>
                  <a:pt x="36" y="6"/>
                </a:lnTo>
                <a:lnTo>
                  <a:pt x="35" y="9"/>
                </a:lnTo>
                <a:lnTo>
                  <a:pt x="38" y="12"/>
                </a:lnTo>
                <a:lnTo>
                  <a:pt x="40" y="12"/>
                </a:lnTo>
                <a:lnTo>
                  <a:pt x="42" y="10"/>
                </a:lnTo>
                <a:lnTo>
                  <a:pt x="42" y="6"/>
                </a:lnTo>
                <a:lnTo>
                  <a:pt x="41" y="3"/>
                </a:lnTo>
                <a:lnTo>
                  <a:pt x="46" y="0"/>
                </a:lnTo>
                <a:lnTo>
                  <a:pt x="49" y="1"/>
                </a:lnTo>
                <a:lnTo>
                  <a:pt x="49" y="4"/>
                </a:lnTo>
                <a:lnTo>
                  <a:pt x="46" y="5"/>
                </a:lnTo>
                <a:lnTo>
                  <a:pt x="48" y="6"/>
                </a:lnTo>
                <a:lnTo>
                  <a:pt x="49" y="8"/>
                </a:lnTo>
                <a:lnTo>
                  <a:pt x="54" y="9"/>
                </a:lnTo>
                <a:lnTo>
                  <a:pt x="58" y="7"/>
                </a:lnTo>
                <a:lnTo>
                  <a:pt x="59" y="4"/>
                </a:lnTo>
                <a:lnTo>
                  <a:pt x="70" y="5"/>
                </a:lnTo>
                <a:lnTo>
                  <a:pt x="75" y="7"/>
                </a:lnTo>
                <a:lnTo>
                  <a:pt x="82" y="8"/>
                </a:lnTo>
                <a:lnTo>
                  <a:pt x="89" y="9"/>
                </a:lnTo>
                <a:lnTo>
                  <a:pt x="85" y="10"/>
                </a:lnTo>
                <a:lnTo>
                  <a:pt x="84" y="16"/>
                </a:lnTo>
                <a:lnTo>
                  <a:pt x="81" y="18"/>
                </a:lnTo>
                <a:lnTo>
                  <a:pt x="81" y="19"/>
                </a:lnTo>
                <a:lnTo>
                  <a:pt x="75" y="22"/>
                </a:lnTo>
                <a:lnTo>
                  <a:pt x="74" y="25"/>
                </a:lnTo>
                <a:lnTo>
                  <a:pt x="67" y="28"/>
                </a:lnTo>
                <a:lnTo>
                  <a:pt x="58" y="27"/>
                </a:lnTo>
                <a:lnTo>
                  <a:pt x="50" y="27"/>
                </a:lnTo>
                <a:lnTo>
                  <a:pt x="39" y="27"/>
                </a:lnTo>
                <a:lnTo>
                  <a:pt x="26" y="27"/>
                </a:lnTo>
                <a:lnTo>
                  <a:pt x="22" y="25"/>
                </a:lnTo>
                <a:lnTo>
                  <a:pt x="20" y="24"/>
                </a:lnTo>
                <a:lnTo>
                  <a:pt x="14" y="22"/>
                </a:lnTo>
                <a:lnTo>
                  <a:pt x="16" y="21"/>
                </a:lnTo>
                <a:lnTo>
                  <a:pt x="24" y="22"/>
                </a:lnTo>
                <a:lnTo>
                  <a:pt x="25" y="22"/>
                </a:lnTo>
                <a:lnTo>
                  <a:pt x="28" y="22"/>
                </a:lnTo>
                <a:lnTo>
                  <a:pt x="27" y="20"/>
                </a:lnTo>
                <a:lnTo>
                  <a:pt x="30" y="19"/>
                </a:lnTo>
                <a:lnTo>
                  <a:pt x="34" y="19"/>
                </a:lnTo>
                <a:lnTo>
                  <a:pt x="37" y="18"/>
                </a:lnTo>
                <a:lnTo>
                  <a:pt x="32" y="16"/>
                </a:lnTo>
                <a:lnTo>
                  <a:pt x="21" y="16"/>
                </a:lnTo>
                <a:lnTo>
                  <a:pt x="12" y="18"/>
                </a:lnTo>
                <a:lnTo>
                  <a:pt x="6" y="17"/>
                </a:lnTo>
                <a:lnTo>
                  <a:pt x="2" y="15"/>
                </a:lnTo>
                <a:lnTo>
                  <a:pt x="11" y="11"/>
                </a:lnTo>
                <a:lnTo>
                  <a:pt x="9" y="10"/>
                </a:lnTo>
                <a:lnTo>
                  <a:pt x="3" y="10"/>
                </a:lnTo>
                <a:lnTo>
                  <a:pt x="0" y="6"/>
                </a:lnTo>
                <a:lnTo>
                  <a:pt x="6" y="6"/>
                </a:lnTo>
                <a:lnTo>
                  <a:pt x="9" y="7"/>
                </a:lnTo>
                <a:lnTo>
                  <a:pt x="14" y="9"/>
                </a:lnTo>
                <a:lnTo>
                  <a:pt x="15" y="7"/>
                </a:lnTo>
                <a:lnTo>
                  <a:pt x="11" y="5"/>
                </a:lnTo>
                <a:lnTo>
                  <a:pt x="10" y="2"/>
                </a:lnTo>
                <a:lnTo>
                  <a:pt x="14" y="2"/>
                </a:lnTo>
                <a:lnTo>
                  <a:pt x="14" y="4"/>
                </a:lnTo>
                <a:lnTo>
                  <a:pt x="18" y="5"/>
                </a:lnTo>
                <a:lnTo>
                  <a:pt x="2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78" name="Freeform 356"/>
          <p:cNvSpPr>
            <a:spLocks/>
          </p:cNvSpPr>
          <p:nvPr/>
        </p:nvSpPr>
        <p:spPr bwMode="gray">
          <a:xfrm>
            <a:off x="4754055" y="2192256"/>
            <a:ext cx="228432" cy="461497"/>
          </a:xfrm>
          <a:custGeom>
            <a:avLst/>
            <a:gdLst>
              <a:gd name="T0" fmla="*/ 8150 w 101"/>
              <a:gd name="T1" fmla="*/ 24146 h 205"/>
              <a:gd name="T2" fmla="*/ 7433 w 101"/>
              <a:gd name="T3" fmla="*/ 24146 h 205"/>
              <a:gd name="T4" fmla="*/ 6205 w 101"/>
              <a:gd name="T5" fmla="*/ 24748 h 205"/>
              <a:gd name="T6" fmla="*/ 4601 w 101"/>
              <a:gd name="T7" fmla="*/ 25176 h 205"/>
              <a:gd name="T8" fmla="*/ 3714 w 101"/>
              <a:gd name="T9" fmla="*/ 25449 h 205"/>
              <a:gd name="T10" fmla="*/ 2697 w 101"/>
              <a:gd name="T11" fmla="*/ 25482 h 205"/>
              <a:gd name="T12" fmla="*/ 1904 w 101"/>
              <a:gd name="T13" fmla="*/ 24748 h 205"/>
              <a:gd name="T14" fmla="*/ 1150 w 101"/>
              <a:gd name="T15" fmla="*/ 24264 h 205"/>
              <a:gd name="T16" fmla="*/ 1343 w 101"/>
              <a:gd name="T17" fmla="*/ 21847 h 205"/>
              <a:gd name="T18" fmla="*/ 872 w 101"/>
              <a:gd name="T19" fmla="*/ 20200 h 205"/>
              <a:gd name="T20" fmla="*/ 662 w 101"/>
              <a:gd name="T21" fmla="*/ 18784 h 205"/>
              <a:gd name="T22" fmla="*/ 1343 w 101"/>
              <a:gd name="T23" fmla="*/ 17519 h 205"/>
              <a:gd name="T24" fmla="*/ 1788 w 101"/>
              <a:gd name="T25" fmla="*/ 16786 h 205"/>
              <a:gd name="T26" fmla="*/ 2568 w 101"/>
              <a:gd name="T27" fmla="*/ 15642 h 205"/>
              <a:gd name="T28" fmla="*/ 3246 w 101"/>
              <a:gd name="T29" fmla="*/ 14614 h 205"/>
              <a:gd name="T30" fmla="*/ 4472 w 101"/>
              <a:gd name="T31" fmla="*/ 13572 h 205"/>
              <a:gd name="T32" fmla="*/ 5529 w 101"/>
              <a:gd name="T33" fmla="*/ 11878 h 205"/>
              <a:gd name="T34" fmla="*/ 5773 w 101"/>
              <a:gd name="T35" fmla="*/ 10869 h 205"/>
              <a:gd name="T36" fmla="*/ 4864 w 101"/>
              <a:gd name="T37" fmla="*/ 9251 h 205"/>
              <a:gd name="T38" fmla="*/ 3714 w 101"/>
              <a:gd name="T39" fmla="*/ 8032 h 205"/>
              <a:gd name="T40" fmla="*/ 3714 w 101"/>
              <a:gd name="T41" fmla="*/ 5735 h 205"/>
              <a:gd name="T42" fmla="*/ 3442 w 101"/>
              <a:gd name="T43" fmla="*/ 4367 h 205"/>
              <a:gd name="T44" fmla="*/ 1029 w 101"/>
              <a:gd name="T45" fmla="*/ 3109 h 205"/>
              <a:gd name="T46" fmla="*/ 0 w 101"/>
              <a:gd name="T47" fmla="*/ 1877 h 205"/>
              <a:gd name="T48" fmla="*/ 1343 w 101"/>
              <a:gd name="T49" fmla="*/ 1516 h 205"/>
              <a:gd name="T50" fmla="*/ 3246 w 101"/>
              <a:gd name="T51" fmla="*/ 2750 h 205"/>
              <a:gd name="T52" fmla="*/ 4782 w 101"/>
              <a:gd name="T53" fmla="*/ 2352 h 205"/>
              <a:gd name="T54" fmla="*/ 5616 w 101"/>
              <a:gd name="T55" fmla="*/ 2657 h 205"/>
              <a:gd name="T56" fmla="*/ 6516 w 101"/>
              <a:gd name="T57" fmla="*/ 475 h 205"/>
              <a:gd name="T58" fmla="*/ 8595 w 101"/>
              <a:gd name="T59" fmla="*/ 0 h 205"/>
              <a:gd name="T60" fmla="*/ 9675 w 101"/>
              <a:gd name="T61" fmla="*/ 1773 h 205"/>
              <a:gd name="T62" fmla="*/ 8974 w 101"/>
              <a:gd name="T63" fmla="*/ 3393 h 205"/>
              <a:gd name="T64" fmla="*/ 10438 w 101"/>
              <a:gd name="T65" fmla="*/ 5178 h 205"/>
              <a:gd name="T66" fmla="*/ 10870 w 101"/>
              <a:gd name="T67" fmla="*/ 8032 h 205"/>
              <a:gd name="T68" fmla="*/ 10870 w 101"/>
              <a:gd name="T69" fmla="*/ 10508 h 205"/>
              <a:gd name="T70" fmla="*/ 11117 w 101"/>
              <a:gd name="T71" fmla="*/ 12109 h 205"/>
              <a:gd name="T72" fmla="*/ 11380 w 101"/>
              <a:gd name="T73" fmla="*/ 13800 h 205"/>
              <a:gd name="T74" fmla="*/ 10870 w 101"/>
              <a:gd name="T75" fmla="*/ 15385 h 205"/>
              <a:gd name="T76" fmla="*/ 11934 w 101"/>
              <a:gd name="T77" fmla="*/ 16406 h 205"/>
              <a:gd name="T78" fmla="*/ 10807 w 101"/>
              <a:gd name="T79" fmla="*/ 20496 h 205"/>
              <a:gd name="T80" fmla="*/ 9213 w 101"/>
              <a:gd name="T81" fmla="*/ 23675 h 205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01"/>
              <a:gd name="T124" fmla="*/ 0 h 205"/>
              <a:gd name="T125" fmla="*/ 101 w 101"/>
              <a:gd name="T126" fmla="*/ 205 h 205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01" h="205">
                <a:moveTo>
                  <a:pt x="72" y="189"/>
                </a:moveTo>
                <a:lnTo>
                  <a:pt x="64" y="193"/>
                </a:lnTo>
                <a:lnTo>
                  <a:pt x="60" y="191"/>
                </a:lnTo>
                <a:lnTo>
                  <a:pt x="58" y="193"/>
                </a:lnTo>
                <a:lnTo>
                  <a:pt x="49" y="195"/>
                </a:lnTo>
                <a:lnTo>
                  <a:pt x="48" y="198"/>
                </a:lnTo>
                <a:lnTo>
                  <a:pt x="42" y="198"/>
                </a:lnTo>
                <a:lnTo>
                  <a:pt x="36" y="201"/>
                </a:lnTo>
                <a:lnTo>
                  <a:pt x="33" y="201"/>
                </a:lnTo>
                <a:lnTo>
                  <a:pt x="29" y="203"/>
                </a:lnTo>
                <a:lnTo>
                  <a:pt x="24" y="205"/>
                </a:lnTo>
                <a:lnTo>
                  <a:pt x="21" y="204"/>
                </a:lnTo>
                <a:lnTo>
                  <a:pt x="20" y="198"/>
                </a:lnTo>
                <a:lnTo>
                  <a:pt x="15" y="198"/>
                </a:lnTo>
                <a:lnTo>
                  <a:pt x="13" y="194"/>
                </a:lnTo>
                <a:lnTo>
                  <a:pt x="9" y="194"/>
                </a:lnTo>
                <a:lnTo>
                  <a:pt x="7" y="178"/>
                </a:lnTo>
                <a:lnTo>
                  <a:pt x="10" y="175"/>
                </a:lnTo>
                <a:lnTo>
                  <a:pt x="8" y="167"/>
                </a:lnTo>
                <a:lnTo>
                  <a:pt x="7" y="162"/>
                </a:lnTo>
                <a:lnTo>
                  <a:pt x="5" y="155"/>
                </a:lnTo>
                <a:lnTo>
                  <a:pt x="5" y="150"/>
                </a:lnTo>
                <a:lnTo>
                  <a:pt x="5" y="145"/>
                </a:lnTo>
                <a:lnTo>
                  <a:pt x="10" y="140"/>
                </a:lnTo>
                <a:lnTo>
                  <a:pt x="10" y="135"/>
                </a:lnTo>
                <a:lnTo>
                  <a:pt x="14" y="134"/>
                </a:lnTo>
                <a:lnTo>
                  <a:pt x="16" y="129"/>
                </a:lnTo>
                <a:lnTo>
                  <a:pt x="20" y="125"/>
                </a:lnTo>
                <a:lnTo>
                  <a:pt x="23" y="124"/>
                </a:lnTo>
                <a:lnTo>
                  <a:pt x="25" y="117"/>
                </a:lnTo>
                <a:lnTo>
                  <a:pt x="29" y="115"/>
                </a:lnTo>
                <a:lnTo>
                  <a:pt x="35" y="108"/>
                </a:lnTo>
                <a:lnTo>
                  <a:pt x="39" y="95"/>
                </a:lnTo>
                <a:lnTo>
                  <a:pt x="43" y="95"/>
                </a:lnTo>
                <a:lnTo>
                  <a:pt x="46" y="91"/>
                </a:lnTo>
                <a:lnTo>
                  <a:pt x="45" y="87"/>
                </a:lnTo>
                <a:lnTo>
                  <a:pt x="46" y="82"/>
                </a:lnTo>
                <a:lnTo>
                  <a:pt x="38" y="74"/>
                </a:lnTo>
                <a:lnTo>
                  <a:pt x="31" y="72"/>
                </a:lnTo>
                <a:lnTo>
                  <a:pt x="29" y="64"/>
                </a:lnTo>
                <a:lnTo>
                  <a:pt x="31" y="54"/>
                </a:lnTo>
                <a:lnTo>
                  <a:pt x="29" y="46"/>
                </a:lnTo>
                <a:lnTo>
                  <a:pt x="23" y="42"/>
                </a:lnTo>
                <a:lnTo>
                  <a:pt x="27" y="35"/>
                </a:lnTo>
                <a:lnTo>
                  <a:pt x="14" y="25"/>
                </a:lnTo>
                <a:lnTo>
                  <a:pt x="8" y="25"/>
                </a:lnTo>
                <a:lnTo>
                  <a:pt x="2" y="20"/>
                </a:lnTo>
                <a:lnTo>
                  <a:pt x="0" y="15"/>
                </a:lnTo>
                <a:lnTo>
                  <a:pt x="4" y="12"/>
                </a:lnTo>
                <a:lnTo>
                  <a:pt x="10" y="12"/>
                </a:lnTo>
                <a:lnTo>
                  <a:pt x="18" y="21"/>
                </a:lnTo>
                <a:lnTo>
                  <a:pt x="25" y="22"/>
                </a:lnTo>
                <a:lnTo>
                  <a:pt x="32" y="19"/>
                </a:lnTo>
                <a:lnTo>
                  <a:pt x="37" y="19"/>
                </a:lnTo>
                <a:lnTo>
                  <a:pt x="41" y="21"/>
                </a:lnTo>
                <a:lnTo>
                  <a:pt x="44" y="21"/>
                </a:lnTo>
                <a:lnTo>
                  <a:pt x="50" y="16"/>
                </a:lnTo>
                <a:lnTo>
                  <a:pt x="51" y="4"/>
                </a:lnTo>
                <a:lnTo>
                  <a:pt x="59" y="0"/>
                </a:lnTo>
                <a:lnTo>
                  <a:pt x="67" y="0"/>
                </a:lnTo>
                <a:lnTo>
                  <a:pt x="76" y="4"/>
                </a:lnTo>
                <a:lnTo>
                  <a:pt x="76" y="14"/>
                </a:lnTo>
                <a:lnTo>
                  <a:pt x="70" y="22"/>
                </a:lnTo>
                <a:lnTo>
                  <a:pt x="70" y="27"/>
                </a:lnTo>
                <a:lnTo>
                  <a:pt x="78" y="32"/>
                </a:lnTo>
                <a:lnTo>
                  <a:pt x="82" y="41"/>
                </a:lnTo>
                <a:lnTo>
                  <a:pt x="76" y="49"/>
                </a:lnTo>
                <a:lnTo>
                  <a:pt x="85" y="64"/>
                </a:lnTo>
                <a:lnTo>
                  <a:pt x="84" y="76"/>
                </a:lnTo>
                <a:lnTo>
                  <a:pt x="85" y="84"/>
                </a:lnTo>
                <a:lnTo>
                  <a:pt x="83" y="93"/>
                </a:lnTo>
                <a:lnTo>
                  <a:pt x="87" y="97"/>
                </a:lnTo>
                <a:lnTo>
                  <a:pt x="85" y="102"/>
                </a:lnTo>
                <a:lnTo>
                  <a:pt x="89" y="110"/>
                </a:lnTo>
                <a:lnTo>
                  <a:pt x="89" y="116"/>
                </a:lnTo>
                <a:lnTo>
                  <a:pt x="85" y="123"/>
                </a:lnTo>
                <a:lnTo>
                  <a:pt x="87" y="129"/>
                </a:lnTo>
                <a:lnTo>
                  <a:pt x="93" y="131"/>
                </a:lnTo>
                <a:lnTo>
                  <a:pt x="101" y="142"/>
                </a:lnTo>
                <a:lnTo>
                  <a:pt x="84" y="164"/>
                </a:lnTo>
                <a:lnTo>
                  <a:pt x="74" y="179"/>
                </a:lnTo>
                <a:lnTo>
                  <a:pt x="72" y="189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79" name="Freeform 357"/>
          <p:cNvSpPr>
            <a:spLocks/>
          </p:cNvSpPr>
          <p:nvPr/>
        </p:nvSpPr>
        <p:spPr bwMode="gray">
          <a:xfrm>
            <a:off x="4807889" y="2669716"/>
            <a:ext cx="90209" cy="82721"/>
          </a:xfrm>
          <a:custGeom>
            <a:avLst/>
            <a:gdLst>
              <a:gd name="T0" fmla="*/ 4963 w 40"/>
              <a:gd name="T1" fmla="*/ 4158 h 37"/>
              <a:gd name="T2" fmla="*/ 3757 w 40"/>
              <a:gd name="T3" fmla="*/ 4334 h 37"/>
              <a:gd name="T4" fmla="*/ 3094 w 40"/>
              <a:gd name="T5" fmla="*/ 4052 h 37"/>
              <a:gd name="T6" fmla="*/ 2730 w 40"/>
              <a:gd name="T7" fmla="*/ 3355 h 37"/>
              <a:gd name="T8" fmla="*/ 2066 w 40"/>
              <a:gd name="T9" fmla="*/ 3355 h 37"/>
              <a:gd name="T10" fmla="*/ 1333 w 40"/>
              <a:gd name="T11" fmla="*/ 3463 h 37"/>
              <a:gd name="T12" fmla="*/ 1136 w 40"/>
              <a:gd name="T13" fmla="*/ 3046 h 37"/>
              <a:gd name="T14" fmla="*/ 473 w 40"/>
              <a:gd name="T15" fmla="*/ 2813 h 37"/>
              <a:gd name="T16" fmla="*/ 473 w 40"/>
              <a:gd name="T17" fmla="*/ 1898 h 37"/>
              <a:gd name="T18" fmla="*/ 0 w 40"/>
              <a:gd name="T19" fmla="*/ 1524 h 37"/>
              <a:gd name="T20" fmla="*/ 169 w 40"/>
              <a:gd name="T21" fmla="*/ 1283 h 37"/>
              <a:gd name="T22" fmla="*/ 1511 w 40"/>
              <a:gd name="T23" fmla="*/ 242 h 37"/>
              <a:gd name="T24" fmla="*/ 2342 w 40"/>
              <a:gd name="T25" fmla="*/ 242 h 37"/>
              <a:gd name="T26" fmla="*/ 2926 w 40"/>
              <a:gd name="T27" fmla="*/ 0 h 37"/>
              <a:gd name="T28" fmla="*/ 3464 w 40"/>
              <a:gd name="T29" fmla="*/ 157 h 37"/>
              <a:gd name="T30" fmla="*/ 4963 w 40"/>
              <a:gd name="T31" fmla="*/ 242 h 37"/>
              <a:gd name="T32" fmla="*/ 4535 w 40"/>
              <a:gd name="T33" fmla="*/ 2178 h 37"/>
              <a:gd name="T34" fmla="*/ 4963 w 40"/>
              <a:gd name="T35" fmla="*/ 3166 h 37"/>
              <a:gd name="T36" fmla="*/ 4963 w 40"/>
              <a:gd name="T37" fmla="*/ 4158 h 37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40"/>
              <a:gd name="T58" fmla="*/ 0 h 37"/>
              <a:gd name="T59" fmla="*/ 40 w 40"/>
              <a:gd name="T60" fmla="*/ 37 h 37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40" h="37">
                <a:moveTo>
                  <a:pt x="40" y="36"/>
                </a:moveTo>
                <a:lnTo>
                  <a:pt x="30" y="37"/>
                </a:lnTo>
                <a:lnTo>
                  <a:pt x="25" y="35"/>
                </a:lnTo>
                <a:lnTo>
                  <a:pt x="22" y="29"/>
                </a:lnTo>
                <a:lnTo>
                  <a:pt x="17" y="29"/>
                </a:lnTo>
                <a:lnTo>
                  <a:pt x="11" y="30"/>
                </a:lnTo>
                <a:lnTo>
                  <a:pt x="9" y="26"/>
                </a:lnTo>
                <a:lnTo>
                  <a:pt x="4" y="24"/>
                </a:lnTo>
                <a:lnTo>
                  <a:pt x="4" y="16"/>
                </a:lnTo>
                <a:lnTo>
                  <a:pt x="0" y="13"/>
                </a:lnTo>
                <a:lnTo>
                  <a:pt x="1" y="11"/>
                </a:lnTo>
                <a:lnTo>
                  <a:pt x="12" y="2"/>
                </a:lnTo>
                <a:lnTo>
                  <a:pt x="19" y="2"/>
                </a:lnTo>
                <a:lnTo>
                  <a:pt x="24" y="0"/>
                </a:lnTo>
                <a:lnTo>
                  <a:pt x="28" y="1"/>
                </a:lnTo>
                <a:lnTo>
                  <a:pt x="40" y="2"/>
                </a:lnTo>
                <a:lnTo>
                  <a:pt x="37" y="19"/>
                </a:lnTo>
                <a:lnTo>
                  <a:pt x="40" y="27"/>
                </a:lnTo>
                <a:lnTo>
                  <a:pt x="40" y="36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80" name="Freeform 358"/>
          <p:cNvSpPr>
            <a:spLocks/>
          </p:cNvSpPr>
          <p:nvPr/>
        </p:nvSpPr>
        <p:spPr bwMode="gray">
          <a:xfrm>
            <a:off x="4835534" y="2144364"/>
            <a:ext cx="11640" cy="4354"/>
          </a:xfrm>
          <a:custGeom>
            <a:avLst/>
            <a:gdLst>
              <a:gd name="T0" fmla="*/ 701 w 5"/>
              <a:gd name="T1" fmla="*/ 0 h 2"/>
              <a:gd name="T2" fmla="*/ 906 w 5"/>
              <a:gd name="T3" fmla="*/ 143 h 2"/>
              <a:gd name="T4" fmla="*/ 0 w 5"/>
              <a:gd name="T5" fmla="*/ 143 h 2"/>
              <a:gd name="T6" fmla="*/ 701 w 5"/>
              <a:gd name="T7" fmla="*/ 0 h 2"/>
              <a:gd name="T8" fmla="*/ 0 60000 65536"/>
              <a:gd name="T9" fmla="*/ 0 60000 65536"/>
              <a:gd name="T10" fmla="*/ 0 60000 65536"/>
              <a:gd name="T11" fmla="*/ 0 60000 65536"/>
              <a:gd name="T12" fmla="*/ 0 w 5"/>
              <a:gd name="T13" fmla="*/ 0 h 2"/>
              <a:gd name="T14" fmla="*/ 5 w 5"/>
              <a:gd name="T15" fmla="*/ 2 h 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" h="2">
                <a:moveTo>
                  <a:pt x="4" y="0"/>
                </a:moveTo>
                <a:lnTo>
                  <a:pt x="5" y="2"/>
                </a:lnTo>
                <a:lnTo>
                  <a:pt x="0" y="2"/>
                </a:lnTo>
                <a:lnTo>
                  <a:pt x="4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81" name="Freeform 359"/>
          <p:cNvSpPr>
            <a:spLocks/>
          </p:cNvSpPr>
          <p:nvPr/>
        </p:nvSpPr>
        <p:spPr bwMode="gray">
          <a:xfrm>
            <a:off x="4428139" y="2144364"/>
            <a:ext cx="538343" cy="603719"/>
          </a:xfrm>
          <a:custGeom>
            <a:avLst/>
            <a:gdLst>
              <a:gd name="T0" fmla="*/ 24971 w 239"/>
              <a:gd name="T1" fmla="*/ 2662 h 268"/>
              <a:gd name="T2" fmla="*/ 22759 w 239"/>
              <a:gd name="T3" fmla="*/ 5301 h 268"/>
              <a:gd name="T4" fmla="*/ 19921 w 239"/>
              <a:gd name="T5" fmla="*/ 5192 h 268"/>
              <a:gd name="T6" fmla="*/ 17153 w 239"/>
              <a:gd name="T7" fmla="*/ 4559 h 268"/>
              <a:gd name="T8" fmla="*/ 14975 w 239"/>
              <a:gd name="T9" fmla="*/ 5695 h 268"/>
              <a:gd name="T10" fmla="*/ 12563 w 239"/>
              <a:gd name="T11" fmla="*/ 8059 h 268"/>
              <a:gd name="T12" fmla="*/ 11001 w 239"/>
              <a:gd name="T13" fmla="*/ 10572 h 268"/>
              <a:gd name="T14" fmla="*/ 9891 w 239"/>
              <a:gd name="T15" fmla="*/ 15733 h 268"/>
              <a:gd name="T16" fmla="*/ 8207 w 239"/>
              <a:gd name="T17" fmla="*/ 18259 h 268"/>
              <a:gd name="T18" fmla="*/ 8942 w 239"/>
              <a:gd name="T19" fmla="*/ 25472 h 268"/>
              <a:gd name="T20" fmla="*/ 8487 w 239"/>
              <a:gd name="T21" fmla="*/ 27661 h 268"/>
              <a:gd name="T22" fmla="*/ 7460 w 239"/>
              <a:gd name="T23" fmla="*/ 32392 h 268"/>
              <a:gd name="T24" fmla="*/ 6909 w 239"/>
              <a:gd name="T25" fmla="*/ 29455 h 268"/>
              <a:gd name="T26" fmla="*/ 5776 w 239"/>
              <a:gd name="T27" fmla="*/ 30874 h 268"/>
              <a:gd name="T28" fmla="*/ 4750 w 239"/>
              <a:gd name="T29" fmla="*/ 31444 h 268"/>
              <a:gd name="T30" fmla="*/ 2212 w 239"/>
              <a:gd name="T31" fmla="*/ 33809 h 268"/>
              <a:gd name="T32" fmla="*/ 1752 w 239"/>
              <a:gd name="T33" fmla="*/ 32474 h 268"/>
              <a:gd name="T34" fmla="*/ 472 w 239"/>
              <a:gd name="T35" fmla="*/ 31262 h 268"/>
              <a:gd name="T36" fmla="*/ 1488 w 239"/>
              <a:gd name="T37" fmla="*/ 29730 h 268"/>
              <a:gd name="T38" fmla="*/ 401 w 239"/>
              <a:gd name="T39" fmla="*/ 29656 h 268"/>
              <a:gd name="T40" fmla="*/ 1752 w 239"/>
              <a:gd name="T41" fmla="*/ 27639 h 268"/>
              <a:gd name="T42" fmla="*/ 731 w 239"/>
              <a:gd name="T43" fmla="*/ 27836 h 268"/>
              <a:gd name="T44" fmla="*/ 401 w 239"/>
              <a:gd name="T45" fmla="*/ 26618 h 268"/>
              <a:gd name="T46" fmla="*/ 1752 w 239"/>
              <a:gd name="T47" fmla="*/ 25863 h 268"/>
              <a:gd name="T48" fmla="*/ 2212 w 239"/>
              <a:gd name="T49" fmla="*/ 25323 h 268"/>
              <a:gd name="T50" fmla="*/ 0 w 239"/>
              <a:gd name="T51" fmla="*/ 25586 h 268"/>
              <a:gd name="T52" fmla="*/ 259 w 239"/>
              <a:gd name="T53" fmla="*/ 23304 h 268"/>
              <a:gd name="T54" fmla="*/ 2212 w 239"/>
              <a:gd name="T55" fmla="*/ 22090 h 268"/>
              <a:gd name="T56" fmla="*/ 2452 w 239"/>
              <a:gd name="T57" fmla="*/ 21196 h 268"/>
              <a:gd name="T58" fmla="*/ 3567 w 239"/>
              <a:gd name="T59" fmla="*/ 19890 h 268"/>
              <a:gd name="T60" fmla="*/ 5165 w 239"/>
              <a:gd name="T61" fmla="*/ 18944 h 268"/>
              <a:gd name="T62" fmla="*/ 7818 w 239"/>
              <a:gd name="T63" fmla="*/ 14231 h 268"/>
              <a:gd name="T64" fmla="*/ 8207 w 239"/>
              <a:gd name="T65" fmla="*/ 13478 h 268"/>
              <a:gd name="T66" fmla="*/ 9673 w 239"/>
              <a:gd name="T67" fmla="*/ 11164 h 268"/>
              <a:gd name="T68" fmla="*/ 9098 w 239"/>
              <a:gd name="T69" fmla="*/ 9829 h 268"/>
              <a:gd name="T70" fmla="*/ 11128 w 239"/>
              <a:gd name="T71" fmla="*/ 8616 h 268"/>
              <a:gd name="T72" fmla="*/ 11549 w 239"/>
              <a:gd name="T73" fmla="*/ 7949 h 268"/>
              <a:gd name="T74" fmla="*/ 12281 w 239"/>
              <a:gd name="T75" fmla="*/ 6644 h 268"/>
              <a:gd name="T76" fmla="*/ 13687 w 239"/>
              <a:gd name="T77" fmla="*/ 6170 h 268"/>
              <a:gd name="T78" fmla="*/ 13235 w 239"/>
              <a:gd name="T79" fmla="*/ 5551 h 268"/>
              <a:gd name="T80" fmla="*/ 14459 w 239"/>
              <a:gd name="T81" fmla="*/ 4388 h 268"/>
              <a:gd name="T82" fmla="*/ 15576 w 239"/>
              <a:gd name="T83" fmla="*/ 3901 h 268"/>
              <a:gd name="T84" fmla="*/ 16025 w 239"/>
              <a:gd name="T85" fmla="*/ 3236 h 268"/>
              <a:gd name="T86" fmla="*/ 17031 w 239"/>
              <a:gd name="T87" fmla="*/ 2757 h 268"/>
              <a:gd name="T88" fmla="*/ 17153 w 239"/>
              <a:gd name="T89" fmla="*/ 4079 h 268"/>
              <a:gd name="T90" fmla="*/ 18133 w 239"/>
              <a:gd name="T91" fmla="*/ 2937 h 268"/>
              <a:gd name="T92" fmla="*/ 19367 w 239"/>
              <a:gd name="T93" fmla="*/ 2757 h 268"/>
              <a:gd name="T94" fmla="*/ 19610 w 239"/>
              <a:gd name="T95" fmla="*/ 2054 h 268"/>
              <a:gd name="T96" fmla="*/ 20949 w 239"/>
              <a:gd name="T97" fmla="*/ 2085 h 268"/>
              <a:gd name="T98" fmla="*/ 22522 w 239"/>
              <a:gd name="T99" fmla="*/ 981 h 268"/>
              <a:gd name="T100" fmla="*/ 23488 w 239"/>
              <a:gd name="T101" fmla="*/ 475 h 268"/>
              <a:gd name="T102" fmla="*/ 22633 w 239"/>
              <a:gd name="T103" fmla="*/ 2364 h 268"/>
              <a:gd name="T104" fmla="*/ 24784 w 239"/>
              <a:gd name="T105" fmla="*/ 632 h 268"/>
              <a:gd name="T106" fmla="*/ 24971 w 239"/>
              <a:gd name="T107" fmla="*/ 0 h 268"/>
              <a:gd name="T108" fmla="*/ 26394 w 239"/>
              <a:gd name="T109" fmla="*/ 1144 h 268"/>
              <a:gd name="T110" fmla="*/ 28151 w 239"/>
              <a:gd name="T111" fmla="*/ 2364 h 268"/>
              <a:gd name="T112" fmla="*/ 27756 w 239"/>
              <a:gd name="T113" fmla="*/ 3188 h 268"/>
              <a:gd name="T114" fmla="*/ 27679 w 239"/>
              <a:gd name="T115" fmla="*/ 3805 h 268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w 239"/>
              <a:gd name="T175" fmla="*/ 0 h 268"/>
              <a:gd name="T176" fmla="*/ 239 w 239"/>
              <a:gd name="T177" fmla="*/ 268 h 268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T174" t="T175" r="T176" b="T177"/>
            <a:pathLst>
              <a:path w="239" h="268">
                <a:moveTo>
                  <a:pt x="221" y="35"/>
                </a:moveTo>
                <a:lnTo>
                  <a:pt x="221" y="25"/>
                </a:lnTo>
                <a:lnTo>
                  <a:pt x="212" y="20"/>
                </a:lnTo>
                <a:lnTo>
                  <a:pt x="204" y="21"/>
                </a:lnTo>
                <a:lnTo>
                  <a:pt x="196" y="25"/>
                </a:lnTo>
                <a:lnTo>
                  <a:pt x="195" y="37"/>
                </a:lnTo>
                <a:lnTo>
                  <a:pt x="188" y="42"/>
                </a:lnTo>
                <a:lnTo>
                  <a:pt x="186" y="42"/>
                </a:lnTo>
                <a:lnTo>
                  <a:pt x="182" y="40"/>
                </a:lnTo>
                <a:lnTo>
                  <a:pt x="177" y="40"/>
                </a:lnTo>
                <a:lnTo>
                  <a:pt x="170" y="43"/>
                </a:lnTo>
                <a:lnTo>
                  <a:pt x="163" y="41"/>
                </a:lnTo>
                <a:lnTo>
                  <a:pt x="155" y="33"/>
                </a:lnTo>
                <a:lnTo>
                  <a:pt x="149" y="33"/>
                </a:lnTo>
                <a:lnTo>
                  <a:pt x="145" y="36"/>
                </a:lnTo>
                <a:lnTo>
                  <a:pt x="140" y="36"/>
                </a:lnTo>
                <a:lnTo>
                  <a:pt x="138" y="44"/>
                </a:lnTo>
                <a:lnTo>
                  <a:pt x="133" y="46"/>
                </a:lnTo>
                <a:lnTo>
                  <a:pt x="128" y="44"/>
                </a:lnTo>
                <a:lnTo>
                  <a:pt x="122" y="45"/>
                </a:lnTo>
                <a:lnTo>
                  <a:pt x="120" y="51"/>
                </a:lnTo>
                <a:lnTo>
                  <a:pt x="113" y="53"/>
                </a:lnTo>
                <a:lnTo>
                  <a:pt x="110" y="58"/>
                </a:lnTo>
                <a:lnTo>
                  <a:pt x="103" y="64"/>
                </a:lnTo>
                <a:lnTo>
                  <a:pt x="106" y="66"/>
                </a:lnTo>
                <a:lnTo>
                  <a:pt x="105" y="71"/>
                </a:lnTo>
                <a:lnTo>
                  <a:pt x="95" y="82"/>
                </a:lnTo>
                <a:lnTo>
                  <a:pt x="90" y="84"/>
                </a:lnTo>
                <a:lnTo>
                  <a:pt x="86" y="90"/>
                </a:lnTo>
                <a:lnTo>
                  <a:pt x="89" y="96"/>
                </a:lnTo>
                <a:lnTo>
                  <a:pt x="87" y="115"/>
                </a:lnTo>
                <a:lnTo>
                  <a:pt x="81" y="125"/>
                </a:lnTo>
                <a:lnTo>
                  <a:pt x="86" y="134"/>
                </a:lnTo>
                <a:lnTo>
                  <a:pt x="81" y="141"/>
                </a:lnTo>
                <a:lnTo>
                  <a:pt x="72" y="138"/>
                </a:lnTo>
                <a:lnTo>
                  <a:pt x="67" y="145"/>
                </a:lnTo>
                <a:lnTo>
                  <a:pt x="67" y="162"/>
                </a:lnTo>
                <a:lnTo>
                  <a:pt x="69" y="187"/>
                </a:lnTo>
                <a:lnTo>
                  <a:pt x="73" y="193"/>
                </a:lnTo>
                <a:lnTo>
                  <a:pt x="73" y="202"/>
                </a:lnTo>
                <a:lnTo>
                  <a:pt x="67" y="204"/>
                </a:lnTo>
                <a:lnTo>
                  <a:pt x="67" y="207"/>
                </a:lnTo>
                <a:lnTo>
                  <a:pt x="71" y="213"/>
                </a:lnTo>
                <a:lnTo>
                  <a:pt x="69" y="220"/>
                </a:lnTo>
                <a:lnTo>
                  <a:pt x="66" y="224"/>
                </a:lnTo>
                <a:lnTo>
                  <a:pt x="64" y="243"/>
                </a:lnTo>
                <a:lnTo>
                  <a:pt x="63" y="248"/>
                </a:lnTo>
                <a:lnTo>
                  <a:pt x="61" y="257"/>
                </a:lnTo>
                <a:lnTo>
                  <a:pt x="59" y="251"/>
                </a:lnTo>
                <a:lnTo>
                  <a:pt x="59" y="245"/>
                </a:lnTo>
                <a:lnTo>
                  <a:pt x="54" y="240"/>
                </a:lnTo>
                <a:lnTo>
                  <a:pt x="56" y="234"/>
                </a:lnTo>
                <a:lnTo>
                  <a:pt x="53" y="233"/>
                </a:lnTo>
                <a:lnTo>
                  <a:pt x="51" y="235"/>
                </a:lnTo>
                <a:lnTo>
                  <a:pt x="51" y="241"/>
                </a:lnTo>
                <a:lnTo>
                  <a:pt x="47" y="245"/>
                </a:lnTo>
                <a:lnTo>
                  <a:pt x="42" y="245"/>
                </a:lnTo>
                <a:lnTo>
                  <a:pt x="43" y="243"/>
                </a:lnTo>
                <a:lnTo>
                  <a:pt x="39" y="246"/>
                </a:lnTo>
                <a:lnTo>
                  <a:pt x="39" y="249"/>
                </a:lnTo>
                <a:lnTo>
                  <a:pt x="33" y="258"/>
                </a:lnTo>
                <a:lnTo>
                  <a:pt x="29" y="261"/>
                </a:lnTo>
                <a:lnTo>
                  <a:pt x="24" y="265"/>
                </a:lnTo>
                <a:lnTo>
                  <a:pt x="18" y="268"/>
                </a:lnTo>
                <a:lnTo>
                  <a:pt x="15" y="262"/>
                </a:lnTo>
                <a:lnTo>
                  <a:pt x="18" y="257"/>
                </a:lnTo>
                <a:lnTo>
                  <a:pt x="15" y="256"/>
                </a:lnTo>
                <a:lnTo>
                  <a:pt x="14" y="258"/>
                </a:lnTo>
                <a:lnTo>
                  <a:pt x="9" y="258"/>
                </a:lnTo>
                <a:lnTo>
                  <a:pt x="9" y="253"/>
                </a:lnTo>
                <a:lnTo>
                  <a:pt x="7" y="253"/>
                </a:lnTo>
                <a:lnTo>
                  <a:pt x="4" y="248"/>
                </a:lnTo>
                <a:lnTo>
                  <a:pt x="5" y="245"/>
                </a:lnTo>
                <a:lnTo>
                  <a:pt x="9" y="244"/>
                </a:lnTo>
                <a:lnTo>
                  <a:pt x="9" y="240"/>
                </a:lnTo>
                <a:lnTo>
                  <a:pt x="12" y="236"/>
                </a:lnTo>
                <a:lnTo>
                  <a:pt x="9" y="235"/>
                </a:lnTo>
                <a:lnTo>
                  <a:pt x="7" y="238"/>
                </a:lnTo>
                <a:lnTo>
                  <a:pt x="3" y="239"/>
                </a:lnTo>
                <a:lnTo>
                  <a:pt x="3" y="235"/>
                </a:lnTo>
                <a:lnTo>
                  <a:pt x="4" y="231"/>
                </a:lnTo>
                <a:lnTo>
                  <a:pt x="8" y="229"/>
                </a:lnTo>
                <a:lnTo>
                  <a:pt x="10" y="225"/>
                </a:lnTo>
                <a:lnTo>
                  <a:pt x="14" y="219"/>
                </a:lnTo>
                <a:lnTo>
                  <a:pt x="15" y="215"/>
                </a:lnTo>
                <a:lnTo>
                  <a:pt x="13" y="216"/>
                </a:lnTo>
                <a:lnTo>
                  <a:pt x="9" y="221"/>
                </a:lnTo>
                <a:lnTo>
                  <a:pt x="6" y="221"/>
                </a:lnTo>
                <a:lnTo>
                  <a:pt x="3" y="219"/>
                </a:lnTo>
                <a:lnTo>
                  <a:pt x="6" y="215"/>
                </a:lnTo>
                <a:lnTo>
                  <a:pt x="5" y="213"/>
                </a:lnTo>
                <a:lnTo>
                  <a:pt x="3" y="211"/>
                </a:lnTo>
                <a:lnTo>
                  <a:pt x="2" y="207"/>
                </a:lnTo>
                <a:lnTo>
                  <a:pt x="8" y="206"/>
                </a:lnTo>
                <a:lnTo>
                  <a:pt x="11" y="206"/>
                </a:lnTo>
                <a:lnTo>
                  <a:pt x="14" y="205"/>
                </a:lnTo>
                <a:lnTo>
                  <a:pt x="17" y="204"/>
                </a:lnTo>
                <a:lnTo>
                  <a:pt x="21" y="203"/>
                </a:lnTo>
                <a:lnTo>
                  <a:pt x="22" y="200"/>
                </a:lnTo>
                <a:lnTo>
                  <a:pt x="18" y="201"/>
                </a:lnTo>
                <a:lnTo>
                  <a:pt x="15" y="202"/>
                </a:lnTo>
                <a:lnTo>
                  <a:pt x="7" y="202"/>
                </a:lnTo>
                <a:lnTo>
                  <a:pt x="5" y="204"/>
                </a:lnTo>
                <a:lnTo>
                  <a:pt x="0" y="203"/>
                </a:lnTo>
                <a:lnTo>
                  <a:pt x="1" y="196"/>
                </a:lnTo>
                <a:lnTo>
                  <a:pt x="0" y="190"/>
                </a:lnTo>
                <a:lnTo>
                  <a:pt x="2" y="188"/>
                </a:lnTo>
                <a:lnTo>
                  <a:pt x="2" y="185"/>
                </a:lnTo>
                <a:lnTo>
                  <a:pt x="4" y="182"/>
                </a:lnTo>
                <a:lnTo>
                  <a:pt x="7" y="181"/>
                </a:lnTo>
                <a:lnTo>
                  <a:pt x="10" y="175"/>
                </a:lnTo>
                <a:lnTo>
                  <a:pt x="18" y="175"/>
                </a:lnTo>
                <a:lnTo>
                  <a:pt x="18" y="173"/>
                </a:lnTo>
                <a:lnTo>
                  <a:pt x="15" y="172"/>
                </a:lnTo>
                <a:lnTo>
                  <a:pt x="16" y="169"/>
                </a:lnTo>
                <a:lnTo>
                  <a:pt x="20" y="168"/>
                </a:lnTo>
                <a:lnTo>
                  <a:pt x="20" y="164"/>
                </a:lnTo>
                <a:lnTo>
                  <a:pt x="24" y="161"/>
                </a:lnTo>
                <a:lnTo>
                  <a:pt x="28" y="161"/>
                </a:lnTo>
                <a:lnTo>
                  <a:pt x="29" y="158"/>
                </a:lnTo>
                <a:lnTo>
                  <a:pt x="35" y="154"/>
                </a:lnTo>
                <a:lnTo>
                  <a:pt x="38" y="155"/>
                </a:lnTo>
                <a:lnTo>
                  <a:pt x="39" y="152"/>
                </a:lnTo>
                <a:lnTo>
                  <a:pt x="42" y="150"/>
                </a:lnTo>
                <a:lnTo>
                  <a:pt x="43" y="142"/>
                </a:lnTo>
                <a:lnTo>
                  <a:pt x="56" y="128"/>
                </a:lnTo>
                <a:lnTo>
                  <a:pt x="56" y="124"/>
                </a:lnTo>
                <a:lnTo>
                  <a:pt x="64" y="113"/>
                </a:lnTo>
                <a:lnTo>
                  <a:pt x="68" y="112"/>
                </a:lnTo>
                <a:lnTo>
                  <a:pt x="71" y="108"/>
                </a:lnTo>
                <a:lnTo>
                  <a:pt x="67" y="109"/>
                </a:lnTo>
                <a:lnTo>
                  <a:pt x="67" y="107"/>
                </a:lnTo>
                <a:lnTo>
                  <a:pt x="70" y="103"/>
                </a:lnTo>
                <a:lnTo>
                  <a:pt x="72" y="95"/>
                </a:lnTo>
                <a:lnTo>
                  <a:pt x="73" y="88"/>
                </a:lnTo>
                <a:lnTo>
                  <a:pt x="79" y="88"/>
                </a:lnTo>
                <a:lnTo>
                  <a:pt x="82" y="84"/>
                </a:lnTo>
                <a:lnTo>
                  <a:pt x="79" y="82"/>
                </a:lnTo>
                <a:lnTo>
                  <a:pt x="74" y="84"/>
                </a:lnTo>
                <a:lnTo>
                  <a:pt x="74" y="78"/>
                </a:lnTo>
                <a:lnTo>
                  <a:pt x="77" y="77"/>
                </a:lnTo>
                <a:lnTo>
                  <a:pt x="83" y="71"/>
                </a:lnTo>
                <a:lnTo>
                  <a:pt x="87" y="68"/>
                </a:lnTo>
                <a:lnTo>
                  <a:pt x="91" y="68"/>
                </a:lnTo>
                <a:lnTo>
                  <a:pt x="94" y="66"/>
                </a:lnTo>
                <a:lnTo>
                  <a:pt x="90" y="65"/>
                </a:lnTo>
                <a:lnTo>
                  <a:pt x="90" y="64"/>
                </a:lnTo>
                <a:lnTo>
                  <a:pt x="94" y="63"/>
                </a:lnTo>
                <a:lnTo>
                  <a:pt x="98" y="63"/>
                </a:lnTo>
                <a:lnTo>
                  <a:pt x="99" y="60"/>
                </a:lnTo>
                <a:lnTo>
                  <a:pt x="92" y="60"/>
                </a:lnTo>
                <a:lnTo>
                  <a:pt x="100" y="53"/>
                </a:lnTo>
                <a:lnTo>
                  <a:pt x="103" y="55"/>
                </a:lnTo>
                <a:lnTo>
                  <a:pt x="106" y="54"/>
                </a:lnTo>
                <a:lnTo>
                  <a:pt x="105" y="49"/>
                </a:lnTo>
                <a:lnTo>
                  <a:pt x="112" y="49"/>
                </a:lnTo>
                <a:lnTo>
                  <a:pt x="113" y="47"/>
                </a:lnTo>
                <a:lnTo>
                  <a:pt x="109" y="47"/>
                </a:lnTo>
                <a:lnTo>
                  <a:pt x="104" y="48"/>
                </a:lnTo>
                <a:lnTo>
                  <a:pt x="108" y="44"/>
                </a:lnTo>
                <a:lnTo>
                  <a:pt x="113" y="44"/>
                </a:lnTo>
                <a:lnTo>
                  <a:pt x="116" y="41"/>
                </a:lnTo>
                <a:lnTo>
                  <a:pt x="116" y="39"/>
                </a:lnTo>
                <a:lnTo>
                  <a:pt x="118" y="35"/>
                </a:lnTo>
                <a:lnTo>
                  <a:pt x="123" y="34"/>
                </a:lnTo>
                <a:lnTo>
                  <a:pt x="124" y="36"/>
                </a:lnTo>
                <a:lnTo>
                  <a:pt x="127" y="34"/>
                </a:lnTo>
                <a:lnTo>
                  <a:pt x="127" y="31"/>
                </a:lnTo>
                <a:lnTo>
                  <a:pt x="131" y="32"/>
                </a:lnTo>
                <a:lnTo>
                  <a:pt x="133" y="32"/>
                </a:lnTo>
                <a:lnTo>
                  <a:pt x="129" y="29"/>
                </a:lnTo>
                <a:lnTo>
                  <a:pt x="131" y="26"/>
                </a:lnTo>
                <a:lnTo>
                  <a:pt x="134" y="26"/>
                </a:lnTo>
                <a:lnTo>
                  <a:pt x="135" y="29"/>
                </a:lnTo>
                <a:lnTo>
                  <a:pt x="137" y="24"/>
                </a:lnTo>
                <a:lnTo>
                  <a:pt x="139" y="22"/>
                </a:lnTo>
                <a:lnTo>
                  <a:pt x="142" y="23"/>
                </a:lnTo>
                <a:lnTo>
                  <a:pt x="140" y="26"/>
                </a:lnTo>
                <a:lnTo>
                  <a:pt x="139" y="30"/>
                </a:lnTo>
                <a:lnTo>
                  <a:pt x="140" y="32"/>
                </a:lnTo>
                <a:lnTo>
                  <a:pt x="143" y="32"/>
                </a:lnTo>
                <a:lnTo>
                  <a:pt x="145" y="29"/>
                </a:lnTo>
                <a:lnTo>
                  <a:pt x="145" y="25"/>
                </a:lnTo>
                <a:lnTo>
                  <a:pt x="148" y="23"/>
                </a:lnTo>
                <a:lnTo>
                  <a:pt x="153" y="22"/>
                </a:lnTo>
                <a:lnTo>
                  <a:pt x="154" y="24"/>
                </a:lnTo>
                <a:lnTo>
                  <a:pt x="157" y="24"/>
                </a:lnTo>
                <a:lnTo>
                  <a:pt x="158" y="22"/>
                </a:lnTo>
                <a:lnTo>
                  <a:pt x="150" y="18"/>
                </a:lnTo>
                <a:lnTo>
                  <a:pt x="151" y="16"/>
                </a:lnTo>
                <a:lnTo>
                  <a:pt x="155" y="15"/>
                </a:lnTo>
                <a:lnTo>
                  <a:pt x="160" y="16"/>
                </a:lnTo>
                <a:lnTo>
                  <a:pt x="164" y="20"/>
                </a:lnTo>
                <a:lnTo>
                  <a:pt x="166" y="22"/>
                </a:lnTo>
                <a:lnTo>
                  <a:pt x="172" y="21"/>
                </a:lnTo>
                <a:lnTo>
                  <a:pt x="171" y="17"/>
                </a:lnTo>
                <a:lnTo>
                  <a:pt x="174" y="13"/>
                </a:lnTo>
                <a:lnTo>
                  <a:pt x="179" y="12"/>
                </a:lnTo>
                <a:lnTo>
                  <a:pt x="181" y="10"/>
                </a:lnTo>
                <a:lnTo>
                  <a:pt x="184" y="8"/>
                </a:lnTo>
                <a:lnTo>
                  <a:pt x="181" y="6"/>
                </a:lnTo>
                <a:lnTo>
                  <a:pt x="182" y="3"/>
                </a:lnTo>
                <a:lnTo>
                  <a:pt x="185" y="3"/>
                </a:lnTo>
                <a:lnTo>
                  <a:pt x="192" y="4"/>
                </a:lnTo>
                <a:lnTo>
                  <a:pt x="194" y="6"/>
                </a:lnTo>
                <a:lnTo>
                  <a:pt x="190" y="8"/>
                </a:lnTo>
                <a:lnTo>
                  <a:pt x="186" y="12"/>
                </a:lnTo>
                <a:lnTo>
                  <a:pt x="185" y="19"/>
                </a:lnTo>
                <a:lnTo>
                  <a:pt x="192" y="15"/>
                </a:lnTo>
                <a:lnTo>
                  <a:pt x="194" y="10"/>
                </a:lnTo>
                <a:lnTo>
                  <a:pt x="198" y="5"/>
                </a:lnTo>
                <a:lnTo>
                  <a:pt x="202" y="5"/>
                </a:lnTo>
                <a:lnTo>
                  <a:pt x="200" y="7"/>
                </a:lnTo>
                <a:lnTo>
                  <a:pt x="202" y="9"/>
                </a:lnTo>
                <a:lnTo>
                  <a:pt x="205" y="4"/>
                </a:lnTo>
                <a:lnTo>
                  <a:pt x="204" y="0"/>
                </a:lnTo>
                <a:lnTo>
                  <a:pt x="213" y="1"/>
                </a:lnTo>
                <a:lnTo>
                  <a:pt x="217" y="4"/>
                </a:lnTo>
                <a:lnTo>
                  <a:pt x="213" y="7"/>
                </a:lnTo>
                <a:lnTo>
                  <a:pt x="216" y="9"/>
                </a:lnTo>
                <a:lnTo>
                  <a:pt x="219" y="6"/>
                </a:lnTo>
                <a:lnTo>
                  <a:pt x="223" y="5"/>
                </a:lnTo>
                <a:lnTo>
                  <a:pt x="236" y="13"/>
                </a:lnTo>
                <a:lnTo>
                  <a:pt x="230" y="19"/>
                </a:lnTo>
                <a:lnTo>
                  <a:pt x="220" y="17"/>
                </a:lnTo>
                <a:lnTo>
                  <a:pt x="219" y="19"/>
                </a:lnTo>
                <a:lnTo>
                  <a:pt x="227" y="23"/>
                </a:lnTo>
                <a:lnTo>
                  <a:pt x="227" y="25"/>
                </a:lnTo>
                <a:lnTo>
                  <a:pt x="230" y="26"/>
                </a:lnTo>
                <a:lnTo>
                  <a:pt x="235" y="23"/>
                </a:lnTo>
                <a:lnTo>
                  <a:pt x="239" y="25"/>
                </a:lnTo>
                <a:lnTo>
                  <a:pt x="226" y="30"/>
                </a:lnTo>
                <a:lnTo>
                  <a:pt x="226" y="32"/>
                </a:lnTo>
                <a:lnTo>
                  <a:pt x="221" y="35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182" name="Freeform 360"/>
          <p:cNvSpPr>
            <a:spLocks/>
          </p:cNvSpPr>
          <p:nvPr/>
        </p:nvSpPr>
        <p:spPr bwMode="gray">
          <a:xfrm>
            <a:off x="4762785" y="2804682"/>
            <a:ext cx="114944" cy="95782"/>
          </a:xfrm>
          <a:custGeom>
            <a:avLst/>
            <a:gdLst>
              <a:gd name="T0" fmla="*/ 259 w 51"/>
              <a:gd name="T1" fmla="*/ 2549 h 43"/>
              <a:gd name="T2" fmla="*/ 0 w 51"/>
              <a:gd name="T3" fmla="*/ 640 h 43"/>
              <a:gd name="T4" fmla="*/ 472 w 51"/>
              <a:gd name="T5" fmla="*/ 0 h 43"/>
              <a:gd name="T6" fmla="*/ 3073 w 51"/>
              <a:gd name="T7" fmla="*/ 0 h 43"/>
              <a:gd name="T8" fmla="*/ 5180 w 51"/>
              <a:gd name="T9" fmla="*/ 417 h 43"/>
              <a:gd name="T10" fmla="*/ 6270 w 51"/>
              <a:gd name="T11" fmla="*/ 1785 h 43"/>
              <a:gd name="T12" fmla="*/ 5538 w 51"/>
              <a:gd name="T13" fmla="*/ 2740 h 43"/>
              <a:gd name="T14" fmla="*/ 5065 w 51"/>
              <a:gd name="T15" fmla="*/ 3691 h 43"/>
              <a:gd name="T16" fmla="*/ 4048 w 51"/>
              <a:gd name="T17" fmla="*/ 3981 h 43"/>
              <a:gd name="T18" fmla="*/ 4048 w 51"/>
              <a:gd name="T19" fmla="*/ 4430 h 43"/>
              <a:gd name="T20" fmla="*/ 3628 w 51"/>
              <a:gd name="T21" fmla="*/ 4773 h 43"/>
              <a:gd name="T22" fmla="*/ 2715 w 51"/>
              <a:gd name="T23" fmla="*/ 4430 h 43"/>
              <a:gd name="T24" fmla="*/ 2464 w 51"/>
              <a:gd name="T25" fmla="*/ 3981 h 43"/>
              <a:gd name="T26" fmla="*/ 2063 w 51"/>
              <a:gd name="T27" fmla="*/ 4130 h 43"/>
              <a:gd name="T28" fmla="*/ 1591 w 51"/>
              <a:gd name="T29" fmla="*/ 3110 h 43"/>
              <a:gd name="T30" fmla="*/ 1132 w 51"/>
              <a:gd name="T31" fmla="*/ 2886 h 43"/>
              <a:gd name="T32" fmla="*/ 259 w 51"/>
              <a:gd name="T33" fmla="*/ 2549 h 43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51"/>
              <a:gd name="T52" fmla="*/ 0 h 43"/>
              <a:gd name="T53" fmla="*/ 51 w 51"/>
              <a:gd name="T54" fmla="*/ 43 h 43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51" h="43">
                <a:moveTo>
                  <a:pt x="2" y="23"/>
                </a:moveTo>
                <a:lnTo>
                  <a:pt x="0" y="6"/>
                </a:lnTo>
                <a:lnTo>
                  <a:pt x="4" y="0"/>
                </a:lnTo>
                <a:lnTo>
                  <a:pt x="25" y="0"/>
                </a:lnTo>
                <a:lnTo>
                  <a:pt x="42" y="4"/>
                </a:lnTo>
                <a:lnTo>
                  <a:pt x="51" y="16"/>
                </a:lnTo>
                <a:lnTo>
                  <a:pt x="45" y="25"/>
                </a:lnTo>
                <a:lnTo>
                  <a:pt x="41" y="33"/>
                </a:lnTo>
                <a:lnTo>
                  <a:pt x="33" y="36"/>
                </a:lnTo>
                <a:lnTo>
                  <a:pt x="33" y="40"/>
                </a:lnTo>
                <a:lnTo>
                  <a:pt x="30" y="43"/>
                </a:lnTo>
                <a:lnTo>
                  <a:pt x="22" y="40"/>
                </a:lnTo>
                <a:lnTo>
                  <a:pt x="20" y="36"/>
                </a:lnTo>
                <a:lnTo>
                  <a:pt x="17" y="37"/>
                </a:lnTo>
                <a:lnTo>
                  <a:pt x="13" y="28"/>
                </a:lnTo>
                <a:lnTo>
                  <a:pt x="9" y="26"/>
                </a:lnTo>
                <a:lnTo>
                  <a:pt x="2" y="23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183" name="Freeform 361"/>
          <p:cNvSpPr>
            <a:spLocks/>
          </p:cNvSpPr>
          <p:nvPr/>
        </p:nvSpPr>
        <p:spPr bwMode="gray">
          <a:xfrm>
            <a:off x="4807889" y="2817743"/>
            <a:ext cx="190603" cy="179955"/>
          </a:xfrm>
          <a:custGeom>
            <a:avLst/>
            <a:gdLst>
              <a:gd name="T0" fmla="*/ 10210 w 84"/>
              <a:gd name="T1" fmla="*/ 8320 h 80"/>
              <a:gd name="T2" fmla="*/ 8997 w 84"/>
              <a:gd name="T3" fmla="*/ 8722 h 80"/>
              <a:gd name="T4" fmla="*/ 8772 w 84"/>
              <a:gd name="T5" fmla="*/ 9453 h 80"/>
              <a:gd name="T6" fmla="*/ 8075 w 84"/>
              <a:gd name="T7" fmla="*/ 9689 h 80"/>
              <a:gd name="T8" fmla="*/ 6129 w 84"/>
              <a:gd name="T9" fmla="*/ 8998 h 80"/>
              <a:gd name="T10" fmla="*/ 5625 w 84"/>
              <a:gd name="T11" fmla="*/ 9195 h 80"/>
              <a:gd name="T12" fmla="*/ 4760 w 84"/>
              <a:gd name="T13" fmla="*/ 8998 h 80"/>
              <a:gd name="T14" fmla="*/ 4089 w 84"/>
              <a:gd name="T15" fmla="*/ 8998 h 80"/>
              <a:gd name="T16" fmla="*/ 3320 w 84"/>
              <a:gd name="T17" fmla="*/ 8553 h 80"/>
              <a:gd name="T18" fmla="*/ 2420 w 84"/>
              <a:gd name="T19" fmla="*/ 8722 h 80"/>
              <a:gd name="T20" fmla="*/ 1187 w 84"/>
              <a:gd name="T21" fmla="*/ 9934 h 80"/>
              <a:gd name="T22" fmla="*/ 1056 w 84"/>
              <a:gd name="T23" fmla="*/ 8767 h 80"/>
              <a:gd name="T24" fmla="*/ 0 w 84"/>
              <a:gd name="T25" fmla="*/ 7862 h 80"/>
              <a:gd name="T26" fmla="*/ 1056 w 84"/>
              <a:gd name="T27" fmla="*/ 6832 h 80"/>
              <a:gd name="T28" fmla="*/ 278 w 84"/>
              <a:gd name="T29" fmla="*/ 5627 h 80"/>
              <a:gd name="T30" fmla="*/ 278 w 84"/>
              <a:gd name="T31" fmla="*/ 4232 h 80"/>
              <a:gd name="T32" fmla="*/ 1365 w 84"/>
              <a:gd name="T33" fmla="*/ 4535 h 80"/>
              <a:gd name="T34" fmla="*/ 1681 w 84"/>
              <a:gd name="T35" fmla="*/ 4232 h 80"/>
              <a:gd name="T36" fmla="*/ 1681 w 84"/>
              <a:gd name="T37" fmla="*/ 3757 h 80"/>
              <a:gd name="T38" fmla="*/ 2802 w 84"/>
              <a:gd name="T39" fmla="*/ 3371 h 80"/>
              <a:gd name="T40" fmla="*/ 3320 w 84"/>
              <a:gd name="T41" fmla="*/ 2342 h 80"/>
              <a:gd name="T42" fmla="*/ 4089 w 84"/>
              <a:gd name="T43" fmla="*/ 1288 h 80"/>
              <a:gd name="T44" fmla="*/ 4685 w 84"/>
              <a:gd name="T45" fmla="*/ 1288 h 80"/>
              <a:gd name="T46" fmla="*/ 5686 w 84"/>
              <a:gd name="T47" fmla="*/ 0 h 80"/>
              <a:gd name="T48" fmla="*/ 6502 w 84"/>
              <a:gd name="T49" fmla="*/ 0 h 80"/>
              <a:gd name="T50" fmla="*/ 7138 w 84"/>
              <a:gd name="T51" fmla="*/ 629 h 80"/>
              <a:gd name="T52" fmla="*/ 7815 w 84"/>
              <a:gd name="T53" fmla="*/ 473 h 80"/>
              <a:gd name="T54" fmla="*/ 8616 w 84"/>
              <a:gd name="T55" fmla="*/ 629 h 80"/>
              <a:gd name="T56" fmla="*/ 9179 w 84"/>
              <a:gd name="T57" fmla="*/ 1288 h 80"/>
              <a:gd name="T58" fmla="*/ 9262 w 84"/>
              <a:gd name="T59" fmla="*/ 3202 h 80"/>
              <a:gd name="T60" fmla="*/ 9749 w 84"/>
              <a:gd name="T61" fmla="*/ 4342 h 80"/>
              <a:gd name="T62" fmla="*/ 11132 w 84"/>
              <a:gd name="T63" fmla="*/ 5627 h 80"/>
              <a:gd name="T64" fmla="*/ 10920 w 84"/>
              <a:gd name="T65" fmla="*/ 6487 h 80"/>
              <a:gd name="T66" fmla="*/ 10358 w 84"/>
              <a:gd name="T67" fmla="*/ 6487 h 80"/>
              <a:gd name="T68" fmla="*/ 9749 w 84"/>
              <a:gd name="T69" fmla="*/ 6251 h 80"/>
              <a:gd name="T70" fmla="*/ 9262 w 84"/>
              <a:gd name="T71" fmla="*/ 6251 h 80"/>
              <a:gd name="T72" fmla="*/ 9459 w 84"/>
              <a:gd name="T73" fmla="*/ 6960 h 80"/>
              <a:gd name="T74" fmla="*/ 9945 w 84"/>
              <a:gd name="T75" fmla="*/ 7434 h 80"/>
              <a:gd name="T76" fmla="*/ 10210 w 84"/>
              <a:gd name="T77" fmla="*/ 8320 h 80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84"/>
              <a:gd name="T118" fmla="*/ 0 h 80"/>
              <a:gd name="T119" fmla="*/ 84 w 84"/>
              <a:gd name="T120" fmla="*/ 80 h 80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84" h="80">
                <a:moveTo>
                  <a:pt x="77" y="67"/>
                </a:moveTo>
                <a:lnTo>
                  <a:pt x="68" y="70"/>
                </a:lnTo>
                <a:lnTo>
                  <a:pt x="66" y="76"/>
                </a:lnTo>
                <a:lnTo>
                  <a:pt x="61" y="78"/>
                </a:lnTo>
                <a:lnTo>
                  <a:pt x="46" y="72"/>
                </a:lnTo>
                <a:lnTo>
                  <a:pt x="42" y="74"/>
                </a:lnTo>
                <a:lnTo>
                  <a:pt x="36" y="72"/>
                </a:lnTo>
                <a:lnTo>
                  <a:pt x="31" y="72"/>
                </a:lnTo>
                <a:lnTo>
                  <a:pt x="25" y="69"/>
                </a:lnTo>
                <a:lnTo>
                  <a:pt x="18" y="70"/>
                </a:lnTo>
                <a:lnTo>
                  <a:pt x="9" y="80"/>
                </a:lnTo>
                <a:lnTo>
                  <a:pt x="8" y="71"/>
                </a:lnTo>
                <a:lnTo>
                  <a:pt x="0" y="63"/>
                </a:lnTo>
                <a:lnTo>
                  <a:pt x="8" y="55"/>
                </a:lnTo>
                <a:lnTo>
                  <a:pt x="2" y="45"/>
                </a:lnTo>
                <a:lnTo>
                  <a:pt x="2" y="34"/>
                </a:lnTo>
                <a:lnTo>
                  <a:pt x="10" y="37"/>
                </a:lnTo>
                <a:lnTo>
                  <a:pt x="13" y="34"/>
                </a:lnTo>
                <a:lnTo>
                  <a:pt x="13" y="30"/>
                </a:lnTo>
                <a:lnTo>
                  <a:pt x="21" y="27"/>
                </a:lnTo>
                <a:lnTo>
                  <a:pt x="25" y="19"/>
                </a:lnTo>
                <a:lnTo>
                  <a:pt x="31" y="10"/>
                </a:lnTo>
                <a:lnTo>
                  <a:pt x="35" y="10"/>
                </a:lnTo>
                <a:lnTo>
                  <a:pt x="43" y="0"/>
                </a:lnTo>
                <a:lnTo>
                  <a:pt x="49" y="0"/>
                </a:lnTo>
                <a:lnTo>
                  <a:pt x="54" y="5"/>
                </a:lnTo>
                <a:lnTo>
                  <a:pt x="59" y="4"/>
                </a:lnTo>
                <a:lnTo>
                  <a:pt x="65" y="5"/>
                </a:lnTo>
                <a:lnTo>
                  <a:pt x="69" y="10"/>
                </a:lnTo>
                <a:lnTo>
                  <a:pt x="70" y="26"/>
                </a:lnTo>
                <a:lnTo>
                  <a:pt x="74" y="35"/>
                </a:lnTo>
                <a:lnTo>
                  <a:pt x="84" y="45"/>
                </a:lnTo>
                <a:lnTo>
                  <a:pt x="82" y="52"/>
                </a:lnTo>
                <a:lnTo>
                  <a:pt x="78" y="52"/>
                </a:lnTo>
                <a:lnTo>
                  <a:pt x="74" y="50"/>
                </a:lnTo>
                <a:lnTo>
                  <a:pt x="70" y="50"/>
                </a:lnTo>
                <a:lnTo>
                  <a:pt x="71" y="56"/>
                </a:lnTo>
                <a:lnTo>
                  <a:pt x="75" y="60"/>
                </a:lnTo>
                <a:lnTo>
                  <a:pt x="77" y="67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184" name="Freeform 362"/>
          <p:cNvSpPr>
            <a:spLocks/>
          </p:cNvSpPr>
          <p:nvPr/>
        </p:nvSpPr>
        <p:spPr bwMode="gray">
          <a:xfrm>
            <a:off x="4756965" y="2735022"/>
            <a:ext cx="151318" cy="104490"/>
          </a:xfrm>
          <a:custGeom>
            <a:avLst/>
            <a:gdLst>
              <a:gd name="T0" fmla="*/ 8255 w 67"/>
              <a:gd name="T1" fmla="*/ 4041 h 47"/>
              <a:gd name="T2" fmla="*/ 7316 w 67"/>
              <a:gd name="T3" fmla="*/ 5127 h 47"/>
              <a:gd name="T4" fmla="*/ 6811 w 67"/>
              <a:gd name="T5" fmla="*/ 5127 h 47"/>
              <a:gd name="T6" fmla="*/ 5695 w 67"/>
              <a:gd name="T7" fmla="*/ 3865 h 47"/>
              <a:gd name="T8" fmla="*/ 3494 w 67"/>
              <a:gd name="T9" fmla="*/ 3347 h 47"/>
              <a:gd name="T10" fmla="*/ 865 w 67"/>
              <a:gd name="T11" fmla="*/ 3347 h 47"/>
              <a:gd name="T12" fmla="*/ 407 w 67"/>
              <a:gd name="T13" fmla="*/ 4041 h 47"/>
              <a:gd name="T14" fmla="*/ 0 w 67"/>
              <a:gd name="T15" fmla="*/ 3490 h 47"/>
              <a:gd name="T16" fmla="*/ 169 w 67"/>
              <a:gd name="T17" fmla="*/ 2947 h 47"/>
              <a:gd name="T18" fmla="*/ 737 w 67"/>
              <a:gd name="T19" fmla="*/ 2431 h 47"/>
              <a:gd name="T20" fmla="*/ 632 w 67"/>
              <a:gd name="T21" fmla="*/ 1305 h 47"/>
              <a:gd name="T22" fmla="*/ 1343 w 67"/>
              <a:gd name="T23" fmla="*/ 1075 h 47"/>
              <a:gd name="T24" fmla="*/ 2251 w 67"/>
              <a:gd name="T25" fmla="*/ 784 h 47"/>
              <a:gd name="T26" fmla="*/ 2513 w 67"/>
              <a:gd name="T27" fmla="*/ 1426 h 47"/>
              <a:gd name="T28" fmla="*/ 3236 w 67"/>
              <a:gd name="T29" fmla="*/ 2278 h 47"/>
              <a:gd name="T30" fmla="*/ 4132 w 67"/>
              <a:gd name="T31" fmla="*/ 2185 h 47"/>
              <a:gd name="T32" fmla="*/ 4388 w 67"/>
              <a:gd name="T33" fmla="*/ 852 h 47"/>
              <a:gd name="T34" fmla="*/ 4280 w 67"/>
              <a:gd name="T35" fmla="*/ 363 h 47"/>
              <a:gd name="T36" fmla="*/ 4280 w 67"/>
              <a:gd name="T37" fmla="*/ 155 h 47"/>
              <a:gd name="T38" fmla="*/ 5023 w 67"/>
              <a:gd name="T39" fmla="*/ 0 h 47"/>
              <a:gd name="T40" fmla="*/ 5695 w 67"/>
              <a:gd name="T41" fmla="*/ 0 h 47"/>
              <a:gd name="T42" fmla="*/ 6055 w 67"/>
              <a:gd name="T43" fmla="*/ 634 h 47"/>
              <a:gd name="T44" fmla="*/ 6644 w 67"/>
              <a:gd name="T45" fmla="*/ 852 h 47"/>
              <a:gd name="T46" fmla="*/ 7949 w 67"/>
              <a:gd name="T47" fmla="*/ 784 h 47"/>
              <a:gd name="T48" fmla="*/ 7949 w 67"/>
              <a:gd name="T49" fmla="*/ 1999 h 47"/>
              <a:gd name="T50" fmla="*/ 8419 w 67"/>
              <a:gd name="T51" fmla="*/ 2638 h 47"/>
              <a:gd name="T52" fmla="*/ 8255 w 67"/>
              <a:gd name="T53" fmla="*/ 4041 h 47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67"/>
              <a:gd name="T82" fmla="*/ 0 h 47"/>
              <a:gd name="T83" fmla="*/ 67 w 67"/>
              <a:gd name="T84" fmla="*/ 47 h 47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67" h="47">
                <a:moveTo>
                  <a:pt x="66" y="37"/>
                </a:moveTo>
                <a:lnTo>
                  <a:pt x="58" y="47"/>
                </a:lnTo>
                <a:lnTo>
                  <a:pt x="54" y="47"/>
                </a:lnTo>
                <a:lnTo>
                  <a:pt x="45" y="35"/>
                </a:lnTo>
                <a:lnTo>
                  <a:pt x="28" y="31"/>
                </a:lnTo>
                <a:lnTo>
                  <a:pt x="7" y="31"/>
                </a:lnTo>
                <a:lnTo>
                  <a:pt x="3" y="37"/>
                </a:lnTo>
                <a:lnTo>
                  <a:pt x="0" y="32"/>
                </a:lnTo>
                <a:lnTo>
                  <a:pt x="1" y="27"/>
                </a:lnTo>
                <a:lnTo>
                  <a:pt x="6" y="22"/>
                </a:lnTo>
                <a:lnTo>
                  <a:pt x="5" y="12"/>
                </a:lnTo>
                <a:lnTo>
                  <a:pt x="11" y="10"/>
                </a:lnTo>
                <a:lnTo>
                  <a:pt x="18" y="7"/>
                </a:lnTo>
                <a:lnTo>
                  <a:pt x="20" y="13"/>
                </a:lnTo>
                <a:lnTo>
                  <a:pt x="26" y="21"/>
                </a:lnTo>
                <a:lnTo>
                  <a:pt x="33" y="20"/>
                </a:lnTo>
                <a:lnTo>
                  <a:pt x="35" y="8"/>
                </a:lnTo>
                <a:lnTo>
                  <a:pt x="34" y="3"/>
                </a:lnTo>
                <a:lnTo>
                  <a:pt x="34" y="1"/>
                </a:lnTo>
                <a:lnTo>
                  <a:pt x="40" y="0"/>
                </a:lnTo>
                <a:lnTo>
                  <a:pt x="45" y="0"/>
                </a:lnTo>
                <a:lnTo>
                  <a:pt x="48" y="6"/>
                </a:lnTo>
                <a:lnTo>
                  <a:pt x="53" y="8"/>
                </a:lnTo>
                <a:lnTo>
                  <a:pt x="63" y="7"/>
                </a:lnTo>
                <a:lnTo>
                  <a:pt x="63" y="18"/>
                </a:lnTo>
                <a:lnTo>
                  <a:pt x="67" y="24"/>
                </a:lnTo>
                <a:lnTo>
                  <a:pt x="66" y="37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85" name="Freeform 363"/>
          <p:cNvSpPr>
            <a:spLocks/>
          </p:cNvSpPr>
          <p:nvPr/>
        </p:nvSpPr>
        <p:spPr bwMode="gray">
          <a:xfrm>
            <a:off x="3926171" y="3692846"/>
            <a:ext cx="7275" cy="7256"/>
          </a:xfrm>
          <a:custGeom>
            <a:avLst/>
            <a:gdLst>
              <a:gd name="T0" fmla="*/ 0 w 3"/>
              <a:gd name="T1" fmla="*/ 287 h 3"/>
              <a:gd name="T2" fmla="*/ 478 w 3"/>
              <a:gd name="T3" fmla="*/ 0 h 3"/>
              <a:gd name="T4" fmla="*/ 797 w 3"/>
              <a:gd name="T5" fmla="*/ 478 h 3"/>
              <a:gd name="T6" fmla="*/ 287 w 3"/>
              <a:gd name="T7" fmla="*/ 797 h 3"/>
              <a:gd name="T8" fmla="*/ 0 w 3"/>
              <a:gd name="T9" fmla="*/ 287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3"/>
              <a:gd name="T17" fmla="*/ 3 w 3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3">
                <a:moveTo>
                  <a:pt x="0" y="1"/>
                </a:moveTo>
                <a:lnTo>
                  <a:pt x="2" y="0"/>
                </a:lnTo>
                <a:lnTo>
                  <a:pt x="3" y="2"/>
                </a:lnTo>
                <a:lnTo>
                  <a:pt x="1" y="3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86" name="Freeform 364"/>
          <p:cNvSpPr>
            <a:spLocks/>
          </p:cNvSpPr>
          <p:nvPr/>
        </p:nvSpPr>
        <p:spPr bwMode="gray">
          <a:xfrm>
            <a:off x="3946540" y="3708810"/>
            <a:ext cx="8730" cy="7256"/>
          </a:xfrm>
          <a:custGeom>
            <a:avLst/>
            <a:gdLst>
              <a:gd name="T0" fmla="*/ 0 w 4"/>
              <a:gd name="T1" fmla="*/ 0 h 3"/>
              <a:gd name="T2" fmla="*/ 143 w 4"/>
              <a:gd name="T3" fmla="*/ 0 h 3"/>
              <a:gd name="T4" fmla="*/ 318 w 4"/>
              <a:gd name="T5" fmla="*/ 287 h 3"/>
              <a:gd name="T6" fmla="*/ 143 w 4"/>
              <a:gd name="T7" fmla="*/ 797 h 3"/>
              <a:gd name="T8" fmla="*/ 0 w 4"/>
              <a:gd name="T9" fmla="*/ 0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3"/>
              <a:gd name="T17" fmla="*/ 4 w 4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3">
                <a:moveTo>
                  <a:pt x="0" y="0"/>
                </a:moveTo>
                <a:lnTo>
                  <a:pt x="2" y="0"/>
                </a:lnTo>
                <a:lnTo>
                  <a:pt x="4" y="1"/>
                </a:lnTo>
                <a:lnTo>
                  <a:pt x="2" y="3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87" name="Freeform 365"/>
          <p:cNvSpPr>
            <a:spLocks/>
          </p:cNvSpPr>
          <p:nvPr/>
        </p:nvSpPr>
        <p:spPr bwMode="gray">
          <a:xfrm>
            <a:off x="3964000" y="3704456"/>
            <a:ext cx="7275" cy="7256"/>
          </a:xfrm>
          <a:custGeom>
            <a:avLst/>
            <a:gdLst>
              <a:gd name="T0" fmla="*/ 0 w 3"/>
              <a:gd name="T1" fmla="*/ 478 h 3"/>
              <a:gd name="T2" fmla="*/ 0 w 3"/>
              <a:gd name="T3" fmla="*/ 0 h 3"/>
              <a:gd name="T4" fmla="*/ 478 w 3"/>
              <a:gd name="T5" fmla="*/ 0 h 3"/>
              <a:gd name="T6" fmla="*/ 797 w 3"/>
              <a:gd name="T7" fmla="*/ 478 h 3"/>
              <a:gd name="T8" fmla="*/ 287 w 3"/>
              <a:gd name="T9" fmla="*/ 797 h 3"/>
              <a:gd name="T10" fmla="*/ 0 w 3"/>
              <a:gd name="T11" fmla="*/ 478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3"/>
              <a:gd name="T20" fmla="*/ 3 w 3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3">
                <a:moveTo>
                  <a:pt x="0" y="2"/>
                </a:moveTo>
                <a:lnTo>
                  <a:pt x="0" y="0"/>
                </a:lnTo>
                <a:lnTo>
                  <a:pt x="2" y="0"/>
                </a:lnTo>
                <a:lnTo>
                  <a:pt x="3" y="2"/>
                </a:lnTo>
                <a:lnTo>
                  <a:pt x="1" y="3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88" name="Freeform 366"/>
          <p:cNvSpPr>
            <a:spLocks/>
          </p:cNvSpPr>
          <p:nvPr/>
        </p:nvSpPr>
        <p:spPr bwMode="gray">
          <a:xfrm>
            <a:off x="3978550" y="3695749"/>
            <a:ext cx="8730" cy="11610"/>
          </a:xfrm>
          <a:custGeom>
            <a:avLst/>
            <a:gdLst>
              <a:gd name="T0" fmla="*/ 0 w 4"/>
              <a:gd name="T1" fmla="*/ 354 h 5"/>
              <a:gd name="T2" fmla="*/ 143 w 4"/>
              <a:gd name="T3" fmla="*/ 0 h 5"/>
              <a:gd name="T4" fmla="*/ 318 w 4"/>
              <a:gd name="T5" fmla="*/ 221 h 5"/>
              <a:gd name="T6" fmla="*/ 318 w 4"/>
              <a:gd name="T7" fmla="*/ 701 h 5"/>
              <a:gd name="T8" fmla="*/ 95 w 4"/>
              <a:gd name="T9" fmla="*/ 906 h 5"/>
              <a:gd name="T10" fmla="*/ 0 w 4"/>
              <a:gd name="T11" fmla="*/ 354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5"/>
              <a:gd name="T20" fmla="*/ 4 w 4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5">
                <a:moveTo>
                  <a:pt x="0" y="2"/>
                </a:moveTo>
                <a:lnTo>
                  <a:pt x="2" y="0"/>
                </a:lnTo>
                <a:lnTo>
                  <a:pt x="4" y="1"/>
                </a:lnTo>
                <a:lnTo>
                  <a:pt x="4" y="4"/>
                </a:lnTo>
                <a:lnTo>
                  <a:pt x="1" y="5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89" name="Freeform 367"/>
          <p:cNvSpPr>
            <a:spLocks/>
          </p:cNvSpPr>
          <p:nvPr/>
        </p:nvSpPr>
        <p:spPr bwMode="gray">
          <a:xfrm>
            <a:off x="3988735" y="3687041"/>
            <a:ext cx="5820" cy="5805"/>
          </a:xfrm>
          <a:custGeom>
            <a:avLst/>
            <a:gdLst>
              <a:gd name="T0" fmla="*/ 0 w 2"/>
              <a:gd name="T1" fmla="*/ 1 h 3"/>
              <a:gd name="T2" fmla="*/ 4096 w 2"/>
              <a:gd name="T3" fmla="*/ 0 h 3"/>
              <a:gd name="T4" fmla="*/ 4096 w 2"/>
              <a:gd name="T5" fmla="*/ 65 h 3"/>
              <a:gd name="T6" fmla="*/ 0 w 2"/>
              <a:gd name="T7" fmla="*/ 1 h 3"/>
              <a:gd name="T8" fmla="*/ 0 60000 65536"/>
              <a:gd name="T9" fmla="*/ 0 60000 65536"/>
              <a:gd name="T10" fmla="*/ 0 60000 65536"/>
              <a:gd name="T11" fmla="*/ 0 60000 65536"/>
              <a:gd name="T12" fmla="*/ 0 w 2"/>
              <a:gd name="T13" fmla="*/ 0 h 3"/>
              <a:gd name="T14" fmla="*/ 2 w 2"/>
              <a:gd name="T15" fmla="*/ 3 h 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" h="3">
                <a:moveTo>
                  <a:pt x="0" y="1"/>
                </a:moveTo>
                <a:lnTo>
                  <a:pt x="2" y="0"/>
                </a:lnTo>
                <a:lnTo>
                  <a:pt x="2" y="3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90" name="Freeform 368"/>
          <p:cNvSpPr>
            <a:spLocks/>
          </p:cNvSpPr>
          <p:nvPr/>
        </p:nvSpPr>
        <p:spPr bwMode="gray">
          <a:xfrm>
            <a:off x="4134233" y="3315522"/>
            <a:ext cx="61109" cy="150930"/>
          </a:xfrm>
          <a:custGeom>
            <a:avLst/>
            <a:gdLst>
              <a:gd name="T0" fmla="*/ 750 w 27"/>
              <a:gd name="T1" fmla="*/ 169 h 67"/>
              <a:gd name="T2" fmla="*/ 1347 w 27"/>
              <a:gd name="T3" fmla="*/ 407 h 67"/>
              <a:gd name="T4" fmla="*/ 2508 w 27"/>
              <a:gd name="T5" fmla="*/ 262 h 67"/>
              <a:gd name="T6" fmla="*/ 2980 w 27"/>
              <a:gd name="T7" fmla="*/ 0 h 67"/>
              <a:gd name="T8" fmla="*/ 3460 w 27"/>
              <a:gd name="T9" fmla="*/ 632 h 67"/>
              <a:gd name="T10" fmla="*/ 3259 w 27"/>
              <a:gd name="T11" fmla="*/ 1776 h 67"/>
              <a:gd name="T12" fmla="*/ 2980 w 27"/>
              <a:gd name="T13" fmla="*/ 2251 h 67"/>
              <a:gd name="T14" fmla="*/ 2823 w 27"/>
              <a:gd name="T15" fmla="*/ 3669 h 67"/>
              <a:gd name="T16" fmla="*/ 2574 w 27"/>
              <a:gd name="T17" fmla="*/ 4079 h 67"/>
              <a:gd name="T18" fmla="*/ 2823 w 27"/>
              <a:gd name="T19" fmla="*/ 5301 h 67"/>
              <a:gd name="T20" fmla="*/ 2705 w 27"/>
              <a:gd name="T21" fmla="*/ 6644 h 67"/>
              <a:gd name="T22" fmla="*/ 2116 w 27"/>
              <a:gd name="T23" fmla="*/ 7496 h 67"/>
              <a:gd name="T24" fmla="*/ 2116 w 27"/>
              <a:gd name="T25" fmla="*/ 8059 h 67"/>
              <a:gd name="T26" fmla="*/ 1655 w 27"/>
              <a:gd name="T27" fmla="*/ 8419 h 67"/>
              <a:gd name="T28" fmla="*/ 1036 w 27"/>
              <a:gd name="T29" fmla="*/ 8255 h 67"/>
              <a:gd name="T30" fmla="*/ 428 w 27"/>
              <a:gd name="T31" fmla="*/ 8255 h 67"/>
              <a:gd name="T32" fmla="*/ 482 w 27"/>
              <a:gd name="T33" fmla="*/ 7552 h 67"/>
              <a:gd name="T34" fmla="*/ 482 w 27"/>
              <a:gd name="T35" fmla="*/ 6414 h 67"/>
              <a:gd name="T36" fmla="*/ 428 w 27"/>
              <a:gd name="T37" fmla="*/ 5906 h 67"/>
              <a:gd name="T38" fmla="*/ 0 w 27"/>
              <a:gd name="T39" fmla="*/ 5906 h 67"/>
              <a:gd name="T40" fmla="*/ 0 w 27"/>
              <a:gd name="T41" fmla="*/ 4633 h 67"/>
              <a:gd name="T42" fmla="*/ 428 w 27"/>
              <a:gd name="T43" fmla="*/ 4132 h 67"/>
              <a:gd name="T44" fmla="*/ 428 w 27"/>
              <a:gd name="T45" fmla="*/ 3494 h 67"/>
              <a:gd name="T46" fmla="*/ 750 w 27"/>
              <a:gd name="T47" fmla="*/ 3236 h 67"/>
              <a:gd name="T48" fmla="*/ 874 w 27"/>
              <a:gd name="T49" fmla="*/ 2085 h 67"/>
              <a:gd name="T50" fmla="*/ 666 w 27"/>
              <a:gd name="T51" fmla="*/ 1323 h 67"/>
              <a:gd name="T52" fmla="*/ 482 w 27"/>
              <a:gd name="T53" fmla="*/ 632 h 67"/>
              <a:gd name="T54" fmla="*/ 750 w 27"/>
              <a:gd name="T55" fmla="*/ 169 h 67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27"/>
              <a:gd name="T85" fmla="*/ 0 h 67"/>
              <a:gd name="T86" fmla="*/ 27 w 27"/>
              <a:gd name="T87" fmla="*/ 67 h 67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27" h="67">
                <a:moveTo>
                  <a:pt x="6" y="1"/>
                </a:moveTo>
                <a:lnTo>
                  <a:pt x="10" y="3"/>
                </a:lnTo>
                <a:lnTo>
                  <a:pt x="19" y="2"/>
                </a:lnTo>
                <a:lnTo>
                  <a:pt x="23" y="0"/>
                </a:lnTo>
                <a:lnTo>
                  <a:pt x="27" y="5"/>
                </a:lnTo>
                <a:lnTo>
                  <a:pt x="25" y="14"/>
                </a:lnTo>
                <a:lnTo>
                  <a:pt x="23" y="18"/>
                </a:lnTo>
                <a:lnTo>
                  <a:pt x="22" y="29"/>
                </a:lnTo>
                <a:lnTo>
                  <a:pt x="20" y="32"/>
                </a:lnTo>
                <a:lnTo>
                  <a:pt x="22" y="42"/>
                </a:lnTo>
                <a:lnTo>
                  <a:pt x="21" y="53"/>
                </a:lnTo>
                <a:lnTo>
                  <a:pt x="17" y="59"/>
                </a:lnTo>
                <a:lnTo>
                  <a:pt x="17" y="64"/>
                </a:lnTo>
                <a:lnTo>
                  <a:pt x="13" y="67"/>
                </a:lnTo>
                <a:lnTo>
                  <a:pt x="8" y="66"/>
                </a:lnTo>
                <a:lnTo>
                  <a:pt x="3" y="66"/>
                </a:lnTo>
                <a:lnTo>
                  <a:pt x="4" y="60"/>
                </a:lnTo>
                <a:lnTo>
                  <a:pt x="4" y="51"/>
                </a:lnTo>
                <a:lnTo>
                  <a:pt x="3" y="47"/>
                </a:lnTo>
                <a:lnTo>
                  <a:pt x="0" y="47"/>
                </a:lnTo>
                <a:lnTo>
                  <a:pt x="0" y="37"/>
                </a:lnTo>
                <a:lnTo>
                  <a:pt x="3" y="33"/>
                </a:lnTo>
                <a:lnTo>
                  <a:pt x="3" y="28"/>
                </a:lnTo>
                <a:lnTo>
                  <a:pt x="6" y="26"/>
                </a:lnTo>
                <a:lnTo>
                  <a:pt x="7" y="17"/>
                </a:lnTo>
                <a:lnTo>
                  <a:pt x="5" y="10"/>
                </a:lnTo>
                <a:lnTo>
                  <a:pt x="4" y="5"/>
                </a:lnTo>
                <a:lnTo>
                  <a:pt x="6" y="1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191" name="Freeform 369"/>
          <p:cNvSpPr>
            <a:spLocks/>
          </p:cNvSpPr>
          <p:nvPr/>
        </p:nvSpPr>
        <p:spPr bwMode="gray">
          <a:xfrm>
            <a:off x="4134233" y="3258923"/>
            <a:ext cx="256077" cy="232200"/>
          </a:xfrm>
          <a:custGeom>
            <a:avLst/>
            <a:gdLst>
              <a:gd name="T0" fmla="*/ 13402 w 114"/>
              <a:gd name="T1" fmla="*/ 2080 h 103"/>
              <a:gd name="T2" fmla="*/ 13546 w 114"/>
              <a:gd name="T3" fmla="*/ 2947 h 103"/>
              <a:gd name="T4" fmla="*/ 13174 w 114"/>
              <a:gd name="T5" fmla="*/ 3977 h 103"/>
              <a:gd name="T6" fmla="*/ 12065 w 114"/>
              <a:gd name="T7" fmla="*/ 4412 h 103"/>
              <a:gd name="T8" fmla="*/ 11562 w 114"/>
              <a:gd name="T9" fmla="*/ 4412 h 103"/>
              <a:gd name="T10" fmla="*/ 10914 w 114"/>
              <a:gd name="T11" fmla="*/ 5210 h 103"/>
              <a:gd name="T12" fmla="*/ 10756 w 114"/>
              <a:gd name="T13" fmla="*/ 5589 h 103"/>
              <a:gd name="T14" fmla="*/ 10203 w 114"/>
              <a:gd name="T15" fmla="*/ 6197 h 103"/>
              <a:gd name="T16" fmla="*/ 10080 w 114"/>
              <a:gd name="T17" fmla="*/ 7534 h 103"/>
              <a:gd name="T18" fmla="*/ 10203 w 114"/>
              <a:gd name="T19" fmla="*/ 8757 h 103"/>
              <a:gd name="T20" fmla="*/ 9612 w 114"/>
              <a:gd name="T21" fmla="*/ 9626 h 103"/>
              <a:gd name="T22" fmla="*/ 9507 w 114"/>
              <a:gd name="T23" fmla="*/ 10364 h 103"/>
              <a:gd name="T24" fmla="*/ 8774 w 114"/>
              <a:gd name="T25" fmla="*/ 10771 h 103"/>
              <a:gd name="T26" fmla="*/ 8450 w 114"/>
              <a:gd name="T27" fmla="*/ 11216 h 103"/>
              <a:gd name="T28" fmla="*/ 7915 w 114"/>
              <a:gd name="T29" fmla="*/ 11407 h 103"/>
              <a:gd name="T30" fmla="*/ 7815 w 114"/>
              <a:gd name="T31" fmla="*/ 11961 h 103"/>
              <a:gd name="T32" fmla="*/ 7177 w 114"/>
              <a:gd name="T33" fmla="*/ 12437 h 103"/>
              <a:gd name="T34" fmla="*/ 6529 w 114"/>
              <a:gd name="T35" fmla="*/ 12183 h 103"/>
              <a:gd name="T36" fmla="*/ 5933 w 114"/>
              <a:gd name="T37" fmla="*/ 12112 h 103"/>
              <a:gd name="T38" fmla="*/ 4971 w 114"/>
              <a:gd name="T39" fmla="*/ 12384 h 103"/>
              <a:gd name="T40" fmla="*/ 4281 w 114"/>
              <a:gd name="T41" fmla="*/ 13122 h 103"/>
              <a:gd name="T42" fmla="*/ 3781 w 114"/>
              <a:gd name="T43" fmla="*/ 12929 h 103"/>
              <a:gd name="T44" fmla="*/ 3545 w 114"/>
              <a:gd name="T45" fmla="*/ 12688 h 103"/>
              <a:gd name="T46" fmla="*/ 3085 w 114"/>
              <a:gd name="T47" fmla="*/ 12437 h 103"/>
              <a:gd name="T48" fmla="*/ 2773 w 114"/>
              <a:gd name="T49" fmla="*/ 11407 h 103"/>
              <a:gd name="T50" fmla="*/ 2239 w 114"/>
              <a:gd name="T51" fmla="*/ 11271 h 103"/>
              <a:gd name="T52" fmla="*/ 1998 w 114"/>
              <a:gd name="T53" fmla="*/ 11271 h 103"/>
              <a:gd name="T54" fmla="*/ 1998 w 114"/>
              <a:gd name="T55" fmla="*/ 10647 h 103"/>
              <a:gd name="T56" fmla="*/ 2449 w 114"/>
              <a:gd name="T57" fmla="*/ 9903 h 103"/>
              <a:gd name="T58" fmla="*/ 2584 w 114"/>
              <a:gd name="T59" fmla="*/ 8533 h 103"/>
              <a:gd name="T60" fmla="*/ 2384 w 114"/>
              <a:gd name="T61" fmla="*/ 7256 h 103"/>
              <a:gd name="T62" fmla="*/ 2584 w 114"/>
              <a:gd name="T63" fmla="*/ 6854 h 103"/>
              <a:gd name="T64" fmla="*/ 2773 w 114"/>
              <a:gd name="T65" fmla="*/ 5493 h 103"/>
              <a:gd name="T66" fmla="*/ 3011 w 114"/>
              <a:gd name="T67" fmla="*/ 5019 h 103"/>
              <a:gd name="T68" fmla="*/ 3220 w 114"/>
              <a:gd name="T69" fmla="*/ 3838 h 103"/>
              <a:gd name="T70" fmla="*/ 2773 w 114"/>
              <a:gd name="T71" fmla="*/ 3231 h 103"/>
              <a:gd name="T72" fmla="*/ 2239 w 114"/>
              <a:gd name="T73" fmla="*/ 3428 h 103"/>
              <a:gd name="T74" fmla="*/ 1163 w 114"/>
              <a:gd name="T75" fmla="*/ 3536 h 103"/>
              <a:gd name="T76" fmla="*/ 702 w 114"/>
              <a:gd name="T77" fmla="*/ 3250 h 103"/>
              <a:gd name="T78" fmla="*/ 608 w 114"/>
              <a:gd name="T79" fmla="*/ 2683 h 103"/>
              <a:gd name="T80" fmla="*/ 0 w 114"/>
              <a:gd name="T81" fmla="*/ 1591 h 103"/>
              <a:gd name="T82" fmla="*/ 394 w 114"/>
              <a:gd name="T83" fmla="*/ 867 h 103"/>
              <a:gd name="T84" fmla="*/ 1084 w 114"/>
              <a:gd name="T85" fmla="*/ 475 h 103"/>
              <a:gd name="T86" fmla="*/ 1294 w 114"/>
              <a:gd name="T87" fmla="*/ 0 h 103"/>
              <a:gd name="T88" fmla="*/ 1796 w 114"/>
              <a:gd name="T89" fmla="*/ 0 h 103"/>
              <a:gd name="T90" fmla="*/ 1998 w 114"/>
              <a:gd name="T91" fmla="*/ 273 h 103"/>
              <a:gd name="T92" fmla="*/ 3279 w 114"/>
              <a:gd name="T93" fmla="*/ 424 h 103"/>
              <a:gd name="T94" fmla="*/ 3681 w 114"/>
              <a:gd name="T95" fmla="*/ 273 h 103"/>
              <a:gd name="T96" fmla="*/ 4281 w 114"/>
              <a:gd name="T97" fmla="*/ 176 h 103"/>
              <a:gd name="T98" fmla="*/ 5337 w 114"/>
              <a:gd name="T99" fmla="*/ 475 h 103"/>
              <a:gd name="T100" fmla="*/ 6158 w 114"/>
              <a:gd name="T101" fmla="*/ 424 h 103"/>
              <a:gd name="T102" fmla="*/ 7227 w 114"/>
              <a:gd name="T103" fmla="*/ 659 h 103"/>
              <a:gd name="T104" fmla="*/ 8450 w 114"/>
              <a:gd name="T105" fmla="*/ 738 h 103"/>
              <a:gd name="T106" fmla="*/ 9235 w 114"/>
              <a:gd name="T107" fmla="*/ 1347 h 103"/>
              <a:gd name="T108" fmla="*/ 9612 w 114"/>
              <a:gd name="T109" fmla="*/ 1347 h 103"/>
              <a:gd name="T110" fmla="*/ 10015 w 114"/>
              <a:gd name="T111" fmla="*/ 1780 h 103"/>
              <a:gd name="T112" fmla="*/ 11352 w 114"/>
              <a:gd name="T113" fmla="*/ 1648 h 103"/>
              <a:gd name="T114" fmla="*/ 11753 w 114"/>
              <a:gd name="T115" fmla="*/ 1780 h 103"/>
              <a:gd name="T116" fmla="*/ 12000 w 114"/>
              <a:gd name="T117" fmla="*/ 1897 h 103"/>
              <a:gd name="T118" fmla="*/ 12220 w 114"/>
              <a:gd name="T119" fmla="*/ 2080 h 103"/>
              <a:gd name="T120" fmla="*/ 13402 w 114"/>
              <a:gd name="T121" fmla="*/ 2080 h 103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14"/>
              <a:gd name="T184" fmla="*/ 0 h 103"/>
              <a:gd name="T185" fmla="*/ 114 w 114"/>
              <a:gd name="T186" fmla="*/ 103 h 103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14" h="103">
                <a:moveTo>
                  <a:pt x="113" y="16"/>
                </a:moveTo>
                <a:lnTo>
                  <a:pt x="114" y="23"/>
                </a:lnTo>
                <a:lnTo>
                  <a:pt x="111" y="31"/>
                </a:lnTo>
                <a:lnTo>
                  <a:pt x="102" y="35"/>
                </a:lnTo>
                <a:lnTo>
                  <a:pt x="97" y="35"/>
                </a:lnTo>
                <a:lnTo>
                  <a:pt x="92" y="41"/>
                </a:lnTo>
                <a:lnTo>
                  <a:pt x="91" y="44"/>
                </a:lnTo>
                <a:lnTo>
                  <a:pt x="86" y="49"/>
                </a:lnTo>
                <a:lnTo>
                  <a:pt x="85" y="59"/>
                </a:lnTo>
                <a:lnTo>
                  <a:pt x="86" y="69"/>
                </a:lnTo>
                <a:lnTo>
                  <a:pt x="81" y="76"/>
                </a:lnTo>
                <a:lnTo>
                  <a:pt x="80" y="82"/>
                </a:lnTo>
                <a:lnTo>
                  <a:pt x="74" y="85"/>
                </a:lnTo>
                <a:lnTo>
                  <a:pt x="71" y="88"/>
                </a:lnTo>
                <a:lnTo>
                  <a:pt x="67" y="90"/>
                </a:lnTo>
                <a:lnTo>
                  <a:pt x="66" y="94"/>
                </a:lnTo>
                <a:lnTo>
                  <a:pt x="60" y="98"/>
                </a:lnTo>
                <a:lnTo>
                  <a:pt x="55" y="96"/>
                </a:lnTo>
                <a:lnTo>
                  <a:pt x="50" y="95"/>
                </a:lnTo>
                <a:lnTo>
                  <a:pt x="42" y="97"/>
                </a:lnTo>
                <a:lnTo>
                  <a:pt x="36" y="103"/>
                </a:lnTo>
                <a:lnTo>
                  <a:pt x="32" y="102"/>
                </a:lnTo>
                <a:lnTo>
                  <a:pt x="30" y="100"/>
                </a:lnTo>
                <a:lnTo>
                  <a:pt x="26" y="98"/>
                </a:lnTo>
                <a:lnTo>
                  <a:pt x="23" y="90"/>
                </a:lnTo>
                <a:lnTo>
                  <a:pt x="19" y="89"/>
                </a:lnTo>
                <a:lnTo>
                  <a:pt x="17" y="89"/>
                </a:lnTo>
                <a:lnTo>
                  <a:pt x="17" y="84"/>
                </a:lnTo>
                <a:lnTo>
                  <a:pt x="21" y="78"/>
                </a:lnTo>
                <a:lnTo>
                  <a:pt x="22" y="67"/>
                </a:lnTo>
                <a:lnTo>
                  <a:pt x="20" y="57"/>
                </a:lnTo>
                <a:lnTo>
                  <a:pt x="22" y="54"/>
                </a:lnTo>
                <a:lnTo>
                  <a:pt x="23" y="43"/>
                </a:lnTo>
                <a:lnTo>
                  <a:pt x="25" y="39"/>
                </a:lnTo>
                <a:lnTo>
                  <a:pt x="27" y="30"/>
                </a:lnTo>
                <a:lnTo>
                  <a:pt x="23" y="25"/>
                </a:lnTo>
                <a:lnTo>
                  <a:pt x="19" y="27"/>
                </a:lnTo>
                <a:lnTo>
                  <a:pt x="10" y="28"/>
                </a:lnTo>
                <a:lnTo>
                  <a:pt x="6" y="26"/>
                </a:lnTo>
                <a:lnTo>
                  <a:pt x="5" y="21"/>
                </a:lnTo>
                <a:lnTo>
                  <a:pt x="0" y="12"/>
                </a:lnTo>
                <a:lnTo>
                  <a:pt x="3" y="7"/>
                </a:lnTo>
                <a:lnTo>
                  <a:pt x="9" y="4"/>
                </a:lnTo>
                <a:lnTo>
                  <a:pt x="11" y="0"/>
                </a:lnTo>
                <a:lnTo>
                  <a:pt x="15" y="0"/>
                </a:lnTo>
                <a:lnTo>
                  <a:pt x="17" y="2"/>
                </a:lnTo>
                <a:lnTo>
                  <a:pt x="28" y="3"/>
                </a:lnTo>
                <a:lnTo>
                  <a:pt x="31" y="2"/>
                </a:lnTo>
                <a:lnTo>
                  <a:pt x="36" y="1"/>
                </a:lnTo>
                <a:lnTo>
                  <a:pt x="45" y="4"/>
                </a:lnTo>
                <a:lnTo>
                  <a:pt x="52" y="3"/>
                </a:lnTo>
                <a:lnTo>
                  <a:pt x="61" y="5"/>
                </a:lnTo>
                <a:lnTo>
                  <a:pt x="71" y="6"/>
                </a:lnTo>
                <a:lnTo>
                  <a:pt x="78" y="11"/>
                </a:lnTo>
                <a:lnTo>
                  <a:pt x="81" y="11"/>
                </a:lnTo>
                <a:lnTo>
                  <a:pt x="84" y="14"/>
                </a:lnTo>
                <a:lnTo>
                  <a:pt x="96" y="13"/>
                </a:lnTo>
                <a:lnTo>
                  <a:pt x="99" y="14"/>
                </a:lnTo>
                <a:lnTo>
                  <a:pt x="101" y="15"/>
                </a:lnTo>
                <a:lnTo>
                  <a:pt x="103" y="16"/>
                </a:lnTo>
                <a:lnTo>
                  <a:pt x="113" y="16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192" name="Freeform 370"/>
          <p:cNvSpPr>
            <a:spLocks/>
          </p:cNvSpPr>
          <p:nvPr/>
        </p:nvSpPr>
        <p:spPr bwMode="gray">
          <a:xfrm>
            <a:off x="4724955" y="3290850"/>
            <a:ext cx="40739" cy="91429"/>
          </a:xfrm>
          <a:custGeom>
            <a:avLst/>
            <a:gdLst>
              <a:gd name="T0" fmla="*/ 1916 w 18"/>
              <a:gd name="T1" fmla="*/ 1100 h 41"/>
              <a:gd name="T2" fmla="*/ 1655 w 18"/>
              <a:gd name="T3" fmla="*/ 1893 h 41"/>
              <a:gd name="T4" fmla="*/ 2116 w 18"/>
              <a:gd name="T5" fmla="*/ 2724 h 41"/>
              <a:gd name="T6" fmla="*/ 2343 w 18"/>
              <a:gd name="T7" fmla="*/ 3385 h 41"/>
              <a:gd name="T8" fmla="*/ 1815 w 18"/>
              <a:gd name="T9" fmla="*/ 4186 h 41"/>
              <a:gd name="T10" fmla="*/ 1167 w 18"/>
              <a:gd name="T11" fmla="*/ 4633 h 41"/>
              <a:gd name="T12" fmla="*/ 482 w 18"/>
              <a:gd name="T13" fmla="*/ 3723 h 41"/>
              <a:gd name="T14" fmla="*/ 275 w 18"/>
              <a:gd name="T15" fmla="*/ 2774 h 41"/>
              <a:gd name="T16" fmla="*/ 482 w 18"/>
              <a:gd name="T17" fmla="*/ 2142 h 41"/>
              <a:gd name="T18" fmla="*/ 428 w 18"/>
              <a:gd name="T19" fmla="*/ 1618 h 41"/>
              <a:gd name="T20" fmla="*/ 0 w 18"/>
              <a:gd name="T21" fmla="*/ 1053 h 41"/>
              <a:gd name="T22" fmla="*/ 275 w 18"/>
              <a:gd name="T23" fmla="*/ 366 h 41"/>
              <a:gd name="T24" fmla="*/ 750 w 18"/>
              <a:gd name="T25" fmla="*/ 0 h 41"/>
              <a:gd name="T26" fmla="*/ 1612 w 18"/>
              <a:gd name="T27" fmla="*/ 238 h 41"/>
              <a:gd name="T28" fmla="*/ 1916 w 18"/>
              <a:gd name="T29" fmla="*/ 1100 h 41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18"/>
              <a:gd name="T46" fmla="*/ 0 h 41"/>
              <a:gd name="T47" fmla="*/ 18 w 18"/>
              <a:gd name="T48" fmla="*/ 41 h 41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18" h="41">
                <a:moveTo>
                  <a:pt x="15" y="10"/>
                </a:moveTo>
                <a:lnTo>
                  <a:pt x="13" y="17"/>
                </a:lnTo>
                <a:lnTo>
                  <a:pt x="17" y="24"/>
                </a:lnTo>
                <a:lnTo>
                  <a:pt x="18" y="30"/>
                </a:lnTo>
                <a:lnTo>
                  <a:pt x="14" y="37"/>
                </a:lnTo>
                <a:lnTo>
                  <a:pt x="9" y="41"/>
                </a:lnTo>
                <a:lnTo>
                  <a:pt x="4" y="33"/>
                </a:lnTo>
                <a:lnTo>
                  <a:pt x="2" y="25"/>
                </a:lnTo>
                <a:lnTo>
                  <a:pt x="4" y="19"/>
                </a:lnTo>
                <a:lnTo>
                  <a:pt x="3" y="14"/>
                </a:lnTo>
                <a:lnTo>
                  <a:pt x="0" y="9"/>
                </a:lnTo>
                <a:lnTo>
                  <a:pt x="2" y="3"/>
                </a:lnTo>
                <a:lnTo>
                  <a:pt x="6" y="0"/>
                </a:lnTo>
                <a:lnTo>
                  <a:pt x="12" y="2"/>
                </a:lnTo>
                <a:lnTo>
                  <a:pt x="15" y="1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93" name="Freeform 371"/>
          <p:cNvSpPr>
            <a:spLocks/>
          </p:cNvSpPr>
          <p:nvPr/>
        </p:nvSpPr>
        <p:spPr bwMode="gray">
          <a:xfrm>
            <a:off x="4756965" y="3417109"/>
            <a:ext cx="4365" cy="5805"/>
          </a:xfrm>
          <a:custGeom>
            <a:avLst/>
            <a:gdLst>
              <a:gd name="T0" fmla="*/ 143 w 2"/>
              <a:gd name="T1" fmla="*/ 0 h 3"/>
              <a:gd name="T2" fmla="*/ 143 w 2"/>
              <a:gd name="T3" fmla="*/ 65 h 3"/>
              <a:gd name="T4" fmla="*/ 0 w 2"/>
              <a:gd name="T5" fmla="*/ 49 h 3"/>
              <a:gd name="T6" fmla="*/ 143 w 2"/>
              <a:gd name="T7" fmla="*/ 0 h 3"/>
              <a:gd name="T8" fmla="*/ 0 60000 65536"/>
              <a:gd name="T9" fmla="*/ 0 60000 65536"/>
              <a:gd name="T10" fmla="*/ 0 60000 65536"/>
              <a:gd name="T11" fmla="*/ 0 60000 65536"/>
              <a:gd name="T12" fmla="*/ 0 w 2"/>
              <a:gd name="T13" fmla="*/ 0 h 3"/>
              <a:gd name="T14" fmla="*/ 2 w 2"/>
              <a:gd name="T15" fmla="*/ 3 h 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" h="3">
                <a:moveTo>
                  <a:pt x="2" y="0"/>
                </a:moveTo>
                <a:lnTo>
                  <a:pt x="2" y="3"/>
                </a:lnTo>
                <a:lnTo>
                  <a:pt x="0" y="2"/>
                </a:lnTo>
                <a:lnTo>
                  <a:pt x="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94" name="Freeform 372"/>
          <p:cNvSpPr>
            <a:spLocks/>
          </p:cNvSpPr>
          <p:nvPr/>
        </p:nvSpPr>
        <p:spPr bwMode="gray">
          <a:xfrm>
            <a:off x="4463059" y="3157336"/>
            <a:ext cx="250257" cy="280091"/>
          </a:xfrm>
          <a:custGeom>
            <a:avLst/>
            <a:gdLst>
              <a:gd name="T0" fmla="*/ 962 w 111"/>
              <a:gd name="T1" fmla="*/ 4928 h 124"/>
              <a:gd name="T2" fmla="*/ 167 w 111"/>
              <a:gd name="T3" fmla="*/ 3469 h 124"/>
              <a:gd name="T4" fmla="*/ 621 w 111"/>
              <a:gd name="T5" fmla="*/ 1919 h 124"/>
              <a:gd name="T6" fmla="*/ 1491 w 111"/>
              <a:gd name="T7" fmla="*/ 1821 h 124"/>
              <a:gd name="T8" fmla="*/ 2066 w 111"/>
              <a:gd name="T9" fmla="*/ 483 h 124"/>
              <a:gd name="T10" fmla="*/ 3820 w 111"/>
              <a:gd name="T11" fmla="*/ 1037 h 124"/>
              <a:gd name="T12" fmla="*/ 5343 w 111"/>
              <a:gd name="T13" fmla="*/ 428 h 124"/>
              <a:gd name="T14" fmla="*/ 6277 w 111"/>
              <a:gd name="T15" fmla="*/ 0 h 124"/>
              <a:gd name="T16" fmla="*/ 7021 w 111"/>
              <a:gd name="T17" fmla="*/ 275 h 124"/>
              <a:gd name="T18" fmla="*/ 8082 w 111"/>
              <a:gd name="T19" fmla="*/ 1381 h 124"/>
              <a:gd name="T20" fmla="*/ 8403 w 111"/>
              <a:gd name="T21" fmla="*/ 2149 h 124"/>
              <a:gd name="T22" fmla="*/ 8082 w 111"/>
              <a:gd name="T23" fmla="*/ 3099 h 124"/>
              <a:gd name="T24" fmla="*/ 6826 w 111"/>
              <a:gd name="T25" fmla="*/ 2711 h 124"/>
              <a:gd name="T26" fmla="*/ 6474 w 111"/>
              <a:gd name="T27" fmla="*/ 3469 h 124"/>
              <a:gd name="T28" fmla="*/ 7576 w 111"/>
              <a:gd name="T29" fmla="*/ 5855 h 124"/>
              <a:gd name="T30" fmla="*/ 8538 w 111"/>
              <a:gd name="T31" fmla="*/ 8193 h 124"/>
              <a:gd name="T32" fmla="*/ 10583 w 111"/>
              <a:gd name="T33" fmla="*/ 9272 h 124"/>
              <a:gd name="T34" fmla="*/ 11237 w 111"/>
              <a:gd name="T35" fmla="*/ 10223 h 124"/>
              <a:gd name="T36" fmla="*/ 12212 w 111"/>
              <a:gd name="T37" fmla="*/ 10945 h 124"/>
              <a:gd name="T38" fmla="*/ 13554 w 111"/>
              <a:gd name="T39" fmla="*/ 11938 h 124"/>
              <a:gd name="T40" fmla="*/ 13493 w 111"/>
              <a:gd name="T41" fmla="*/ 12752 h 124"/>
              <a:gd name="T42" fmla="*/ 12369 w 111"/>
              <a:gd name="T43" fmla="*/ 11846 h 124"/>
              <a:gd name="T44" fmla="*/ 11509 w 111"/>
              <a:gd name="T45" fmla="*/ 13004 h 124"/>
              <a:gd name="T46" fmla="*/ 12167 w 111"/>
              <a:gd name="T47" fmla="*/ 14249 h 124"/>
              <a:gd name="T48" fmla="*/ 11434 w 111"/>
              <a:gd name="T49" fmla="*/ 15429 h 124"/>
              <a:gd name="T50" fmla="*/ 10343 w 111"/>
              <a:gd name="T51" fmla="*/ 15712 h 124"/>
              <a:gd name="T52" fmla="*/ 11016 w 111"/>
              <a:gd name="T53" fmla="*/ 14431 h 124"/>
              <a:gd name="T54" fmla="*/ 10774 w 111"/>
              <a:gd name="T55" fmla="*/ 13004 h 124"/>
              <a:gd name="T56" fmla="*/ 10032 w 111"/>
              <a:gd name="T57" fmla="*/ 12442 h 124"/>
              <a:gd name="T58" fmla="*/ 9477 w 111"/>
              <a:gd name="T59" fmla="*/ 11684 h 124"/>
              <a:gd name="T60" fmla="*/ 8747 w 111"/>
              <a:gd name="T61" fmla="*/ 11199 h 124"/>
              <a:gd name="T62" fmla="*/ 8082 w 111"/>
              <a:gd name="T63" fmla="*/ 10504 h 124"/>
              <a:gd name="T64" fmla="*/ 6675 w 111"/>
              <a:gd name="T65" fmla="*/ 9852 h 124"/>
              <a:gd name="T66" fmla="*/ 6094 w 111"/>
              <a:gd name="T67" fmla="*/ 9272 h 124"/>
              <a:gd name="T68" fmla="*/ 5343 w 111"/>
              <a:gd name="T69" fmla="*/ 7793 h 124"/>
              <a:gd name="T70" fmla="*/ 4487 w 111"/>
              <a:gd name="T71" fmla="*/ 6086 h 124"/>
              <a:gd name="T72" fmla="*/ 3366 w 111"/>
              <a:gd name="T73" fmla="*/ 4518 h 124"/>
              <a:gd name="T74" fmla="*/ 1491 w 111"/>
              <a:gd name="T75" fmla="*/ 5569 h 124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111"/>
              <a:gd name="T115" fmla="*/ 0 h 124"/>
              <a:gd name="T116" fmla="*/ 111 w 111"/>
              <a:gd name="T117" fmla="*/ 124 h 124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111" h="124">
                <a:moveTo>
                  <a:pt x="12" y="43"/>
                </a:moveTo>
                <a:lnTo>
                  <a:pt x="8" y="38"/>
                </a:lnTo>
                <a:lnTo>
                  <a:pt x="3" y="37"/>
                </a:lnTo>
                <a:lnTo>
                  <a:pt x="1" y="27"/>
                </a:lnTo>
                <a:lnTo>
                  <a:pt x="0" y="16"/>
                </a:lnTo>
                <a:lnTo>
                  <a:pt x="5" y="15"/>
                </a:lnTo>
                <a:lnTo>
                  <a:pt x="9" y="16"/>
                </a:lnTo>
                <a:lnTo>
                  <a:pt x="12" y="14"/>
                </a:lnTo>
                <a:lnTo>
                  <a:pt x="13" y="5"/>
                </a:lnTo>
                <a:lnTo>
                  <a:pt x="17" y="4"/>
                </a:lnTo>
                <a:lnTo>
                  <a:pt x="20" y="7"/>
                </a:lnTo>
                <a:lnTo>
                  <a:pt x="31" y="8"/>
                </a:lnTo>
                <a:lnTo>
                  <a:pt x="34" y="3"/>
                </a:lnTo>
                <a:lnTo>
                  <a:pt x="43" y="3"/>
                </a:lnTo>
                <a:lnTo>
                  <a:pt x="46" y="0"/>
                </a:lnTo>
                <a:lnTo>
                  <a:pt x="51" y="0"/>
                </a:lnTo>
                <a:lnTo>
                  <a:pt x="53" y="2"/>
                </a:lnTo>
                <a:lnTo>
                  <a:pt x="57" y="2"/>
                </a:lnTo>
                <a:lnTo>
                  <a:pt x="65" y="5"/>
                </a:lnTo>
                <a:lnTo>
                  <a:pt x="65" y="11"/>
                </a:lnTo>
                <a:lnTo>
                  <a:pt x="68" y="14"/>
                </a:lnTo>
                <a:lnTo>
                  <a:pt x="68" y="17"/>
                </a:lnTo>
                <a:lnTo>
                  <a:pt x="67" y="20"/>
                </a:lnTo>
                <a:lnTo>
                  <a:pt x="65" y="24"/>
                </a:lnTo>
                <a:lnTo>
                  <a:pt x="65" y="19"/>
                </a:lnTo>
                <a:lnTo>
                  <a:pt x="55" y="21"/>
                </a:lnTo>
                <a:lnTo>
                  <a:pt x="52" y="25"/>
                </a:lnTo>
                <a:lnTo>
                  <a:pt x="52" y="27"/>
                </a:lnTo>
                <a:lnTo>
                  <a:pt x="52" y="37"/>
                </a:lnTo>
                <a:lnTo>
                  <a:pt x="61" y="45"/>
                </a:lnTo>
                <a:lnTo>
                  <a:pt x="65" y="51"/>
                </a:lnTo>
                <a:lnTo>
                  <a:pt x="69" y="63"/>
                </a:lnTo>
                <a:lnTo>
                  <a:pt x="78" y="69"/>
                </a:lnTo>
                <a:lnTo>
                  <a:pt x="86" y="71"/>
                </a:lnTo>
                <a:lnTo>
                  <a:pt x="88" y="77"/>
                </a:lnTo>
                <a:lnTo>
                  <a:pt x="91" y="79"/>
                </a:lnTo>
                <a:lnTo>
                  <a:pt x="98" y="80"/>
                </a:lnTo>
                <a:lnTo>
                  <a:pt x="99" y="84"/>
                </a:lnTo>
                <a:lnTo>
                  <a:pt x="104" y="86"/>
                </a:lnTo>
                <a:lnTo>
                  <a:pt x="110" y="92"/>
                </a:lnTo>
                <a:lnTo>
                  <a:pt x="111" y="96"/>
                </a:lnTo>
                <a:lnTo>
                  <a:pt x="109" y="98"/>
                </a:lnTo>
                <a:lnTo>
                  <a:pt x="103" y="93"/>
                </a:lnTo>
                <a:lnTo>
                  <a:pt x="100" y="91"/>
                </a:lnTo>
                <a:lnTo>
                  <a:pt x="95" y="92"/>
                </a:lnTo>
                <a:lnTo>
                  <a:pt x="93" y="100"/>
                </a:lnTo>
                <a:lnTo>
                  <a:pt x="98" y="106"/>
                </a:lnTo>
                <a:lnTo>
                  <a:pt x="98" y="110"/>
                </a:lnTo>
                <a:lnTo>
                  <a:pt x="94" y="113"/>
                </a:lnTo>
                <a:lnTo>
                  <a:pt x="92" y="119"/>
                </a:lnTo>
                <a:lnTo>
                  <a:pt x="86" y="124"/>
                </a:lnTo>
                <a:lnTo>
                  <a:pt x="84" y="121"/>
                </a:lnTo>
                <a:lnTo>
                  <a:pt x="85" y="117"/>
                </a:lnTo>
                <a:lnTo>
                  <a:pt x="89" y="111"/>
                </a:lnTo>
                <a:lnTo>
                  <a:pt x="87" y="105"/>
                </a:lnTo>
                <a:lnTo>
                  <a:pt x="87" y="100"/>
                </a:lnTo>
                <a:lnTo>
                  <a:pt x="84" y="96"/>
                </a:lnTo>
                <a:lnTo>
                  <a:pt x="81" y="96"/>
                </a:lnTo>
                <a:lnTo>
                  <a:pt x="78" y="94"/>
                </a:lnTo>
                <a:lnTo>
                  <a:pt x="77" y="90"/>
                </a:lnTo>
                <a:lnTo>
                  <a:pt x="73" y="88"/>
                </a:lnTo>
                <a:lnTo>
                  <a:pt x="71" y="86"/>
                </a:lnTo>
                <a:lnTo>
                  <a:pt x="69" y="86"/>
                </a:lnTo>
                <a:lnTo>
                  <a:pt x="65" y="81"/>
                </a:lnTo>
                <a:lnTo>
                  <a:pt x="63" y="81"/>
                </a:lnTo>
                <a:lnTo>
                  <a:pt x="54" y="76"/>
                </a:lnTo>
                <a:lnTo>
                  <a:pt x="53" y="71"/>
                </a:lnTo>
                <a:lnTo>
                  <a:pt x="49" y="71"/>
                </a:lnTo>
                <a:lnTo>
                  <a:pt x="44" y="67"/>
                </a:lnTo>
                <a:lnTo>
                  <a:pt x="43" y="60"/>
                </a:lnTo>
                <a:lnTo>
                  <a:pt x="37" y="56"/>
                </a:lnTo>
                <a:lnTo>
                  <a:pt x="36" y="47"/>
                </a:lnTo>
                <a:lnTo>
                  <a:pt x="30" y="37"/>
                </a:lnTo>
                <a:lnTo>
                  <a:pt x="27" y="35"/>
                </a:lnTo>
                <a:lnTo>
                  <a:pt x="18" y="37"/>
                </a:lnTo>
                <a:lnTo>
                  <a:pt x="12" y="43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195" name="Freeform 373"/>
          <p:cNvSpPr>
            <a:spLocks/>
          </p:cNvSpPr>
          <p:nvPr/>
        </p:nvSpPr>
        <p:spPr bwMode="gray">
          <a:xfrm>
            <a:off x="4499433" y="3332937"/>
            <a:ext cx="26190" cy="68209"/>
          </a:xfrm>
          <a:custGeom>
            <a:avLst/>
            <a:gdLst>
              <a:gd name="T0" fmla="*/ 0 w 12"/>
              <a:gd name="T1" fmla="*/ 970 h 30"/>
              <a:gd name="T2" fmla="*/ 548 w 12"/>
              <a:gd name="T3" fmla="*/ 467 h 30"/>
              <a:gd name="T4" fmla="*/ 687 w 12"/>
              <a:gd name="T5" fmla="*/ 0 h 30"/>
              <a:gd name="T6" fmla="*/ 858 w 12"/>
              <a:gd name="T7" fmla="*/ 190 h 30"/>
              <a:gd name="T8" fmla="*/ 858 w 12"/>
              <a:gd name="T9" fmla="*/ 785 h 30"/>
              <a:gd name="T10" fmla="*/ 1026 w 12"/>
              <a:gd name="T11" fmla="*/ 1147 h 30"/>
              <a:gd name="T12" fmla="*/ 1026 w 12"/>
              <a:gd name="T13" fmla="*/ 3019 h 30"/>
              <a:gd name="T14" fmla="*/ 858 w 12"/>
              <a:gd name="T15" fmla="*/ 3400 h 30"/>
              <a:gd name="T16" fmla="*/ 822 w 12"/>
              <a:gd name="T17" fmla="*/ 3730 h 30"/>
              <a:gd name="T18" fmla="*/ 458 w 12"/>
              <a:gd name="T19" fmla="*/ 3915 h 30"/>
              <a:gd name="T20" fmla="*/ 365 w 12"/>
              <a:gd name="T21" fmla="*/ 4219 h 30"/>
              <a:gd name="T22" fmla="*/ 135 w 12"/>
              <a:gd name="T23" fmla="*/ 4042 h 30"/>
              <a:gd name="T24" fmla="*/ 0 w 12"/>
              <a:gd name="T25" fmla="*/ 2945 h 30"/>
              <a:gd name="T26" fmla="*/ 135 w 12"/>
              <a:gd name="T27" fmla="*/ 1416 h 30"/>
              <a:gd name="T28" fmla="*/ 0 w 12"/>
              <a:gd name="T29" fmla="*/ 970 h 30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12"/>
              <a:gd name="T46" fmla="*/ 0 h 30"/>
              <a:gd name="T47" fmla="*/ 12 w 12"/>
              <a:gd name="T48" fmla="*/ 30 h 30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12" h="30">
                <a:moveTo>
                  <a:pt x="0" y="7"/>
                </a:moveTo>
                <a:lnTo>
                  <a:pt x="6" y="3"/>
                </a:lnTo>
                <a:lnTo>
                  <a:pt x="8" y="0"/>
                </a:lnTo>
                <a:lnTo>
                  <a:pt x="10" y="1"/>
                </a:lnTo>
                <a:lnTo>
                  <a:pt x="10" y="6"/>
                </a:lnTo>
                <a:lnTo>
                  <a:pt x="12" y="8"/>
                </a:lnTo>
                <a:lnTo>
                  <a:pt x="12" y="22"/>
                </a:lnTo>
                <a:lnTo>
                  <a:pt x="10" y="24"/>
                </a:lnTo>
                <a:lnTo>
                  <a:pt x="9" y="27"/>
                </a:lnTo>
                <a:lnTo>
                  <a:pt x="5" y="28"/>
                </a:lnTo>
                <a:lnTo>
                  <a:pt x="4" y="30"/>
                </a:lnTo>
                <a:lnTo>
                  <a:pt x="1" y="29"/>
                </a:lnTo>
                <a:lnTo>
                  <a:pt x="0" y="21"/>
                </a:lnTo>
                <a:lnTo>
                  <a:pt x="1" y="10"/>
                </a:lnTo>
                <a:lnTo>
                  <a:pt x="0" y="7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196" name="Freeform 374"/>
          <p:cNvSpPr>
            <a:spLocks/>
          </p:cNvSpPr>
          <p:nvPr/>
        </p:nvSpPr>
        <p:spPr bwMode="gray">
          <a:xfrm>
            <a:off x="4842809" y="3353254"/>
            <a:ext cx="5820" cy="4354"/>
          </a:xfrm>
          <a:custGeom>
            <a:avLst/>
            <a:gdLst>
              <a:gd name="T0" fmla="*/ 0 w 3"/>
              <a:gd name="T1" fmla="*/ 0 h 2"/>
              <a:gd name="T2" fmla="*/ 49 w 3"/>
              <a:gd name="T3" fmla="*/ 0 h 2"/>
              <a:gd name="T4" fmla="*/ 65 w 3"/>
              <a:gd name="T5" fmla="*/ 95 h 2"/>
              <a:gd name="T6" fmla="*/ 0 w 3"/>
              <a:gd name="T7" fmla="*/ 143 h 2"/>
              <a:gd name="T8" fmla="*/ 0 w 3"/>
              <a:gd name="T9" fmla="*/ 0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2"/>
              <a:gd name="T17" fmla="*/ 3 w 3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2">
                <a:moveTo>
                  <a:pt x="0" y="0"/>
                </a:moveTo>
                <a:lnTo>
                  <a:pt x="2" y="0"/>
                </a:lnTo>
                <a:lnTo>
                  <a:pt x="3" y="1"/>
                </a:lnTo>
                <a:lnTo>
                  <a:pt x="0" y="2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97" name="Freeform 375"/>
          <p:cNvSpPr>
            <a:spLocks/>
          </p:cNvSpPr>
          <p:nvPr/>
        </p:nvSpPr>
        <p:spPr bwMode="gray">
          <a:xfrm>
            <a:off x="4812254" y="3401145"/>
            <a:ext cx="24735" cy="31927"/>
          </a:xfrm>
          <a:custGeom>
            <a:avLst/>
            <a:gdLst>
              <a:gd name="T0" fmla="*/ 0 w 11"/>
              <a:gd name="T1" fmla="*/ 470 h 14"/>
              <a:gd name="T2" fmla="*/ 167 w 11"/>
              <a:gd name="T3" fmla="*/ 0 h 14"/>
              <a:gd name="T4" fmla="*/ 723 w 11"/>
              <a:gd name="T5" fmla="*/ 0 h 14"/>
              <a:gd name="T6" fmla="*/ 1306 w 11"/>
              <a:gd name="T7" fmla="*/ 1161 h 14"/>
              <a:gd name="T8" fmla="*/ 1306 w 11"/>
              <a:gd name="T9" fmla="*/ 2030 h 14"/>
              <a:gd name="T10" fmla="*/ 1117 w 11"/>
              <a:gd name="T11" fmla="*/ 1824 h 14"/>
              <a:gd name="T12" fmla="*/ 1117 w 11"/>
              <a:gd name="T13" fmla="*/ 1444 h 14"/>
              <a:gd name="T14" fmla="*/ 617 w 11"/>
              <a:gd name="T15" fmla="*/ 822 h 14"/>
              <a:gd name="T16" fmla="*/ 0 w 11"/>
              <a:gd name="T17" fmla="*/ 470 h 1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1"/>
              <a:gd name="T28" fmla="*/ 0 h 14"/>
              <a:gd name="T29" fmla="*/ 11 w 11"/>
              <a:gd name="T30" fmla="*/ 14 h 1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1" h="14">
                <a:moveTo>
                  <a:pt x="0" y="3"/>
                </a:moveTo>
                <a:lnTo>
                  <a:pt x="1" y="0"/>
                </a:lnTo>
                <a:lnTo>
                  <a:pt x="6" y="0"/>
                </a:lnTo>
                <a:lnTo>
                  <a:pt x="11" y="8"/>
                </a:lnTo>
                <a:lnTo>
                  <a:pt x="11" y="14"/>
                </a:lnTo>
                <a:lnTo>
                  <a:pt x="9" y="13"/>
                </a:lnTo>
                <a:lnTo>
                  <a:pt x="9" y="10"/>
                </a:lnTo>
                <a:lnTo>
                  <a:pt x="5" y="6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98" name="Freeform 376"/>
          <p:cNvSpPr>
            <a:spLocks/>
          </p:cNvSpPr>
          <p:nvPr/>
        </p:nvSpPr>
        <p:spPr bwMode="gray">
          <a:xfrm>
            <a:off x="4864633" y="3398243"/>
            <a:ext cx="7275" cy="15964"/>
          </a:xfrm>
          <a:custGeom>
            <a:avLst/>
            <a:gdLst>
              <a:gd name="T0" fmla="*/ 478 w 3"/>
              <a:gd name="T1" fmla="*/ 993 h 7"/>
              <a:gd name="T2" fmla="*/ 0 w 3"/>
              <a:gd name="T3" fmla="*/ 523 h 7"/>
              <a:gd name="T4" fmla="*/ 0 w 3"/>
              <a:gd name="T5" fmla="*/ 190 h 7"/>
              <a:gd name="T6" fmla="*/ 478 w 3"/>
              <a:gd name="T7" fmla="*/ 0 h 7"/>
              <a:gd name="T8" fmla="*/ 478 w 3"/>
              <a:gd name="T9" fmla="*/ 299 h 7"/>
              <a:gd name="T10" fmla="*/ 797 w 3"/>
              <a:gd name="T11" fmla="*/ 822 h 7"/>
              <a:gd name="T12" fmla="*/ 478 w 3"/>
              <a:gd name="T13" fmla="*/ 993 h 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"/>
              <a:gd name="T22" fmla="*/ 0 h 7"/>
              <a:gd name="T23" fmla="*/ 3 w 3"/>
              <a:gd name="T24" fmla="*/ 7 h 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" h="7">
                <a:moveTo>
                  <a:pt x="2" y="7"/>
                </a:moveTo>
                <a:lnTo>
                  <a:pt x="0" y="4"/>
                </a:lnTo>
                <a:lnTo>
                  <a:pt x="0" y="1"/>
                </a:lnTo>
                <a:lnTo>
                  <a:pt x="2" y="0"/>
                </a:lnTo>
                <a:lnTo>
                  <a:pt x="2" y="2"/>
                </a:lnTo>
                <a:lnTo>
                  <a:pt x="3" y="6"/>
                </a:lnTo>
                <a:lnTo>
                  <a:pt x="2" y="7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199" name="Freeform 377"/>
          <p:cNvSpPr>
            <a:spLocks/>
          </p:cNvSpPr>
          <p:nvPr/>
        </p:nvSpPr>
        <p:spPr bwMode="gray">
          <a:xfrm>
            <a:off x="4868998" y="3389535"/>
            <a:ext cx="7275" cy="7256"/>
          </a:xfrm>
          <a:custGeom>
            <a:avLst/>
            <a:gdLst>
              <a:gd name="T0" fmla="*/ 0 w 3"/>
              <a:gd name="T1" fmla="*/ 0 h 3"/>
              <a:gd name="T2" fmla="*/ 478 w 3"/>
              <a:gd name="T3" fmla="*/ 0 h 3"/>
              <a:gd name="T4" fmla="*/ 797 w 3"/>
              <a:gd name="T5" fmla="*/ 478 h 3"/>
              <a:gd name="T6" fmla="*/ 478 w 3"/>
              <a:gd name="T7" fmla="*/ 797 h 3"/>
              <a:gd name="T8" fmla="*/ 0 w 3"/>
              <a:gd name="T9" fmla="*/ 0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3"/>
              <a:gd name="T17" fmla="*/ 3 w 3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3">
                <a:moveTo>
                  <a:pt x="0" y="0"/>
                </a:moveTo>
                <a:lnTo>
                  <a:pt x="2" y="0"/>
                </a:lnTo>
                <a:lnTo>
                  <a:pt x="3" y="2"/>
                </a:lnTo>
                <a:lnTo>
                  <a:pt x="2" y="3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00" name="Freeform 378"/>
          <p:cNvSpPr>
            <a:spLocks/>
          </p:cNvSpPr>
          <p:nvPr/>
        </p:nvSpPr>
        <p:spPr bwMode="gray">
          <a:xfrm>
            <a:off x="4877728" y="3433073"/>
            <a:ext cx="7275" cy="8707"/>
          </a:xfrm>
          <a:custGeom>
            <a:avLst/>
            <a:gdLst>
              <a:gd name="T0" fmla="*/ 0 w 3"/>
              <a:gd name="T1" fmla="*/ 143 h 4"/>
              <a:gd name="T2" fmla="*/ 287 w 3"/>
              <a:gd name="T3" fmla="*/ 0 h 4"/>
              <a:gd name="T4" fmla="*/ 797 w 3"/>
              <a:gd name="T5" fmla="*/ 95 h 4"/>
              <a:gd name="T6" fmla="*/ 797 w 3"/>
              <a:gd name="T7" fmla="*/ 248 h 4"/>
              <a:gd name="T8" fmla="*/ 287 w 3"/>
              <a:gd name="T9" fmla="*/ 318 h 4"/>
              <a:gd name="T10" fmla="*/ 0 w 3"/>
              <a:gd name="T11" fmla="*/ 143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4"/>
              <a:gd name="T20" fmla="*/ 3 w 3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4">
                <a:moveTo>
                  <a:pt x="0" y="2"/>
                </a:moveTo>
                <a:lnTo>
                  <a:pt x="1" y="0"/>
                </a:lnTo>
                <a:lnTo>
                  <a:pt x="3" y="1"/>
                </a:lnTo>
                <a:lnTo>
                  <a:pt x="3" y="3"/>
                </a:lnTo>
                <a:lnTo>
                  <a:pt x="1" y="4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01" name="Freeform 379"/>
          <p:cNvSpPr>
            <a:spLocks/>
          </p:cNvSpPr>
          <p:nvPr/>
        </p:nvSpPr>
        <p:spPr bwMode="gray">
          <a:xfrm>
            <a:off x="4868998" y="3438878"/>
            <a:ext cx="8730" cy="8707"/>
          </a:xfrm>
          <a:custGeom>
            <a:avLst/>
            <a:gdLst>
              <a:gd name="T0" fmla="*/ 0 w 4"/>
              <a:gd name="T1" fmla="*/ 95 h 4"/>
              <a:gd name="T2" fmla="*/ 95 w 4"/>
              <a:gd name="T3" fmla="*/ 0 h 4"/>
              <a:gd name="T4" fmla="*/ 318 w 4"/>
              <a:gd name="T5" fmla="*/ 95 h 4"/>
              <a:gd name="T6" fmla="*/ 248 w 4"/>
              <a:gd name="T7" fmla="*/ 248 h 4"/>
              <a:gd name="T8" fmla="*/ 95 w 4"/>
              <a:gd name="T9" fmla="*/ 318 h 4"/>
              <a:gd name="T10" fmla="*/ 0 w 4"/>
              <a:gd name="T11" fmla="*/ 95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4"/>
              <a:gd name="T20" fmla="*/ 4 w 4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4">
                <a:moveTo>
                  <a:pt x="0" y="1"/>
                </a:moveTo>
                <a:lnTo>
                  <a:pt x="1" y="0"/>
                </a:lnTo>
                <a:lnTo>
                  <a:pt x="4" y="1"/>
                </a:lnTo>
                <a:lnTo>
                  <a:pt x="3" y="3"/>
                </a:lnTo>
                <a:lnTo>
                  <a:pt x="1" y="4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02" name="Freeform 380"/>
          <p:cNvSpPr>
            <a:spLocks/>
          </p:cNvSpPr>
          <p:nvPr/>
        </p:nvSpPr>
        <p:spPr bwMode="gray">
          <a:xfrm>
            <a:off x="4745325" y="3312619"/>
            <a:ext cx="135313" cy="162540"/>
          </a:xfrm>
          <a:custGeom>
            <a:avLst/>
            <a:gdLst>
              <a:gd name="T0" fmla="*/ 6251 w 60"/>
              <a:gd name="T1" fmla="*/ 1916 h 72"/>
              <a:gd name="T2" fmla="*/ 5369 w 60"/>
              <a:gd name="T3" fmla="*/ 1916 h 72"/>
              <a:gd name="T4" fmla="*/ 4063 w 60"/>
              <a:gd name="T5" fmla="*/ 2116 h 72"/>
              <a:gd name="T6" fmla="*/ 4700 w 60"/>
              <a:gd name="T7" fmla="*/ 3088 h 72"/>
              <a:gd name="T8" fmla="*/ 4342 w 60"/>
              <a:gd name="T9" fmla="*/ 3259 h 72"/>
              <a:gd name="T10" fmla="*/ 4063 w 60"/>
              <a:gd name="T11" fmla="*/ 3645 h 72"/>
              <a:gd name="T12" fmla="*/ 3757 w 60"/>
              <a:gd name="T13" fmla="*/ 3088 h 72"/>
              <a:gd name="T14" fmla="*/ 3757 w 60"/>
              <a:gd name="T15" fmla="*/ 3645 h 72"/>
              <a:gd name="T16" fmla="*/ 3202 w 60"/>
              <a:gd name="T17" fmla="*/ 2705 h 72"/>
              <a:gd name="T18" fmla="*/ 2621 w 60"/>
              <a:gd name="T19" fmla="*/ 2705 h 72"/>
              <a:gd name="T20" fmla="*/ 3202 w 60"/>
              <a:gd name="T21" fmla="*/ 4391 h 72"/>
              <a:gd name="T22" fmla="*/ 3827 w 60"/>
              <a:gd name="T23" fmla="*/ 5975 h 72"/>
              <a:gd name="T24" fmla="*/ 4535 w 60"/>
              <a:gd name="T25" fmla="*/ 7143 h 72"/>
              <a:gd name="T26" fmla="*/ 3757 w 60"/>
              <a:gd name="T27" fmla="*/ 7887 h 72"/>
              <a:gd name="T28" fmla="*/ 3094 w 60"/>
              <a:gd name="T29" fmla="*/ 7966 h 72"/>
              <a:gd name="T30" fmla="*/ 3464 w 60"/>
              <a:gd name="T31" fmla="*/ 9294 h 72"/>
              <a:gd name="T32" fmla="*/ 2621 w 60"/>
              <a:gd name="T33" fmla="*/ 9128 h 72"/>
              <a:gd name="T34" fmla="*/ 1869 w 60"/>
              <a:gd name="T35" fmla="*/ 8643 h 72"/>
              <a:gd name="T36" fmla="*/ 1869 w 60"/>
              <a:gd name="T37" fmla="*/ 7758 h 72"/>
              <a:gd name="T38" fmla="*/ 1333 w 60"/>
              <a:gd name="T39" fmla="*/ 6712 h 72"/>
              <a:gd name="T40" fmla="*/ 3202 w 60"/>
              <a:gd name="T41" fmla="*/ 6712 h 72"/>
              <a:gd name="T42" fmla="*/ 1996 w 60"/>
              <a:gd name="T43" fmla="*/ 6228 h 72"/>
              <a:gd name="T44" fmla="*/ 860 w 60"/>
              <a:gd name="T45" fmla="*/ 5819 h 72"/>
              <a:gd name="T46" fmla="*/ 262 w 60"/>
              <a:gd name="T47" fmla="*/ 4491 h 72"/>
              <a:gd name="T48" fmla="*/ 629 w 60"/>
              <a:gd name="T49" fmla="*/ 3460 h 72"/>
              <a:gd name="T50" fmla="*/ 975 w 60"/>
              <a:gd name="T51" fmla="*/ 1815 h 72"/>
              <a:gd name="T52" fmla="*/ 2897 w 60"/>
              <a:gd name="T53" fmla="*/ 1167 h 72"/>
              <a:gd name="T54" fmla="*/ 4063 w 60"/>
              <a:gd name="T55" fmla="*/ 874 h 72"/>
              <a:gd name="T56" fmla="*/ 5627 w 60"/>
              <a:gd name="T57" fmla="*/ 750 h 72"/>
              <a:gd name="T58" fmla="*/ 6832 w 60"/>
              <a:gd name="T59" fmla="*/ 1036 h 72"/>
              <a:gd name="T60" fmla="*/ 7434 w 60"/>
              <a:gd name="T61" fmla="*/ 666 h 72"/>
              <a:gd name="T62" fmla="*/ 6832 w 60"/>
              <a:gd name="T63" fmla="*/ 2116 h 72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60"/>
              <a:gd name="T97" fmla="*/ 0 h 72"/>
              <a:gd name="T98" fmla="*/ 60 w 60"/>
              <a:gd name="T99" fmla="*/ 72 h 72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60" h="72">
                <a:moveTo>
                  <a:pt x="55" y="17"/>
                </a:moveTo>
                <a:lnTo>
                  <a:pt x="50" y="15"/>
                </a:lnTo>
                <a:lnTo>
                  <a:pt x="45" y="16"/>
                </a:lnTo>
                <a:lnTo>
                  <a:pt x="43" y="15"/>
                </a:lnTo>
                <a:lnTo>
                  <a:pt x="39" y="16"/>
                </a:lnTo>
                <a:lnTo>
                  <a:pt x="33" y="17"/>
                </a:lnTo>
                <a:lnTo>
                  <a:pt x="33" y="21"/>
                </a:lnTo>
                <a:lnTo>
                  <a:pt x="38" y="24"/>
                </a:lnTo>
                <a:lnTo>
                  <a:pt x="38" y="26"/>
                </a:lnTo>
                <a:lnTo>
                  <a:pt x="35" y="25"/>
                </a:lnTo>
                <a:lnTo>
                  <a:pt x="35" y="28"/>
                </a:lnTo>
                <a:lnTo>
                  <a:pt x="33" y="28"/>
                </a:lnTo>
                <a:lnTo>
                  <a:pt x="32" y="24"/>
                </a:lnTo>
                <a:lnTo>
                  <a:pt x="30" y="24"/>
                </a:lnTo>
                <a:lnTo>
                  <a:pt x="31" y="28"/>
                </a:lnTo>
                <a:lnTo>
                  <a:pt x="30" y="28"/>
                </a:lnTo>
                <a:lnTo>
                  <a:pt x="27" y="24"/>
                </a:lnTo>
                <a:lnTo>
                  <a:pt x="26" y="21"/>
                </a:lnTo>
                <a:lnTo>
                  <a:pt x="24" y="20"/>
                </a:lnTo>
                <a:lnTo>
                  <a:pt x="21" y="21"/>
                </a:lnTo>
                <a:lnTo>
                  <a:pt x="21" y="26"/>
                </a:lnTo>
                <a:lnTo>
                  <a:pt x="26" y="34"/>
                </a:lnTo>
                <a:lnTo>
                  <a:pt x="25" y="43"/>
                </a:lnTo>
                <a:lnTo>
                  <a:pt x="31" y="46"/>
                </a:lnTo>
                <a:lnTo>
                  <a:pt x="37" y="51"/>
                </a:lnTo>
                <a:lnTo>
                  <a:pt x="37" y="55"/>
                </a:lnTo>
                <a:lnTo>
                  <a:pt x="30" y="55"/>
                </a:lnTo>
                <a:lnTo>
                  <a:pt x="30" y="61"/>
                </a:lnTo>
                <a:lnTo>
                  <a:pt x="26" y="60"/>
                </a:lnTo>
                <a:lnTo>
                  <a:pt x="25" y="62"/>
                </a:lnTo>
                <a:lnTo>
                  <a:pt x="27" y="64"/>
                </a:lnTo>
                <a:lnTo>
                  <a:pt x="28" y="72"/>
                </a:lnTo>
                <a:lnTo>
                  <a:pt x="24" y="71"/>
                </a:lnTo>
                <a:lnTo>
                  <a:pt x="21" y="71"/>
                </a:lnTo>
                <a:lnTo>
                  <a:pt x="19" y="68"/>
                </a:lnTo>
                <a:lnTo>
                  <a:pt x="15" y="67"/>
                </a:lnTo>
                <a:lnTo>
                  <a:pt x="13" y="65"/>
                </a:lnTo>
                <a:lnTo>
                  <a:pt x="15" y="60"/>
                </a:lnTo>
                <a:lnTo>
                  <a:pt x="11" y="56"/>
                </a:lnTo>
                <a:lnTo>
                  <a:pt x="11" y="52"/>
                </a:lnTo>
                <a:lnTo>
                  <a:pt x="17" y="51"/>
                </a:lnTo>
                <a:lnTo>
                  <a:pt x="26" y="52"/>
                </a:lnTo>
                <a:lnTo>
                  <a:pt x="24" y="48"/>
                </a:lnTo>
                <a:lnTo>
                  <a:pt x="16" y="48"/>
                </a:lnTo>
                <a:lnTo>
                  <a:pt x="11" y="49"/>
                </a:lnTo>
                <a:lnTo>
                  <a:pt x="7" y="45"/>
                </a:lnTo>
                <a:lnTo>
                  <a:pt x="5" y="39"/>
                </a:lnTo>
                <a:lnTo>
                  <a:pt x="2" y="35"/>
                </a:lnTo>
                <a:lnTo>
                  <a:pt x="0" y="31"/>
                </a:lnTo>
                <a:lnTo>
                  <a:pt x="5" y="27"/>
                </a:lnTo>
                <a:lnTo>
                  <a:pt x="9" y="20"/>
                </a:lnTo>
                <a:lnTo>
                  <a:pt x="8" y="14"/>
                </a:lnTo>
                <a:lnTo>
                  <a:pt x="19" y="14"/>
                </a:lnTo>
                <a:lnTo>
                  <a:pt x="23" y="9"/>
                </a:lnTo>
                <a:lnTo>
                  <a:pt x="27" y="9"/>
                </a:lnTo>
                <a:lnTo>
                  <a:pt x="33" y="7"/>
                </a:lnTo>
                <a:lnTo>
                  <a:pt x="39" y="5"/>
                </a:lnTo>
                <a:lnTo>
                  <a:pt x="45" y="6"/>
                </a:lnTo>
                <a:lnTo>
                  <a:pt x="50" y="9"/>
                </a:lnTo>
                <a:lnTo>
                  <a:pt x="55" y="8"/>
                </a:lnTo>
                <a:lnTo>
                  <a:pt x="57" y="0"/>
                </a:lnTo>
                <a:lnTo>
                  <a:pt x="60" y="5"/>
                </a:lnTo>
                <a:lnTo>
                  <a:pt x="59" y="11"/>
                </a:lnTo>
                <a:lnTo>
                  <a:pt x="55" y="17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203" name="Freeform 381"/>
          <p:cNvSpPr>
            <a:spLocks/>
          </p:cNvSpPr>
          <p:nvPr/>
        </p:nvSpPr>
        <p:spPr bwMode="gray">
          <a:xfrm>
            <a:off x="4851539" y="3372120"/>
            <a:ext cx="5820" cy="5805"/>
          </a:xfrm>
          <a:custGeom>
            <a:avLst/>
            <a:gdLst>
              <a:gd name="T0" fmla="*/ 1 w 3"/>
              <a:gd name="T1" fmla="*/ 65 h 3"/>
              <a:gd name="T2" fmla="*/ 0 w 3"/>
              <a:gd name="T3" fmla="*/ 49 h 3"/>
              <a:gd name="T4" fmla="*/ 1 w 3"/>
              <a:gd name="T5" fmla="*/ 0 h 3"/>
              <a:gd name="T6" fmla="*/ 65 w 3"/>
              <a:gd name="T7" fmla="*/ 1 h 3"/>
              <a:gd name="T8" fmla="*/ 65 w 3"/>
              <a:gd name="T9" fmla="*/ 49 h 3"/>
              <a:gd name="T10" fmla="*/ 1 w 3"/>
              <a:gd name="T11" fmla="*/ 65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3"/>
              <a:gd name="T20" fmla="*/ 3 w 3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3">
                <a:moveTo>
                  <a:pt x="1" y="3"/>
                </a:moveTo>
                <a:lnTo>
                  <a:pt x="0" y="2"/>
                </a:lnTo>
                <a:lnTo>
                  <a:pt x="1" y="0"/>
                </a:lnTo>
                <a:lnTo>
                  <a:pt x="3" y="1"/>
                </a:lnTo>
                <a:lnTo>
                  <a:pt x="3" y="2"/>
                </a:lnTo>
                <a:lnTo>
                  <a:pt x="1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04" name="Freeform 382"/>
          <p:cNvSpPr>
            <a:spLocks/>
          </p:cNvSpPr>
          <p:nvPr/>
        </p:nvSpPr>
        <p:spPr bwMode="gray">
          <a:xfrm>
            <a:off x="4899593" y="2195158"/>
            <a:ext cx="771140" cy="1137778"/>
          </a:xfrm>
          <a:custGeom>
            <a:avLst/>
            <a:gdLst>
              <a:gd name="T0" fmla="*/ 32911 w 342"/>
              <a:gd name="T1" fmla="*/ 44505 h 506"/>
              <a:gd name="T2" fmla="*/ 30102 w 342"/>
              <a:gd name="T3" fmla="*/ 43845 h 506"/>
              <a:gd name="T4" fmla="*/ 24374 w 342"/>
              <a:gd name="T5" fmla="*/ 44505 h 506"/>
              <a:gd name="T6" fmla="*/ 22131 w 342"/>
              <a:gd name="T7" fmla="*/ 50647 h 506"/>
              <a:gd name="T8" fmla="*/ 24571 w 342"/>
              <a:gd name="T9" fmla="*/ 53737 h 506"/>
              <a:gd name="T10" fmla="*/ 22525 w 342"/>
              <a:gd name="T11" fmla="*/ 55326 h 506"/>
              <a:gd name="T12" fmla="*/ 22131 w 342"/>
              <a:gd name="T13" fmla="*/ 57167 h 506"/>
              <a:gd name="T14" fmla="*/ 22957 w 342"/>
              <a:gd name="T15" fmla="*/ 59383 h 506"/>
              <a:gd name="T16" fmla="*/ 23819 w 342"/>
              <a:gd name="T17" fmla="*/ 60986 h 506"/>
              <a:gd name="T18" fmla="*/ 21192 w 342"/>
              <a:gd name="T19" fmla="*/ 60986 h 506"/>
              <a:gd name="T20" fmla="*/ 15497 w 342"/>
              <a:gd name="T21" fmla="*/ 59077 h 506"/>
              <a:gd name="T22" fmla="*/ 11443 w 342"/>
              <a:gd name="T23" fmla="*/ 56463 h 506"/>
              <a:gd name="T24" fmla="*/ 11443 w 342"/>
              <a:gd name="T25" fmla="*/ 54968 h 506"/>
              <a:gd name="T26" fmla="*/ 12649 w 342"/>
              <a:gd name="T27" fmla="*/ 52368 h 506"/>
              <a:gd name="T28" fmla="*/ 13560 w 342"/>
              <a:gd name="T29" fmla="*/ 49200 h 506"/>
              <a:gd name="T30" fmla="*/ 9182 w 342"/>
              <a:gd name="T31" fmla="*/ 45884 h 506"/>
              <a:gd name="T32" fmla="*/ 5821 w 342"/>
              <a:gd name="T33" fmla="*/ 42076 h 506"/>
              <a:gd name="T34" fmla="*/ 4693 w 342"/>
              <a:gd name="T35" fmla="*/ 40452 h 506"/>
              <a:gd name="T36" fmla="*/ 4062 w 342"/>
              <a:gd name="T37" fmla="*/ 37415 h 506"/>
              <a:gd name="T38" fmla="*/ 1491 w 342"/>
              <a:gd name="T39" fmla="*/ 34217 h 506"/>
              <a:gd name="T40" fmla="*/ 401 w 342"/>
              <a:gd name="T41" fmla="*/ 29433 h 506"/>
              <a:gd name="T42" fmla="*/ 1592 w 342"/>
              <a:gd name="T43" fmla="*/ 25404 h 506"/>
              <a:gd name="T44" fmla="*/ 1869 w 342"/>
              <a:gd name="T45" fmla="*/ 24347 h 506"/>
              <a:gd name="T46" fmla="*/ 4962 w 342"/>
              <a:gd name="T47" fmla="*/ 17404 h 506"/>
              <a:gd name="T48" fmla="*/ 3460 w 342"/>
              <a:gd name="T49" fmla="*/ 13492 h 506"/>
              <a:gd name="T50" fmla="*/ 2896 w 342"/>
              <a:gd name="T51" fmla="*/ 9262 h 506"/>
              <a:gd name="T52" fmla="*/ 1136 w 342"/>
              <a:gd name="T53" fmla="*/ 3198 h 506"/>
              <a:gd name="T54" fmla="*/ 4062 w 342"/>
              <a:gd name="T55" fmla="*/ 401 h 506"/>
              <a:gd name="T56" fmla="*/ 6126 w 342"/>
              <a:gd name="T57" fmla="*/ 621 h 506"/>
              <a:gd name="T58" fmla="*/ 8088 w 342"/>
              <a:gd name="T59" fmla="*/ 1332 h 506"/>
              <a:gd name="T60" fmla="*/ 13906 w 342"/>
              <a:gd name="T61" fmla="*/ 3946 h 506"/>
              <a:gd name="T62" fmla="*/ 13123 w 342"/>
              <a:gd name="T63" fmla="*/ 8153 h 506"/>
              <a:gd name="T64" fmla="*/ 6830 w 342"/>
              <a:gd name="T65" fmla="*/ 6472 h 506"/>
              <a:gd name="T66" fmla="*/ 8310 w 342"/>
              <a:gd name="T67" fmla="*/ 9473 h 506"/>
              <a:gd name="T68" fmla="*/ 9182 w 342"/>
              <a:gd name="T69" fmla="*/ 13227 h 506"/>
              <a:gd name="T70" fmla="*/ 10888 w 342"/>
              <a:gd name="T71" fmla="*/ 13072 h 506"/>
              <a:gd name="T72" fmla="*/ 13031 w 342"/>
              <a:gd name="T73" fmla="*/ 12449 h 506"/>
              <a:gd name="T74" fmla="*/ 16046 w 342"/>
              <a:gd name="T75" fmla="*/ 7848 h 506"/>
              <a:gd name="T76" fmla="*/ 18468 w 342"/>
              <a:gd name="T77" fmla="*/ 5415 h 506"/>
              <a:gd name="T78" fmla="*/ 17733 w 342"/>
              <a:gd name="T79" fmla="*/ 2924 h 506"/>
              <a:gd name="T80" fmla="*/ 21918 w 342"/>
              <a:gd name="T81" fmla="*/ 4225 h 506"/>
              <a:gd name="T82" fmla="*/ 20534 w 342"/>
              <a:gd name="T83" fmla="*/ 5815 h 506"/>
              <a:gd name="T84" fmla="*/ 23427 w 342"/>
              <a:gd name="T85" fmla="*/ 4482 h 506"/>
              <a:gd name="T86" fmla="*/ 25885 w 342"/>
              <a:gd name="T87" fmla="*/ 3819 h 506"/>
              <a:gd name="T88" fmla="*/ 28620 w 342"/>
              <a:gd name="T89" fmla="*/ 3088 h 506"/>
              <a:gd name="T90" fmla="*/ 30102 w 342"/>
              <a:gd name="T91" fmla="*/ 2465 h 506"/>
              <a:gd name="T92" fmla="*/ 30845 w 342"/>
              <a:gd name="T93" fmla="*/ 3579 h 506"/>
              <a:gd name="T94" fmla="*/ 32686 w 342"/>
              <a:gd name="T95" fmla="*/ 2924 h 506"/>
              <a:gd name="T96" fmla="*/ 36190 w 342"/>
              <a:gd name="T97" fmla="*/ 2310 h 506"/>
              <a:gd name="T98" fmla="*/ 38065 w 342"/>
              <a:gd name="T99" fmla="*/ 2310 h 506"/>
              <a:gd name="T100" fmla="*/ 42180 w 342"/>
              <a:gd name="T101" fmla="*/ 2614 h 506"/>
              <a:gd name="T102" fmla="*/ 37773 w 342"/>
              <a:gd name="T103" fmla="*/ 12449 h 506"/>
              <a:gd name="T104" fmla="*/ 37165 w 342"/>
              <a:gd name="T105" fmla="*/ 27905 h 506"/>
              <a:gd name="T106" fmla="*/ 36190 w 342"/>
              <a:gd name="T107" fmla="*/ 36166 h 50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w 342"/>
              <a:gd name="T163" fmla="*/ 0 h 506"/>
              <a:gd name="T164" fmla="*/ 342 w 342"/>
              <a:gd name="T165" fmla="*/ 506 h 506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T162" t="T163" r="T164" b="T165"/>
            <a:pathLst>
              <a:path w="342" h="506">
                <a:moveTo>
                  <a:pt x="300" y="362"/>
                </a:moveTo>
                <a:lnTo>
                  <a:pt x="300" y="369"/>
                </a:lnTo>
                <a:lnTo>
                  <a:pt x="287" y="365"/>
                </a:lnTo>
                <a:lnTo>
                  <a:pt x="283" y="360"/>
                </a:lnTo>
                <a:lnTo>
                  <a:pt x="266" y="360"/>
                </a:lnTo>
                <a:lnTo>
                  <a:pt x="261" y="366"/>
                </a:lnTo>
                <a:lnTo>
                  <a:pt x="258" y="366"/>
                </a:lnTo>
                <a:lnTo>
                  <a:pt x="254" y="362"/>
                </a:lnTo>
                <a:lnTo>
                  <a:pt x="249" y="363"/>
                </a:lnTo>
                <a:lnTo>
                  <a:pt x="243" y="355"/>
                </a:lnTo>
                <a:lnTo>
                  <a:pt x="235" y="355"/>
                </a:lnTo>
                <a:lnTo>
                  <a:pt x="231" y="352"/>
                </a:lnTo>
                <a:lnTo>
                  <a:pt x="222" y="352"/>
                </a:lnTo>
                <a:lnTo>
                  <a:pt x="217" y="346"/>
                </a:lnTo>
                <a:lnTo>
                  <a:pt x="197" y="360"/>
                </a:lnTo>
                <a:lnTo>
                  <a:pt x="197" y="372"/>
                </a:lnTo>
                <a:lnTo>
                  <a:pt x="191" y="373"/>
                </a:lnTo>
                <a:lnTo>
                  <a:pt x="188" y="368"/>
                </a:lnTo>
                <a:lnTo>
                  <a:pt x="182" y="369"/>
                </a:lnTo>
                <a:lnTo>
                  <a:pt x="179" y="410"/>
                </a:lnTo>
                <a:lnTo>
                  <a:pt x="193" y="413"/>
                </a:lnTo>
                <a:lnTo>
                  <a:pt x="199" y="421"/>
                </a:lnTo>
                <a:lnTo>
                  <a:pt x="197" y="431"/>
                </a:lnTo>
                <a:lnTo>
                  <a:pt x="201" y="434"/>
                </a:lnTo>
                <a:lnTo>
                  <a:pt x="199" y="435"/>
                </a:lnTo>
                <a:lnTo>
                  <a:pt x="193" y="440"/>
                </a:lnTo>
                <a:lnTo>
                  <a:pt x="189" y="442"/>
                </a:lnTo>
                <a:lnTo>
                  <a:pt x="188" y="443"/>
                </a:lnTo>
                <a:lnTo>
                  <a:pt x="185" y="443"/>
                </a:lnTo>
                <a:lnTo>
                  <a:pt x="182" y="448"/>
                </a:lnTo>
                <a:lnTo>
                  <a:pt x="180" y="454"/>
                </a:lnTo>
                <a:lnTo>
                  <a:pt x="177" y="455"/>
                </a:lnTo>
                <a:lnTo>
                  <a:pt x="177" y="457"/>
                </a:lnTo>
                <a:lnTo>
                  <a:pt x="178" y="459"/>
                </a:lnTo>
                <a:lnTo>
                  <a:pt x="179" y="463"/>
                </a:lnTo>
                <a:lnTo>
                  <a:pt x="182" y="466"/>
                </a:lnTo>
                <a:lnTo>
                  <a:pt x="184" y="469"/>
                </a:lnTo>
                <a:lnTo>
                  <a:pt x="185" y="475"/>
                </a:lnTo>
                <a:lnTo>
                  <a:pt x="185" y="478"/>
                </a:lnTo>
                <a:lnTo>
                  <a:pt x="185" y="481"/>
                </a:lnTo>
                <a:lnTo>
                  <a:pt x="187" y="483"/>
                </a:lnTo>
                <a:lnTo>
                  <a:pt x="188" y="486"/>
                </a:lnTo>
                <a:lnTo>
                  <a:pt x="189" y="488"/>
                </a:lnTo>
                <a:lnTo>
                  <a:pt x="191" y="490"/>
                </a:lnTo>
                <a:lnTo>
                  <a:pt x="192" y="494"/>
                </a:lnTo>
                <a:lnTo>
                  <a:pt x="194" y="496"/>
                </a:lnTo>
                <a:lnTo>
                  <a:pt x="194" y="504"/>
                </a:lnTo>
                <a:lnTo>
                  <a:pt x="188" y="506"/>
                </a:lnTo>
                <a:lnTo>
                  <a:pt x="175" y="500"/>
                </a:lnTo>
                <a:lnTo>
                  <a:pt x="171" y="494"/>
                </a:lnTo>
                <a:lnTo>
                  <a:pt x="168" y="494"/>
                </a:lnTo>
                <a:lnTo>
                  <a:pt x="156" y="485"/>
                </a:lnTo>
                <a:lnTo>
                  <a:pt x="143" y="479"/>
                </a:lnTo>
                <a:lnTo>
                  <a:pt x="139" y="480"/>
                </a:lnTo>
                <a:lnTo>
                  <a:pt x="125" y="478"/>
                </a:lnTo>
                <a:lnTo>
                  <a:pt x="113" y="475"/>
                </a:lnTo>
                <a:lnTo>
                  <a:pt x="108" y="471"/>
                </a:lnTo>
                <a:lnTo>
                  <a:pt x="99" y="460"/>
                </a:lnTo>
                <a:lnTo>
                  <a:pt x="95" y="460"/>
                </a:lnTo>
                <a:lnTo>
                  <a:pt x="92" y="457"/>
                </a:lnTo>
                <a:lnTo>
                  <a:pt x="89" y="455"/>
                </a:lnTo>
                <a:lnTo>
                  <a:pt x="87" y="451"/>
                </a:lnTo>
                <a:lnTo>
                  <a:pt x="86" y="448"/>
                </a:lnTo>
                <a:lnTo>
                  <a:pt x="92" y="447"/>
                </a:lnTo>
                <a:lnTo>
                  <a:pt x="92" y="445"/>
                </a:lnTo>
                <a:lnTo>
                  <a:pt x="97" y="440"/>
                </a:lnTo>
                <a:lnTo>
                  <a:pt x="98" y="437"/>
                </a:lnTo>
                <a:lnTo>
                  <a:pt x="95" y="431"/>
                </a:lnTo>
                <a:lnTo>
                  <a:pt x="103" y="426"/>
                </a:lnTo>
                <a:lnTo>
                  <a:pt x="102" y="424"/>
                </a:lnTo>
                <a:lnTo>
                  <a:pt x="93" y="427"/>
                </a:lnTo>
                <a:lnTo>
                  <a:pt x="99" y="416"/>
                </a:lnTo>
                <a:lnTo>
                  <a:pt x="105" y="409"/>
                </a:lnTo>
                <a:lnTo>
                  <a:pt x="109" y="410"/>
                </a:lnTo>
                <a:lnTo>
                  <a:pt x="110" y="398"/>
                </a:lnTo>
                <a:lnTo>
                  <a:pt x="116" y="391"/>
                </a:lnTo>
                <a:lnTo>
                  <a:pt x="103" y="378"/>
                </a:lnTo>
                <a:lnTo>
                  <a:pt x="97" y="378"/>
                </a:lnTo>
                <a:lnTo>
                  <a:pt x="89" y="371"/>
                </a:lnTo>
                <a:lnTo>
                  <a:pt x="74" y="372"/>
                </a:lnTo>
                <a:lnTo>
                  <a:pt x="70" y="366"/>
                </a:lnTo>
                <a:lnTo>
                  <a:pt x="70" y="360"/>
                </a:lnTo>
                <a:lnTo>
                  <a:pt x="63" y="359"/>
                </a:lnTo>
                <a:lnTo>
                  <a:pt x="59" y="342"/>
                </a:lnTo>
                <a:lnTo>
                  <a:pt x="47" y="341"/>
                </a:lnTo>
                <a:lnTo>
                  <a:pt x="40" y="345"/>
                </a:lnTo>
                <a:lnTo>
                  <a:pt x="38" y="337"/>
                </a:lnTo>
                <a:lnTo>
                  <a:pt x="34" y="333"/>
                </a:lnTo>
                <a:lnTo>
                  <a:pt x="33" y="327"/>
                </a:lnTo>
                <a:lnTo>
                  <a:pt x="38" y="327"/>
                </a:lnTo>
                <a:lnTo>
                  <a:pt x="42" y="330"/>
                </a:lnTo>
                <a:lnTo>
                  <a:pt x="45" y="330"/>
                </a:lnTo>
                <a:lnTo>
                  <a:pt x="47" y="322"/>
                </a:lnTo>
                <a:lnTo>
                  <a:pt x="38" y="312"/>
                </a:lnTo>
                <a:lnTo>
                  <a:pt x="33" y="303"/>
                </a:lnTo>
                <a:lnTo>
                  <a:pt x="32" y="287"/>
                </a:lnTo>
                <a:lnTo>
                  <a:pt x="28" y="282"/>
                </a:lnTo>
                <a:lnTo>
                  <a:pt x="22" y="281"/>
                </a:lnTo>
                <a:lnTo>
                  <a:pt x="17" y="282"/>
                </a:lnTo>
                <a:lnTo>
                  <a:pt x="12" y="277"/>
                </a:lnTo>
                <a:lnTo>
                  <a:pt x="6" y="277"/>
                </a:lnTo>
                <a:lnTo>
                  <a:pt x="7" y="264"/>
                </a:lnTo>
                <a:lnTo>
                  <a:pt x="3" y="258"/>
                </a:lnTo>
                <a:lnTo>
                  <a:pt x="3" y="247"/>
                </a:lnTo>
                <a:lnTo>
                  <a:pt x="3" y="238"/>
                </a:lnTo>
                <a:lnTo>
                  <a:pt x="0" y="230"/>
                </a:lnTo>
                <a:lnTo>
                  <a:pt x="3" y="214"/>
                </a:lnTo>
                <a:lnTo>
                  <a:pt x="8" y="209"/>
                </a:lnTo>
                <a:lnTo>
                  <a:pt x="7" y="206"/>
                </a:lnTo>
                <a:lnTo>
                  <a:pt x="13" y="206"/>
                </a:lnTo>
                <a:lnTo>
                  <a:pt x="14" y="204"/>
                </a:lnTo>
                <a:lnTo>
                  <a:pt x="24" y="205"/>
                </a:lnTo>
                <a:lnTo>
                  <a:pt x="26" y="198"/>
                </a:lnTo>
                <a:lnTo>
                  <a:pt x="21" y="197"/>
                </a:lnTo>
                <a:lnTo>
                  <a:pt x="15" y="197"/>
                </a:lnTo>
                <a:lnTo>
                  <a:pt x="10" y="195"/>
                </a:lnTo>
                <a:lnTo>
                  <a:pt x="11" y="188"/>
                </a:lnTo>
                <a:lnTo>
                  <a:pt x="13" y="178"/>
                </a:lnTo>
                <a:lnTo>
                  <a:pt x="23" y="163"/>
                </a:lnTo>
                <a:lnTo>
                  <a:pt x="40" y="141"/>
                </a:lnTo>
                <a:lnTo>
                  <a:pt x="32" y="130"/>
                </a:lnTo>
                <a:lnTo>
                  <a:pt x="26" y="128"/>
                </a:lnTo>
                <a:lnTo>
                  <a:pt x="24" y="122"/>
                </a:lnTo>
                <a:lnTo>
                  <a:pt x="28" y="115"/>
                </a:lnTo>
                <a:lnTo>
                  <a:pt x="28" y="109"/>
                </a:lnTo>
                <a:lnTo>
                  <a:pt x="24" y="101"/>
                </a:lnTo>
                <a:lnTo>
                  <a:pt x="26" y="96"/>
                </a:lnTo>
                <a:lnTo>
                  <a:pt x="22" y="92"/>
                </a:lnTo>
                <a:lnTo>
                  <a:pt x="24" y="83"/>
                </a:lnTo>
                <a:lnTo>
                  <a:pt x="23" y="75"/>
                </a:lnTo>
                <a:lnTo>
                  <a:pt x="24" y="63"/>
                </a:lnTo>
                <a:lnTo>
                  <a:pt x="15" y="48"/>
                </a:lnTo>
                <a:lnTo>
                  <a:pt x="21" y="40"/>
                </a:lnTo>
                <a:lnTo>
                  <a:pt x="17" y="31"/>
                </a:lnTo>
                <a:lnTo>
                  <a:pt x="9" y="26"/>
                </a:lnTo>
                <a:lnTo>
                  <a:pt x="9" y="21"/>
                </a:lnTo>
                <a:lnTo>
                  <a:pt x="15" y="13"/>
                </a:lnTo>
                <a:lnTo>
                  <a:pt x="20" y="11"/>
                </a:lnTo>
                <a:lnTo>
                  <a:pt x="21" y="8"/>
                </a:lnTo>
                <a:lnTo>
                  <a:pt x="33" y="3"/>
                </a:lnTo>
                <a:lnTo>
                  <a:pt x="38" y="3"/>
                </a:lnTo>
                <a:lnTo>
                  <a:pt x="38" y="1"/>
                </a:lnTo>
                <a:lnTo>
                  <a:pt x="43" y="0"/>
                </a:lnTo>
                <a:lnTo>
                  <a:pt x="50" y="3"/>
                </a:lnTo>
                <a:lnTo>
                  <a:pt x="50" y="5"/>
                </a:lnTo>
                <a:lnTo>
                  <a:pt x="44" y="6"/>
                </a:lnTo>
                <a:lnTo>
                  <a:pt x="46" y="9"/>
                </a:lnTo>
                <a:lnTo>
                  <a:pt x="52" y="10"/>
                </a:lnTo>
                <a:lnTo>
                  <a:pt x="56" y="12"/>
                </a:lnTo>
                <a:lnTo>
                  <a:pt x="65" y="11"/>
                </a:lnTo>
                <a:lnTo>
                  <a:pt x="79" y="14"/>
                </a:lnTo>
                <a:lnTo>
                  <a:pt x="92" y="23"/>
                </a:lnTo>
                <a:lnTo>
                  <a:pt x="103" y="27"/>
                </a:lnTo>
                <a:lnTo>
                  <a:pt x="108" y="29"/>
                </a:lnTo>
                <a:lnTo>
                  <a:pt x="112" y="32"/>
                </a:lnTo>
                <a:lnTo>
                  <a:pt x="116" y="32"/>
                </a:lnTo>
                <a:lnTo>
                  <a:pt x="121" y="35"/>
                </a:lnTo>
                <a:lnTo>
                  <a:pt x="125" y="38"/>
                </a:lnTo>
                <a:lnTo>
                  <a:pt x="125" y="52"/>
                </a:lnTo>
                <a:lnTo>
                  <a:pt x="106" y="66"/>
                </a:lnTo>
                <a:lnTo>
                  <a:pt x="95" y="66"/>
                </a:lnTo>
                <a:lnTo>
                  <a:pt x="82" y="61"/>
                </a:lnTo>
                <a:lnTo>
                  <a:pt x="70" y="56"/>
                </a:lnTo>
                <a:lnTo>
                  <a:pt x="61" y="52"/>
                </a:lnTo>
                <a:lnTo>
                  <a:pt x="55" y="52"/>
                </a:lnTo>
                <a:lnTo>
                  <a:pt x="44" y="45"/>
                </a:lnTo>
                <a:lnTo>
                  <a:pt x="44" y="50"/>
                </a:lnTo>
                <a:lnTo>
                  <a:pt x="55" y="58"/>
                </a:lnTo>
                <a:lnTo>
                  <a:pt x="66" y="70"/>
                </a:lnTo>
                <a:lnTo>
                  <a:pt x="67" y="77"/>
                </a:lnTo>
                <a:lnTo>
                  <a:pt x="62" y="85"/>
                </a:lnTo>
                <a:lnTo>
                  <a:pt x="67" y="91"/>
                </a:lnTo>
                <a:lnTo>
                  <a:pt x="66" y="104"/>
                </a:lnTo>
                <a:lnTo>
                  <a:pt x="66" y="109"/>
                </a:lnTo>
                <a:lnTo>
                  <a:pt x="74" y="107"/>
                </a:lnTo>
                <a:lnTo>
                  <a:pt x="82" y="118"/>
                </a:lnTo>
                <a:lnTo>
                  <a:pt x="94" y="116"/>
                </a:lnTo>
                <a:lnTo>
                  <a:pt x="96" y="111"/>
                </a:lnTo>
                <a:lnTo>
                  <a:pt x="92" y="108"/>
                </a:lnTo>
                <a:lnTo>
                  <a:pt x="88" y="106"/>
                </a:lnTo>
                <a:lnTo>
                  <a:pt x="82" y="96"/>
                </a:lnTo>
                <a:lnTo>
                  <a:pt x="84" y="88"/>
                </a:lnTo>
                <a:lnTo>
                  <a:pt x="89" y="89"/>
                </a:lnTo>
                <a:lnTo>
                  <a:pt x="92" y="94"/>
                </a:lnTo>
                <a:lnTo>
                  <a:pt x="105" y="101"/>
                </a:lnTo>
                <a:lnTo>
                  <a:pt x="115" y="100"/>
                </a:lnTo>
                <a:lnTo>
                  <a:pt x="118" y="94"/>
                </a:lnTo>
                <a:lnTo>
                  <a:pt x="110" y="79"/>
                </a:lnTo>
                <a:lnTo>
                  <a:pt x="122" y="68"/>
                </a:lnTo>
                <a:lnTo>
                  <a:pt x="130" y="63"/>
                </a:lnTo>
                <a:lnTo>
                  <a:pt x="131" y="55"/>
                </a:lnTo>
                <a:lnTo>
                  <a:pt x="140" y="56"/>
                </a:lnTo>
                <a:lnTo>
                  <a:pt x="151" y="64"/>
                </a:lnTo>
                <a:lnTo>
                  <a:pt x="156" y="48"/>
                </a:lnTo>
                <a:lnTo>
                  <a:pt x="149" y="44"/>
                </a:lnTo>
                <a:lnTo>
                  <a:pt x="149" y="41"/>
                </a:lnTo>
                <a:lnTo>
                  <a:pt x="152" y="38"/>
                </a:lnTo>
                <a:lnTo>
                  <a:pt x="152" y="30"/>
                </a:lnTo>
                <a:lnTo>
                  <a:pt x="149" y="28"/>
                </a:lnTo>
                <a:lnTo>
                  <a:pt x="143" y="24"/>
                </a:lnTo>
                <a:lnTo>
                  <a:pt x="144" y="22"/>
                </a:lnTo>
                <a:lnTo>
                  <a:pt x="148" y="21"/>
                </a:lnTo>
                <a:lnTo>
                  <a:pt x="160" y="23"/>
                </a:lnTo>
                <a:lnTo>
                  <a:pt x="171" y="26"/>
                </a:lnTo>
                <a:lnTo>
                  <a:pt x="177" y="34"/>
                </a:lnTo>
                <a:lnTo>
                  <a:pt x="164" y="36"/>
                </a:lnTo>
                <a:lnTo>
                  <a:pt x="164" y="38"/>
                </a:lnTo>
                <a:lnTo>
                  <a:pt x="160" y="41"/>
                </a:lnTo>
                <a:lnTo>
                  <a:pt x="165" y="44"/>
                </a:lnTo>
                <a:lnTo>
                  <a:pt x="166" y="47"/>
                </a:lnTo>
                <a:lnTo>
                  <a:pt x="177" y="50"/>
                </a:lnTo>
                <a:lnTo>
                  <a:pt x="185" y="47"/>
                </a:lnTo>
                <a:lnTo>
                  <a:pt x="187" y="42"/>
                </a:lnTo>
                <a:lnTo>
                  <a:pt x="185" y="37"/>
                </a:lnTo>
                <a:lnTo>
                  <a:pt x="189" y="36"/>
                </a:lnTo>
                <a:lnTo>
                  <a:pt x="193" y="39"/>
                </a:lnTo>
                <a:lnTo>
                  <a:pt x="195" y="38"/>
                </a:lnTo>
                <a:lnTo>
                  <a:pt x="195" y="35"/>
                </a:lnTo>
                <a:lnTo>
                  <a:pt x="203" y="35"/>
                </a:lnTo>
                <a:lnTo>
                  <a:pt x="209" y="31"/>
                </a:lnTo>
                <a:lnTo>
                  <a:pt x="214" y="26"/>
                </a:lnTo>
                <a:lnTo>
                  <a:pt x="223" y="23"/>
                </a:lnTo>
                <a:lnTo>
                  <a:pt x="226" y="24"/>
                </a:lnTo>
                <a:lnTo>
                  <a:pt x="227" y="27"/>
                </a:lnTo>
                <a:lnTo>
                  <a:pt x="231" y="25"/>
                </a:lnTo>
                <a:lnTo>
                  <a:pt x="230" y="22"/>
                </a:lnTo>
                <a:lnTo>
                  <a:pt x="234" y="21"/>
                </a:lnTo>
                <a:lnTo>
                  <a:pt x="239" y="18"/>
                </a:lnTo>
                <a:lnTo>
                  <a:pt x="246" y="17"/>
                </a:lnTo>
                <a:lnTo>
                  <a:pt x="243" y="20"/>
                </a:lnTo>
                <a:lnTo>
                  <a:pt x="245" y="24"/>
                </a:lnTo>
                <a:lnTo>
                  <a:pt x="239" y="27"/>
                </a:lnTo>
                <a:lnTo>
                  <a:pt x="242" y="30"/>
                </a:lnTo>
                <a:lnTo>
                  <a:pt x="247" y="28"/>
                </a:lnTo>
                <a:lnTo>
                  <a:pt x="249" y="29"/>
                </a:lnTo>
                <a:lnTo>
                  <a:pt x="254" y="29"/>
                </a:lnTo>
                <a:lnTo>
                  <a:pt x="254" y="26"/>
                </a:lnTo>
                <a:lnTo>
                  <a:pt x="258" y="23"/>
                </a:lnTo>
                <a:lnTo>
                  <a:pt x="264" y="23"/>
                </a:lnTo>
                <a:lnTo>
                  <a:pt x="264" y="24"/>
                </a:lnTo>
                <a:lnTo>
                  <a:pt x="271" y="24"/>
                </a:lnTo>
                <a:lnTo>
                  <a:pt x="277" y="20"/>
                </a:lnTo>
                <a:lnTo>
                  <a:pt x="282" y="20"/>
                </a:lnTo>
                <a:lnTo>
                  <a:pt x="287" y="17"/>
                </a:lnTo>
                <a:lnTo>
                  <a:pt x="292" y="19"/>
                </a:lnTo>
                <a:lnTo>
                  <a:pt x="292" y="24"/>
                </a:lnTo>
                <a:lnTo>
                  <a:pt x="296" y="26"/>
                </a:lnTo>
                <a:lnTo>
                  <a:pt x="300" y="24"/>
                </a:lnTo>
                <a:lnTo>
                  <a:pt x="299" y="21"/>
                </a:lnTo>
                <a:lnTo>
                  <a:pt x="307" y="19"/>
                </a:lnTo>
                <a:lnTo>
                  <a:pt x="308" y="11"/>
                </a:lnTo>
                <a:lnTo>
                  <a:pt x="304" y="8"/>
                </a:lnTo>
                <a:lnTo>
                  <a:pt x="310" y="3"/>
                </a:lnTo>
                <a:lnTo>
                  <a:pt x="336" y="6"/>
                </a:lnTo>
                <a:lnTo>
                  <a:pt x="341" y="21"/>
                </a:lnTo>
                <a:lnTo>
                  <a:pt x="336" y="25"/>
                </a:lnTo>
                <a:lnTo>
                  <a:pt x="342" y="53"/>
                </a:lnTo>
                <a:lnTo>
                  <a:pt x="340" y="64"/>
                </a:lnTo>
                <a:lnTo>
                  <a:pt x="332" y="68"/>
                </a:lnTo>
                <a:lnTo>
                  <a:pt x="305" y="101"/>
                </a:lnTo>
                <a:lnTo>
                  <a:pt x="302" y="137"/>
                </a:lnTo>
                <a:lnTo>
                  <a:pt x="307" y="144"/>
                </a:lnTo>
                <a:lnTo>
                  <a:pt x="301" y="171"/>
                </a:lnTo>
                <a:lnTo>
                  <a:pt x="297" y="207"/>
                </a:lnTo>
                <a:lnTo>
                  <a:pt x="300" y="226"/>
                </a:lnTo>
                <a:lnTo>
                  <a:pt x="301" y="252"/>
                </a:lnTo>
                <a:lnTo>
                  <a:pt x="297" y="268"/>
                </a:lnTo>
                <a:lnTo>
                  <a:pt x="288" y="273"/>
                </a:lnTo>
                <a:lnTo>
                  <a:pt x="284" y="285"/>
                </a:lnTo>
                <a:lnTo>
                  <a:pt x="292" y="293"/>
                </a:lnTo>
                <a:lnTo>
                  <a:pt x="278" y="323"/>
                </a:lnTo>
                <a:lnTo>
                  <a:pt x="276" y="335"/>
                </a:lnTo>
                <a:lnTo>
                  <a:pt x="291" y="351"/>
                </a:lnTo>
                <a:lnTo>
                  <a:pt x="300" y="362"/>
                </a:lnTo>
                <a:close/>
              </a:path>
            </a:pathLst>
          </a:custGeom>
          <a:solidFill>
            <a:srgbClr val="35ACD1"/>
          </a:solidFill>
          <a:ln w="127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206" name="Freeform 384"/>
          <p:cNvSpPr>
            <a:spLocks/>
          </p:cNvSpPr>
          <p:nvPr/>
        </p:nvSpPr>
        <p:spPr bwMode="gray">
          <a:xfrm>
            <a:off x="4329775" y="3816380"/>
            <a:ext cx="333876" cy="274602"/>
          </a:xfrm>
          <a:custGeom>
            <a:avLst/>
            <a:gdLst>
              <a:gd name="T0" fmla="*/ 110 w 148"/>
              <a:gd name="T1" fmla="*/ 0 h 122"/>
              <a:gd name="T2" fmla="*/ 136 w 148"/>
              <a:gd name="T3" fmla="*/ 7 h 122"/>
              <a:gd name="T4" fmla="*/ 140 w 148"/>
              <a:gd name="T5" fmla="*/ 23 h 122"/>
              <a:gd name="T6" fmla="*/ 148 w 148"/>
              <a:gd name="T7" fmla="*/ 34 h 122"/>
              <a:gd name="T8" fmla="*/ 143 w 148"/>
              <a:gd name="T9" fmla="*/ 42 h 122"/>
              <a:gd name="T10" fmla="*/ 142 w 148"/>
              <a:gd name="T11" fmla="*/ 71 h 122"/>
              <a:gd name="T12" fmla="*/ 126 w 148"/>
              <a:gd name="T13" fmla="*/ 91 h 122"/>
              <a:gd name="T14" fmla="*/ 124 w 148"/>
              <a:gd name="T15" fmla="*/ 104 h 122"/>
              <a:gd name="T16" fmla="*/ 110 w 148"/>
              <a:gd name="T17" fmla="*/ 109 h 122"/>
              <a:gd name="T18" fmla="*/ 93 w 148"/>
              <a:gd name="T19" fmla="*/ 106 h 122"/>
              <a:gd name="T20" fmla="*/ 88 w 148"/>
              <a:gd name="T21" fmla="*/ 112 h 122"/>
              <a:gd name="T22" fmla="*/ 81 w 148"/>
              <a:gd name="T23" fmla="*/ 114 h 122"/>
              <a:gd name="T24" fmla="*/ 74 w 148"/>
              <a:gd name="T25" fmla="*/ 111 h 122"/>
              <a:gd name="T26" fmla="*/ 64 w 148"/>
              <a:gd name="T27" fmla="*/ 111 h 122"/>
              <a:gd name="T28" fmla="*/ 57 w 148"/>
              <a:gd name="T29" fmla="*/ 103 h 122"/>
              <a:gd name="T30" fmla="*/ 43 w 148"/>
              <a:gd name="T31" fmla="*/ 101 h 122"/>
              <a:gd name="T32" fmla="*/ 36 w 148"/>
              <a:gd name="T33" fmla="*/ 107 h 122"/>
              <a:gd name="T34" fmla="*/ 32 w 148"/>
              <a:gd name="T35" fmla="*/ 120 h 122"/>
              <a:gd name="T36" fmla="*/ 28 w 148"/>
              <a:gd name="T37" fmla="*/ 121 h 122"/>
              <a:gd name="T38" fmla="*/ 21 w 148"/>
              <a:gd name="T39" fmla="*/ 122 h 122"/>
              <a:gd name="T40" fmla="*/ 19 w 148"/>
              <a:gd name="T41" fmla="*/ 118 h 122"/>
              <a:gd name="T42" fmla="*/ 11 w 148"/>
              <a:gd name="T43" fmla="*/ 111 h 122"/>
              <a:gd name="T44" fmla="*/ 10 w 148"/>
              <a:gd name="T45" fmla="*/ 104 h 122"/>
              <a:gd name="T46" fmla="*/ 5 w 148"/>
              <a:gd name="T47" fmla="*/ 104 h 122"/>
              <a:gd name="T48" fmla="*/ 0 w 148"/>
              <a:gd name="T49" fmla="*/ 99 h 122"/>
              <a:gd name="T50" fmla="*/ 0 w 148"/>
              <a:gd name="T51" fmla="*/ 92 h 122"/>
              <a:gd name="T52" fmla="*/ 15 w 148"/>
              <a:gd name="T53" fmla="*/ 91 h 122"/>
              <a:gd name="T54" fmla="*/ 20 w 148"/>
              <a:gd name="T55" fmla="*/ 89 h 122"/>
              <a:gd name="T56" fmla="*/ 30 w 148"/>
              <a:gd name="T57" fmla="*/ 87 h 122"/>
              <a:gd name="T58" fmla="*/ 42 w 148"/>
              <a:gd name="T59" fmla="*/ 47 h 122"/>
              <a:gd name="T60" fmla="*/ 52 w 148"/>
              <a:gd name="T61" fmla="*/ 46 h 122"/>
              <a:gd name="T62" fmla="*/ 110 w 148"/>
              <a:gd name="T63" fmla="*/ 0 h 122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48"/>
              <a:gd name="T97" fmla="*/ 0 h 122"/>
              <a:gd name="T98" fmla="*/ 148 w 148"/>
              <a:gd name="T99" fmla="*/ 122 h 122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48" h="122">
                <a:moveTo>
                  <a:pt x="110" y="0"/>
                </a:moveTo>
                <a:lnTo>
                  <a:pt x="136" y="7"/>
                </a:lnTo>
                <a:lnTo>
                  <a:pt x="140" y="23"/>
                </a:lnTo>
                <a:lnTo>
                  <a:pt x="148" y="34"/>
                </a:lnTo>
                <a:lnTo>
                  <a:pt x="143" y="42"/>
                </a:lnTo>
                <a:lnTo>
                  <a:pt x="142" y="71"/>
                </a:lnTo>
                <a:lnTo>
                  <a:pt x="126" y="91"/>
                </a:lnTo>
                <a:lnTo>
                  <a:pt x="124" y="104"/>
                </a:lnTo>
                <a:lnTo>
                  <a:pt x="110" y="109"/>
                </a:lnTo>
                <a:lnTo>
                  <a:pt x="93" y="106"/>
                </a:lnTo>
                <a:lnTo>
                  <a:pt x="88" y="112"/>
                </a:lnTo>
                <a:lnTo>
                  <a:pt x="81" y="114"/>
                </a:lnTo>
                <a:lnTo>
                  <a:pt x="74" y="111"/>
                </a:lnTo>
                <a:lnTo>
                  <a:pt x="64" y="111"/>
                </a:lnTo>
                <a:lnTo>
                  <a:pt x="57" y="103"/>
                </a:lnTo>
                <a:lnTo>
                  <a:pt x="43" y="101"/>
                </a:lnTo>
                <a:lnTo>
                  <a:pt x="36" y="107"/>
                </a:lnTo>
                <a:lnTo>
                  <a:pt x="32" y="120"/>
                </a:lnTo>
                <a:lnTo>
                  <a:pt x="28" y="121"/>
                </a:lnTo>
                <a:lnTo>
                  <a:pt x="21" y="122"/>
                </a:lnTo>
                <a:lnTo>
                  <a:pt x="19" y="118"/>
                </a:lnTo>
                <a:lnTo>
                  <a:pt x="11" y="111"/>
                </a:lnTo>
                <a:lnTo>
                  <a:pt x="10" y="104"/>
                </a:lnTo>
                <a:lnTo>
                  <a:pt x="5" y="104"/>
                </a:lnTo>
                <a:lnTo>
                  <a:pt x="0" y="99"/>
                </a:lnTo>
                <a:lnTo>
                  <a:pt x="0" y="92"/>
                </a:lnTo>
                <a:lnTo>
                  <a:pt x="15" y="91"/>
                </a:lnTo>
                <a:lnTo>
                  <a:pt x="20" y="89"/>
                </a:lnTo>
                <a:lnTo>
                  <a:pt x="30" y="87"/>
                </a:lnTo>
                <a:lnTo>
                  <a:pt x="42" y="47"/>
                </a:lnTo>
                <a:lnTo>
                  <a:pt x="52" y="46"/>
                </a:lnTo>
                <a:lnTo>
                  <a:pt x="11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07" name="Freeform 385"/>
          <p:cNvSpPr>
            <a:spLocks/>
          </p:cNvSpPr>
          <p:nvPr/>
        </p:nvSpPr>
        <p:spPr bwMode="gray">
          <a:xfrm>
            <a:off x="3973339" y="3973938"/>
            <a:ext cx="117308" cy="112542"/>
          </a:xfrm>
          <a:custGeom>
            <a:avLst/>
            <a:gdLst>
              <a:gd name="T0" fmla="*/ 2 w 52"/>
              <a:gd name="T1" fmla="*/ 46 h 50"/>
              <a:gd name="T2" fmla="*/ 3 w 52"/>
              <a:gd name="T3" fmla="*/ 41 h 50"/>
              <a:gd name="T4" fmla="*/ 18 w 52"/>
              <a:gd name="T5" fmla="*/ 39 h 50"/>
              <a:gd name="T6" fmla="*/ 28 w 52"/>
              <a:gd name="T7" fmla="*/ 42 h 50"/>
              <a:gd name="T8" fmla="*/ 31 w 52"/>
              <a:gd name="T9" fmla="*/ 39 h 50"/>
              <a:gd name="T10" fmla="*/ 28 w 52"/>
              <a:gd name="T11" fmla="*/ 34 h 50"/>
              <a:gd name="T12" fmla="*/ 20 w 52"/>
              <a:gd name="T13" fmla="*/ 32 h 50"/>
              <a:gd name="T14" fmla="*/ 3 w 52"/>
              <a:gd name="T15" fmla="*/ 34 h 50"/>
              <a:gd name="T16" fmla="*/ 1 w 52"/>
              <a:gd name="T17" fmla="*/ 29 h 50"/>
              <a:gd name="T18" fmla="*/ 0 w 52"/>
              <a:gd name="T19" fmla="*/ 22 h 50"/>
              <a:gd name="T20" fmla="*/ 3 w 52"/>
              <a:gd name="T21" fmla="*/ 16 h 50"/>
              <a:gd name="T22" fmla="*/ 6 w 52"/>
              <a:gd name="T23" fmla="*/ 3 h 50"/>
              <a:gd name="T24" fmla="*/ 13 w 52"/>
              <a:gd name="T25" fmla="*/ 0 h 50"/>
              <a:gd name="T26" fmla="*/ 17 w 52"/>
              <a:gd name="T27" fmla="*/ 1 h 50"/>
              <a:gd name="T28" fmla="*/ 23 w 52"/>
              <a:gd name="T29" fmla="*/ 2 h 50"/>
              <a:gd name="T30" fmla="*/ 25 w 52"/>
              <a:gd name="T31" fmla="*/ 3 h 50"/>
              <a:gd name="T32" fmla="*/ 28 w 52"/>
              <a:gd name="T33" fmla="*/ 5 h 50"/>
              <a:gd name="T34" fmla="*/ 31 w 52"/>
              <a:gd name="T35" fmla="*/ 7 h 50"/>
              <a:gd name="T36" fmla="*/ 35 w 52"/>
              <a:gd name="T37" fmla="*/ 13 h 50"/>
              <a:gd name="T38" fmla="*/ 44 w 52"/>
              <a:gd name="T39" fmla="*/ 22 h 50"/>
              <a:gd name="T40" fmla="*/ 46 w 52"/>
              <a:gd name="T41" fmla="*/ 38 h 50"/>
              <a:gd name="T42" fmla="*/ 52 w 52"/>
              <a:gd name="T43" fmla="*/ 43 h 50"/>
              <a:gd name="T44" fmla="*/ 52 w 52"/>
              <a:gd name="T45" fmla="*/ 50 h 50"/>
              <a:gd name="T46" fmla="*/ 39 w 52"/>
              <a:gd name="T47" fmla="*/ 47 h 50"/>
              <a:gd name="T48" fmla="*/ 30 w 52"/>
              <a:gd name="T49" fmla="*/ 47 h 50"/>
              <a:gd name="T50" fmla="*/ 16 w 52"/>
              <a:gd name="T51" fmla="*/ 46 h 50"/>
              <a:gd name="T52" fmla="*/ 5 w 52"/>
              <a:gd name="T53" fmla="*/ 50 h 50"/>
              <a:gd name="T54" fmla="*/ 2 w 52"/>
              <a:gd name="T55" fmla="*/ 46 h 50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52"/>
              <a:gd name="T85" fmla="*/ 0 h 50"/>
              <a:gd name="T86" fmla="*/ 52 w 52"/>
              <a:gd name="T87" fmla="*/ 50 h 50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52" h="50">
                <a:moveTo>
                  <a:pt x="2" y="46"/>
                </a:moveTo>
                <a:lnTo>
                  <a:pt x="3" y="41"/>
                </a:lnTo>
                <a:lnTo>
                  <a:pt x="18" y="39"/>
                </a:lnTo>
                <a:lnTo>
                  <a:pt x="28" y="42"/>
                </a:lnTo>
                <a:lnTo>
                  <a:pt x="31" y="39"/>
                </a:lnTo>
                <a:lnTo>
                  <a:pt x="28" y="34"/>
                </a:lnTo>
                <a:lnTo>
                  <a:pt x="20" y="32"/>
                </a:lnTo>
                <a:lnTo>
                  <a:pt x="3" y="34"/>
                </a:lnTo>
                <a:lnTo>
                  <a:pt x="1" y="29"/>
                </a:lnTo>
                <a:lnTo>
                  <a:pt x="0" y="22"/>
                </a:lnTo>
                <a:lnTo>
                  <a:pt x="3" y="16"/>
                </a:lnTo>
                <a:lnTo>
                  <a:pt x="6" y="3"/>
                </a:lnTo>
                <a:lnTo>
                  <a:pt x="13" y="0"/>
                </a:lnTo>
                <a:lnTo>
                  <a:pt x="17" y="1"/>
                </a:lnTo>
                <a:lnTo>
                  <a:pt x="23" y="2"/>
                </a:lnTo>
                <a:lnTo>
                  <a:pt x="25" y="3"/>
                </a:lnTo>
                <a:lnTo>
                  <a:pt x="28" y="5"/>
                </a:lnTo>
                <a:lnTo>
                  <a:pt x="31" y="7"/>
                </a:lnTo>
                <a:lnTo>
                  <a:pt x="35" y="13"/>
                </a:lnTo>
                <a:lnTo>
                  <a:pt x="44" y="22"/>
                </a:lnTo>
                <a:lnTo>
                  <a:pt x="46" y="38"/>
                </a:lnTo>
                <a:lnTo>
                  <a:pt x="52" y="43"/>
                </a:lnTo>
                <a:lnTo>
                  <a:pt x="52" y="50"/>
                </a:lnTo>
                <a:lnTo>
                  <a:pt x="39" y="47"/>
                </a:lnTo>
                <a:lnTo>
                  <a:pt x="30" y="47"/>
                </a:lnTo>
                <a:lnTo>
                  <a:pt x="16" y="46"/>
                </a:lnTo>
                <a:lnTo>
                  <a:pt x="5" y="50"/>
                </a:lnTo>
                <a:lnTo>
                  <a:pt x="2" y="46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08" name="Freeform 386"/>
          <p:cNvSpPr>
            <a:spLocks/>
          </p:cNvSpPr>
          <p:nvPr/>
        </p:nvSpPr>
        <p:spPr bwMode="gray">
          <a:xfrm>
            <a:off x="4072600" y="3784868"/>
            <a:ext cx="351924" cy="348879"/>
          </a:xfrm>
          <a:custGeom>
            <a:avLst/>
            <a:gdLst>
              <a:gd name="T0" fmla="*/ 70 w 156"/>
              <a:gd name="T1" fmla="*/ 0 h 155"/>
              <a:gd name="T2" fmla="*/ 124 w 156"/>
              <a:gd name="T3" fmla="*/ 43 h 155"/>
              <a:gd name="T4" fmla="*/ 128 w 156"/>
              <a:gd name="T5" fmla="*/ 51 h 155"/>
              <a:gd name="T6" fmla="*/ 135 w 156"/>
              <a:gd name="T7" fmla="*/ 50 h 155"/>
              <a:gd name="T8" fmla="*/ 139 w 156"/>
              <a:gd name="T9" fmla="*/ 52 h 155"/>
              <a:gd name="T10" fmla="*/ 140 w 156"/>
              <a:gd name="T11" fmla="*/ 57 h 155"/>
              <a:gd name="T12" fmla="*/ 140 w 156"/>
              <a:gd name="T13" fmla="*/ 62 h 155"/>
              <a:gd name="T14" fmla="*/ 156 w 156"/>
              <a:gd name="T15" fmla="*/ 61 h 155"/>
              <a:gd name="T16" fmla="*/ 144 w 156"/>
              <a:gd name="T17" fmla="*/ 101 h 155"/>
              <a:gd name="T18" fmla="*/ 134 w 156"/>
              <a:gd name="T19" fmla="*/ 103 h 155"/>
              <a:gd name="T20" fmla="*/ 129 w 156"/>
              <a:gd name="T21" fmla="*/ 105 h 155"/>
              <a:gd name="T22" fmla="*/ 114 w 156"/>
              <a:gd name="T23" fmla="*/ 106 h 155"/>
              <a:gd name="T24" fmla="*/ 111 w 156"/>
              <a:gd name="T25" fmla="*/ 103 h 155"/>
              <a:gd name="T26" fmla="*/ 101 w 156"/>
              <a:gd name="T27" fmla="*/ 104 h 155"/>
              <a:gd name="T28" fmla="*/ 97 w 156"/>
              <a:gd name="T29" fmla="*/ 110 h 155"/>
              <a:gd name="T30" fmla="*/ 92 w 156"/>
              <a:gd name="T31" fmla="*/ 110 h 155"/>
              <a:gd name="T32" fmla="*/ 84 w 156"/>
              <a:gd name="T33" fmla="*/ 123 h 155"/>
              <a:gd name="T34" fmla="*/ 77 w 156"/>
              <a:gd name="T35" fmla="*/ 121 h 155"/>
              <a:gd name="T36" fmla="*/ 76 w 156"/>
              <a:gd name="T37" fmla="*/ 125 h 155"/>
              <a:gd name="T38" fmla="*/ 67 w 156"/>
              <a:gd name="T39" fmla="*/ 134 h 155"/>
              <a:gd name="T40" fmla="*/ 68 w 156"/>
              <a:gd name="T41" fmla="*/ 139 h 155"/>
              <a:gd name="T42" fmla="*/ 65 w 156"/>
              <a:gd name="T43" fmla="*/ 141 h 155"/>
              <a:gd name="T44" fmla="*/ 63 w 156"/>
              <a:gd name="T45" fmla="*/ 153 h 155"/>
              <a:gd name="T46" fmla="*/ 57 w 156"/>
              <a:gd name="T47" fmla="*/ 153 h 155"/>
              <a:gd name="T48" fmla="*/ 52 w 156"/>
              <a:gd name="T49" fmla="*/ 148 h 155"/>
              <a:gd name="T50" fmla="*/ 47 w 156"/>
              <a:gd name="T51" fmla="*/ 153 h 155"/>
              <a:gd name="T52" fmla="*/ 38 w 156"/>
              <a:gd name="T53" fmla="*/ 155 h 155"/>
              <a:gd name="T54" fmla="*/ 32 w 156"/>
              <a:gd name="T55" fmla="*/ 140 h 155"/>
              <a:gd name="T56" fmla="*/ 27 w 156"/>
              <a:gd name="T57" fmla="*/ 135 h 155"/>
              <a:gd name="T58" fmla="*/ 25 w 156"/>
              <a:gd name="T59" fmla="*/ 138 h 155"/>
              <a:gd name="T60" fmla="*/ 18 w 156"/>
              <a:gd name="T61" fmla="*/ 139 h 155"/>
              <a:gd name="T62" fmla="*/ 8 w 156"/>
              <a:gd name="T63" fmla="*/ 134 h 155"/>
              <a:gd name="T64" fmla="*/ 8 w 156"/>
              <a:gd name="T65" fmla="*/ 127 h 155"/>
              <a:gd name="T66" fmla="*/ 2 w 156"/>
              <a:gd name="T67" fmla="*/ 122 h 155"/>
              <a:gd name="T68" fmla="*/ 0 w 156"/>
              <a:gd name="T69" fmla="*/ 106 h 155"/>
              <a:gd name="T70" fmla="*/ 2 w 156"/>
              <a:gd name="T71" fmla="*/ 99 h 155"/>
              <a:gd name="T72" fmla="*/ 6 w 156"/>
              <a:gd name="T73" fmla="*/ 98 h 155"/>
              <a:gd name="T74" fmla="*/ 10 w 156"/>
              <a:gd name="T75" fmla="*/ 103 h 155"/>
              <a:gd name="T76" fmla="*/ 15 w 156"/>
              <a:gd name="T77" fmla="*/ 99 h 155"/>
              <a:gd name="T78" fmla="*/ 22 w 156"/>
              <a:gd name="T79" fmla="*/ 100 h 155"/>
              <a:gd name="T80" fmla="*/ 26 w 156"/>
              <a:gd name="T81" fmla="*/ 97 h 155"/>
              <a:gd name="T82" fmla="*/ 28 w 156"/>
              <a:gd name="T83" fmla="*/ 99 h 155"/>
              <a:gd name="T84" fmla="*/ 61 w 156"/>
              <a:gd name="T85" fmla="*/ 98 h 155"/>
              <a:gd name="T86" fmla="*/ 50 w 156"/>
              <a:gd name="T87" fmla="*/ 1 h 155"/>
              <a:gd name="T88" fmla="*/ 70 w 156"/>
              <a:gd name="T89" fmla="*/ 0 h 155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w 156"/>
              <a:gd name="T136" fmla="*/ 0 h 155"/>
              <a:gd name="T137" fmla="*/ 156 w 156"/>
              <a:gd name="T138" fmla="*/ 155 h 155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T135" t="T136" r="T137" b="T138"/>
            <a:pathLst>
              <a:path w="156" h="155">
                <a:moveTo>
                  <a:pt x="70" y="0"/>
                </a:moveTo>
                <a:lnTo>
                  <a:pt x="124" y="43"/>
                </a:lnTo>
                <a:lnTo>
                  <a:pt x="128" y="51"/>
                </a:lnTo>
                <a:lnTo>
                  <a:pt x="135" y="50"/>
                </a:lnTo>
                <a:lnTo>
                  <a:pt x="139" y="52"/>
                </a:lnTo>
                <a:lnTo>
                  <a:pt x="140" y="57"/>
                </a:lnTo>
                <a:lnTo>
                  <a:pt x="140" y="62"/>
                </a:lnTo>
                <a:lnTo>
                  <a:pt x="156" y="61"/>
                </a:lnTo>
                <a:lnTo>
                  <a:pt x="144" y="101"/>
                </a:lnTo>
                <a:lnTo>
                  <a:pt x="134" y="103"/>
                </a:lnTo>
                <a:lnTo>
                  <a:pt x="129" y="105"/>
                </a:lnTo>
                <a:lnTo>
                  <a:pt x="114" y="106"/>
                </a:lnTo>
                <a:lnTo>
                  <a:pt x="111" y="103"/>
                </a:lnTo>
                <a:lnTo>
                  <a:pt x="101" y="104"/>
                </a:lnTo>
                <a:lnTo>
                  <a:pt x="97" y="110"/>
                </a:lnTo>
                <a:lnTo>
                  <a:pt x="92" y="110"/>
                </a:lnTo>
                <a:lnTo>
                  <a:pt x="84" y="123"/>
                </a:lnTo>
                <a:lnTo>
                  <a:pt x="77" y="121"/>
                </a:lnTo>
                <a:lnTo>
                  <a:pt x="76" y="125"/>
                </a:lnTo>
                <a:lnTo>
                  <a:pt x="67" y="134"/>
                </a:lnTo>
                <a:lnTo>
                  <a:pt x="68" y="139"/>
                </a:lnTo>
                <a:lnTo>
                  <a:pt x="65" y="141"/>
                </a:lnTo>
                <a:lnTo>
                  <a:pt x="63" y="153"/>
                </a:lnTo>
                <a:lnTo>
                  <a:pt x="57" y="153"/>
                </a:lnTo>
                <a:lnTo>
                  <a:pt x="52" y="148"/>
                </a:lnTo>
                <a:lnTo>
                  <a:pt x="47" y="153"/>
                </a:lnTo>
                <a:lnTo>
                  <a:pt x="38" y="155"/>
                </a:lnTo>
                <a:lnTo>
                  <a:pt x="32" y="140"/>
                </a:lnTo>
                <a:lnTo>
                  <a:pt x="27" y="135"/>
                </a:lnTo>
                <a:lnTo>
                  <a:pt x="25" y="138"/>
                </a:lnTo>
                <a:lnTo>
                  <a:pt x="18" y="139"/>
                </a:lnTo>
                <a:lnTo>
                  <a:pt x="8" y="134"/>
                </a:lnTo>
                <a:lnTo>
                  <a:pt x="8" y="127"/>
                </a:lnTo>
                <a:lnTo>
                  <a:pt x="2" y="122"/>
                </a:lnTo>
                <a:lnTo>
                  <a:pt x="0" y="106"/>
                </a:lnTo>
                <a:lnTo>
                  <a:pt x="2" y="99"/>
                </a:lnTo>
                <a:lnTo>
                  <a:pt x="6" y="98"/>
                </a:lnTo>
                <a:lnTo>
                  <a:pt x="10" y="103"/>
                </a:lnTo>
                <a:lnTo>
                  <a:pt x="15" y="99"/>
                </a:lnTo>
                <a:lnTo>
                  <a:pt x="22" y="100"/>
                </a:lnTo>
                <a:lnTo>
                  <a:pt x="26" y="97"/>
                </a:lnTo>
                <a:lnTo>
                  <a:pt x="28" y="99"/>
                </a:lnTo>
                <a:lnTo>
                  <a:pt x="61" y="98"/>
                </a:lnTo>
                <a:lnTo>
                  <a:pt x="50" y="1"/>
                </a:lnTo>
                <a:lnTo>
                  <a:pt x="7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09" name="Freeform 387"/>
          <p:cNvSpPr>
            <a:spLocks/>
          </p:cNvSpPr>
          <p:nvPr/>
        </p:nvSpPr>
        <p:spPr bwMode="gray">
          <a:xfrm>
            <a:off x="4214723" y="4016704"/>
            <a:ext cx="164682" cy="132799"/>
          </a:xfrm>
          <a:custGeom>
            <a:avLst/>
            <a:gdLst>
              <a:gd name="T0" fmla="*/ 51 w 73"/>
              <a:gd name="T1" fmla="*/ 3 h 59"/>
              <a:gd name="T2" fmla="*/ 51 w 73"/>
              <a:gd name="T3" fmla="*/ 10 h 59"/>
              <a:gd name="T4" fmla="*/ 56 w 73"/>
              <a:gd name="T5" fmla="*/ 15 h 59"/>
              <a:gd name="T6" fmla="*/ 61 w 73"/>
              <a:gd name="T7" fmla="*/ 15 h 59"/>
              <a:gd name="T8" fmla="*/ 62 w 73"/>
              <a:gd name="T9" fmla="*/ 22 h 59"/>
              <a:gd name="T10" fmla="*/ 70 w 73"/>
              <a:gd name="T11" fmla="*/ 29 h 59"/>
              <a:gd name="T12" fmla="*/ 73 w 73"/>
              <a:gd name="T13" fmla="*/ 35 h 59"/>
              <a:gd name="T14" fmla="*/ 57 w 73"/>
              <a:gd name="T15" fmla="*/ 45 h 59"/>
              <a:gd name="T16" fmla="*/ 44 w 73"/>
              <a:gd name="T17" fmla="*/ 40 h 59"/>
              <a:gd name="T18" fmla="*/ 40 w 73"/>
              <a:gd name="T19" fmla="*/ 41 h 59"/>
              <a:gd name="T20" fmla="*/ 33 w 73"/>
              <a:gd name="T21" fmla="*/ 38 h 59"/>
              <a:gd name="T22" fmla="*/ 27 w 73"/>
              <a:gd name="T23" fmla="*/ 40 h 59"/>
              <a:gd name="T24" fmla="*/ 23 w 73"/>
              <a:gd name="T25" fmla="*/ 53 h 59"/>
              <a:gd name="T26" fmla="*/ 13 w 73"/>
              <a:gd name="T27" fmla="*/ 53 h 59"/>
              <a:gd name="T28" fmla="*/ 7 w 73"/>
              <a:gd name="T29" fmla="*/ 59 h 59"/>
              <a:gd name="T30" fmla="*/ 0 w 73"/>
              <a:gd name="T31" fmla="*/ 50 h 59"/>
              <a:gd name="T32" fmla="*/ 2 w 73"/>
              <a:gd name="T33" fmla="*/ 38 h 59"/>
              <a:gd name="T34" fmla="*/ 5 w 73"/>
              <a:gd name="T35" fmla="*/ 36 h 59"/>
              <a:gd name="T36" fmla="*/ 4 w 73"/>
              <a:gd name="T37" fmla="*/ 31 h 59"/>
              <a:gd name="T38" fmla="*/ 13 w 73"/>
              <a:gd name="T39" fmla="*/ 22 h 59"/>
              <a:gd name="T40" fmla="*/ 14 w 73"/>
              <a:gd name="T41" fmla="*/ 18 h 59"/>
              <a:gd name="T42" fmla="*/ 21 w 73"/>
              <a:gd name="T43" fmla="*/ 20 h 59"/>
              <a:gd name="T44" fmla="*/ 29 w 73"/>
              <a:gd name="T45" fmla="*/ 7 h 59"/>
              <a:gd name="T46" fmla="*/ 34 w 73"/>
              <a:gd name="T47" fmla="*/ 7 h 59"/>
              <a:gd name="T48" fmla="*/ 38 w 73"/>
              <a:gd name="T49" fmla="*/ 1 h 59"/>
              <a:gd name="T50" fmla="*/ 48 w 73"/>
              <a:gd name="T51" fmla="*/ 0 h 59"/>
              <a:gd name="T52" fmla="*/ 51 w 73"/>
              <a:gd name="T53" fmla="*/ 3 h 59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73"/>
              <a:gd name="T82" fmla="*/ 0 h 59"/>
              <a:gd name="T83" fmla="*/ 73 w 73"/>
              <a:gd name="T84" fmla="*/ 59 h 59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73" h="59">
                <a:moveTo>
                  <a:pt x="51" y="3"/>
                </a:moveTo>
                <a:lnTo>
                  <a:pt x="51" y="10"/>
                </a:lnTo>
                <a:lnTo>
                  <a:pt x="56" y="15"/>
                </a:lnTo>
                <a:lnTo>
                  <a:pt x="61" y="15"/>
                </a:lnTo>
                <a:lnTo>
                  <a:pt x="62" y="22"/>
                </a:lnTo>
                <a:lnTo>
                  <a:pt x="70" y="29"/>
                </a:lnTo>
                <a:lnTo>
                  <a:pt x="73" y="35"/>
                </a:lnTo>
                <a:lnTo>
                  <a:pt x="57" y="45"/>
                </a:lnTo>
                <a:lnTo>
                  <a:pt x="44" y="40"/>
                </a:lnTo>
                <a:lnTo>
                  <a:pt x="40" y="41"/>
                </a:lnTo>
                <a:lnTo>
                  <a:pt x="33" y="38"/>
                </a:lnTo>
                <a:lnTo>
                  <a:pt x="27" y="40"/>
                </a:lnTo>
                <a:lnTo>
                  <a:pt x="23" y="53"/>
                </a:lnTo>
                <a:lnTo>
                  <a:pt x="13" y="53"/>
                </a:lnTo>
                <a:lnTo>
                  <a:pt x="7" y="59"/>
                </a:lnTo>
                <a:lnTo>
                  <a:pt x="0" y="50"/>
                </a:lnTo>
                <a:lnTo>
                  <a:pt x="2" y="38"/>
                </a:lnTo>
                <a:lnTo>
                  <a:pt x="5" y="36"/>
                </a:lnTo>
                <a:lnTo>
                  <a:pt x="4" y="31"/>
                </a:lnTo>
                <a:lnTo>
                  <a:pt x="13" y="22"/>
                </a:lnTo>
                <a:lnTo>
                  <a:pt x="14" y="18"/>
                </a:lnTo>
                <a:lnTo>
                  <a:pt x="21" y="20"/>
                </a:lnTo>
                <a:lnTo>
                  <a:pt x="29" y="7"/>
                </a:lnTo>
                <a:lnTo>
                  <a:pt x="34" y="7"/>
                </a:lnTo>
                <a:lnTo>
                  <a:pt x="38" y="1"/>
                </a:lnTo>
                <a:lnTo>
                  <a:pt x="48" y="0"/>
                </a:lnTo>
                <a:lnTo>
                  <a:pt x="51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10" name="Freeform 388"/>
          <p:cNvSpPr>
            <a:spLocks/>
          </p:cNvSpPr>
          <p:nvPr/>
        </p:nvSpPr>
        <p:spPr bwMode="gray">
          <a:xfrm>
            <a:off x="4083880" y="3501263"/>
            <a:ext cx="216568" cy="204826"/>
          </a:xfrm>
          <a:custGeom>
            <a:avLst/>
            <a:gdLst>
              <a:gd name="T0" fmla="*/ 0 w 96"/>
              <a:gd name="T1" fmla="*/ 91 h 91"/>
              <a:gd name="T2" fmla="*/ 4 w 96"/>
              <a:gd name="T3" fmla="*/ 86 h 91"/>
              <a:gd name="T4" fmla="*/ 9 w 96"/>
              <a:gd name="T5" fmla="*/ 83 h 91"/>
              <a:gd name="T6" fmla="*/ 15 w 96"/>
              <a:gd name="T7" fmla="*/ 76 h 91"/>
              <a:gd name="T8" fmla="*/ 18 w 96"/>
              <a:gd name="T9" fmla="*/ 69 h 91"/>
              <a:gd name="T10" fmla="*/ 18 w 96"/>
              <a:gd name="T11" fmla="*/ 54 h 91"/>
              <a:gd name="T12" fmla="*/ 21 w 96"/>
              <a:gd name="T13" fmla="*/ 46 h 91"/>
              <a:gd name="T14" fmla="*/ 22 w 96"/>
              <a:gd name="T15" fmla="*/ 40 h 91"/>
              <a:gd name="T16" fmla="*/ 23 w 96"/>
              <a:gd name="T17" fmla="*/ 36 h 91"/>
              <a:gd name="T18" fmla="*/ 33 w 96"/>
              <a:gd name="T19" fmla="*/ 28 h 91"/>
              <a:gd name="T20" fmla="*/ 39 w 96"/>
              <a:gd name="T21" fmla="*/ 26 h 91"/>
              <a:gd name="T22" fmla="*/ 45 w 96"/>
              <a:gd name="T23" fmla="*/ 22 h 91"/>
              <a:gd name="T24" fmla="*/ 46 w 96"/>
              <a:gd name="T25" fmla="*/ 17 h 91"/>
              <a:gd name="T26" fmla="*/ 53 w 96"/>
              <a:gd name="T27" fmla="*/ 8 h 91"/>
              <a:gd name="T28" fmla="*/ 53 w 96"/>
              <a:gd name="T29" fmla="*/ 3 h 91"/>
              <a:gd name="T30" fmla="*/ 57 w 96"/>
              <a:gd name="T31" fmla="*/ 0 h 91"/>
              <a:gd name="T32" fmla="*/ 60 w 96"/>
              <a:gd name="T33" fmla="*/ 1 h 91"/>
              <a:gd name="T34" fmla="*/ 60 w 96"/>
              <a:gd name="T35" fmla="*/ 4 h 91"/>
              <a:gd name="T36" fmla="*/ 64 w 96"/>
              <a:gd name="T37" fmla="*/ 5 h 91"/>
              <a:gd name="T38" fmla="*/ 66 w 96"/>
              <a:gd name="T39" fmla="*/ 7 h 91"/>
              <a:gd name="T40" fmla="*/ 73 w 96"/>
              <a:gd name="T41" fmla="*/ 8 h 91"/>
              <a:gd name="T42" fmla="*/ 82 w 96"/>
              <a:gd name="T43" fmla="*/ 8 h 91"/>
              <a:gd name="T44" fmla="*/ 85 w 96"/>
              <a:gd name="T45" fmla="*/ 9 h 91"/>
              <a:gd name="T46" fmla="*/ 91 w 96"/>
              <a:gd name="T47" fmla="*/ 10 h 91"/>
              <a:gd name="T48" fmla="*/ 95 w 96"/>
              <a:gd name="T49" fmla="*/ 30 h 91"/>
              <a:gd name="T50" fmla="*/ 96 w 96"/>
              <a:gd name="T51" fmla="*/ 34 h 91"/>
              <a:gd name="T52" fmla="*/ 93 w 96"/>
              <a:gd name="T53" fmla="*/ 47 h 91"/>
              <a:gd name="T54" fmla="*/ 86 w 96"/>
              <a:gd name="T55" fmla="*/ 48 h 91"/>
              <a:gd name="T56" fmla="*/ 78 w 96"/>
              <a:gd name="T57" fmla="*/ 48 h 91"/>
              <a:gd name="T58" fmla="*/ 76 w 96"/>
              <a:gd name="T59" fmla="*/ 58 h 91"/>
              <a:gd name="T60" fmla="*/ 72 w 96"/>
              <a:gd name="T61" fmla="*/ 59 h 91"/>
              <a:gd name="T62" fmla="*/ 67 w 96"/>
              <a:gd name="T63" fmla="*/ 62 h 91"/>
              <a:gd name="T64" fmla="*/ 64 w 96"/>
              <a:gd name="T65" fmla="*/ 62 h 91"/>
              <a:gd name="T66" fmla="*/ 60 w 96"/>
              <a:gd name="T67" fmla="*/ 66 h 91"/>
              <a:gd name="T68" fmla="*/ 59 w 96"/>
              <a:gd name="T69" fmla="*/ 69 h 91"/>
              <a:gd name="T70" fmla="*/ 36 w 96"/>
              <a:gd name="T71" fmla="*/ 76 h 91"/>
              <a:gd name="T72" fmla="*/ 28 w 96"/>
              <a:gd name="T73" fmla="*/ 83 h 91"/>
              <a:gd name="T74" fmla="*/ 28 w 96"/>
              <a:gd name="T75" fmla="*/ 91 h 91"/>
              <a:gd name="T76" fmla="*/ 0 w 96"/>
              <a:gd name="T77" fmla="*/ 91 h 91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96"/>
              <a:gd name="T118" fmla="*/ 0 h 91"/>
              <a:gd name="T119" fmla="*/ 96 w 96"/>
              <a:gd name="T120" fmla="*/ 91 h 91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96" h="91">
                <a:moveTo>
                  <a:pt x="0" y="91"/>
                </a:moveTo>
                <a:lnTo>
                  <a:pt x="4" y="86"/>
                </a:lnTo>
                <a:lnTo>
                  <a:pt x="9" y="83"/>
                </a:lnTo>
                <a:lnTo>
                  <a:pt x="15" y="76"/>
                </a:lnTo>
                <a:lnTo>
                  <a:pt x="18" y="69"/>
                </a:lnTo>
                <a:lnTo>
                  <a:pt x="18" y="54"/>
                </a:lnTo>
                <a:lnTo>
                  <a:pt x="21" y="46"/>
                </a:lnTo>
                <a:lnTo>
                  <a:pt x="22" y="40"/>
                </a:lnTo>
                <a:lnTo>
                  <a:pt x="23" y="36"/>
                </a:lnTo>
                <a:lnTo>
                  <a:pt x="33" y="28"/>
                </a:lnTo>
                <a:lnTo>
                  <a:pt x="39" y="26"/>
                </a:lnTo>
                <a:lnTo>
                  <a:pt x="45" y="22"/>
                </a:lnTo>
                <a:lnTo>
                  <a:pt x="46" y="17"/>
                </a:lnTo>
                <a:lnTo>
                  <a:pt x="53" y="8"/>
                </a:lnTo>
                <a:lnTo>
                  <a:pt x="53" y="3"/>
                </a:lnTo>
                <a:lnTo>
                  <a:pt x="57" y="0"/>
                </a:lnTo>
                <a:lnTo>
                  <a:pt x="60" y="1"/>
                </a:lnTo>
                <a:lnTo>
                  <a:pt x="60" y="4"/>
                </a:lnTo>
                <a:lnTo>
                  <a:pt x="64" y="5"/>
                </a:lnTo>
                <a:lnTo>
                  <a:pt x="66" y="7"/>
                </a:lnTo>
                <a:lnTo>
                  <a:pt x="73" y="8"/>
                </a:lnTo>
                <a:lnTo>
                  <a:pt x="82" y="8"/>
                </a:lnTo>
                <a:lnTo>
                  <a:pt x="85" y="9"/>
                </a:lnTo>
                <a:lnTo>
                  <a:pt x="91" y="10"/>
                </a:lnTo>
                <a:lnTo>
                  <a:pt x="95" y="30"/>
                </a:lnTo>
                <a:lnTo>
                  <a:pt x="96" y="34"/>
                </a:lnTo>
                <a:lnTo>
                  <a:pt x="93" y="47"/>
                </a:lnTo>
                <a:lnTo>
                  <a:pt x="86" y="48"/>
                </a:lnTo>
                <a:lnTo>
                  <a:pt x="78" y="48"/>
                </a:lnTo>
                <a:lnTo>
                  <a:pt x="76" y="58"/>
                </a:lnTo>
                <a:lnTo>
                  <a:pt x="72" y="59"/>
                </a:lnTo>
                <a:lnTo>
                  <a:pt x="67" y="62"/>
                </a:lnTo>
                <a:lnTo>
                  <a:pt x="64" y="62"/>
                </a:lnTo>
                <a:lnTo>
                  <a:pt x="60" y="66"/>
                </a:lnTo>
                <a:lnTo>
                  <a:pt x="59" y="69"/>
                </a:lnTo>
                <a:lnTo>
                  <a:pt x="36" y="76"/>
                </a:lnTo>
                <a:lnTo>
                  <a:pt x="28" y="83"/>
                </a:lnTo>
                <a:lnTo>
                  <a:pt x="28" y="91"/>
                </a:lnTo>
                <a:lnTo>
                  <a:pt x="0" y="91"/>
                </a:lnTo>
                <a:close/>
              </a:path>
            </a:pathLst>
          </a:custGeom>
          <a:solidFill>
            <a:schemeClr val="tx1">
              <a:lumMod val="65000"/>
              <a:lumOff val="35000"/>
            </a:schemeClr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11" name="Freeform 389"/>
          <p:cNvSpPr>
            <a:spLocks/>
          </p:cNvSpPr>
          <p:nvPr/>
        </p:nvSpPr>
        <p:spPr bwMode="gray">
          <a:xfrm>
            <a:off x="3971083" y="3721845"/>
            <a:ext cx="261687" cy="301612"/>
          </a:xfrm>
          <a:custGeom>
            <a:avLst/>
            <a:gdLst>
              <a:gd name="T0" fmla="*/ 80 w 116"/>
              <a:gd name="T1" fmla="*/ 0 h 134"/>
              <a:gd name="T2" fmla="*/ 116 w 116"/>
              <a:gd name="T3" fmla="*/ 29 h 134"/>
              <a:gd name="T4" fmla="*/ 95 w 116"/>
              <a:gd name="T5" fmla="*/ 29 h 134"/>
              <a:gd name="T6" fmla="*/ 106 w 116"/>
              <a:gd name="T7" fmla="*/ 126 h 134"/>
              <a:gd name="T8" fmla="*/ 74 w 116"/>
              <a:gd name="T9" fmla="*/ 127 h 134"/>
              <a:gd name="T10" fmla="*/ 71 w 116"/>
              <a:gd name="T11" fmla="*/ 125 h 134"/>
              <a:gd name="T12" fmla="*/ 67 w 116"/>
              <a:gd name="T13" fmla="*/ 128 h 134"/>
              <a:gd name="T14" fmla="*/ 60 w 116"/>
              <a:gd name="T15" fmla="*/ 127 h 134"/>
              <a:gd name="T16" fmla="*/ 55 w 116"/>
              <a:gd name="T17" fmla="*/ 131 h 134"/>
              <a:gd name="T18" fmla="*/ 51 w 116"/>
              <a:gd name="T19" fmla="*/ 126 h 134"/>
              <a:gd name="T20" fmla="*/ 47 w 116"/>
              <a:gd name="T21" fmla="*/ 127 h 134"/>
              <a:gd name="T22" fmla="*/ 45 w 116"/>
              <a:gd name="T23" fmla="*/ 134 h 134"/>
              <a:gd name="T24" fmla="*/ 36 w 116"/>
              <a:gd name="T25" fmla="*/ 125 h 134"/>
              <a:gd name="T26" fmla="*/ 32 w 116"/>
              <a:gd name="T27" fmla="*/ 119 h 134"/>
              <a:gd name="T28" fmla="*/ 29 w 116"/>
              <a:gd name="T29" fmla="*/ 117 h 134"/>
              <a:gd name="T30" fmla="*/ 24 w 116"/>
              <a:gd name="T31" fmla="*/ 114 h 134"/>
              <a:gd name="T32" fmla="*/ 18 w 116"/>
              <a:gd name="T33" fmla="*/ 113 h 134"/>
              <a:gd name="T34" fmla="*/ 14 w 116"/>
              <a:gd name="T35" fmla="*/ 112 h 134"/>
              <a:gd name="T36" fmla="*/ 7 w 116"/>
              <a:gd name="T37" fmla="*/ 115 h 134"/>
              <a:gd name="T38" fmla="*/ 10 w 116"/>
              <a:gd name="T39" fmla="*/ 105 h 134"/>
              <a:gd name="T40" fmla="*/ 10 w 116"/>
              <a:gd name="T41" fmla="*/ 102 h 134"/>
              <a:gd name="T42" fmla="*/ 6 w 116"/>
              <a:gd name="T43" fmla="*/ 88 h 134"/>
              <a:gd name="T44" fmla="*/ 7 w 116"/>
              <a:gd name="T45" fmla="*/ 81 h 134"/>
              <a:gd name="T46" fmla="*/ 3 w 116"/>
              <a:gd name="T47" fmla="*/ 73 h 134"/>
              <a:gd name="T48" fmla="*/ 1 w 116"/>
              <a:gd name="T49" fmla="*/ 71 h 134"/>
              <a:gd name="T50" fmla="*/ 0 w 116"/>
              <a:gd name="T51" fmla="*/ 67 h 134"/>
              <a:gd name="T52" fmla="*/ 38 w 116"/>
              <a:gd name="T53" fmla="*/ 67 h 134"/>
              <a:gd name="T54" fmla="*/ 37 w 116"/>
              <a:gd name="T55" fmla="*/ 53 h 134"/>
              <a:gd name="T56" fmla="*/ 41 w 116"/>
              <a:gd name="T57" fmla="*/ 43 h 134"/>
              <a:gd name="T58" fmla="*/ 48 w 116"/>
              <a:gd name="T59" fmla="*/ 43 h 134"/>
              <a:gd name="T60" fmla="*/ 47 w 116"/>
              <a:gd name="T61" fmla="*/ 14 h 134"/>
              <a:gd name="T62" fmla="*/ 78 w 116"/>
              <a:gd name="T63" fmla="*/ 14 h 134"/>
              <a:gd name="T64" fmla="*/ 80 w 116"/>
              <a:gd name="T65" fmla="*/ 0 h 134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16"/>
              <a:gd name="T100" fmla="*/ 0 h 134"/>
              <a:gd name="T101" fmla="*/ 116 w 116"/>
              <a:gd name="T102" fmla="*/ 134 h 134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16" h="134">
                <a:moveTo>
                  <a:pt x="80" y="0"/>
                </a:moveTo>
                <a:lnTo>
                  <a:pt x="116" y="29"/>
                </a:lnTo>
                <a:lnTo>
                  <a:pt x="95" y="29"/>
                </a:lnTo>
                <a:lnTo>
                  <a:pt x="106" y="126"/>
                </a:lnTo>
                <a:lnTo>
                  <a:pt x="74" y="127"/>
                </a:lnTo>
                <a:lnTo>
                  <a:pt x="71" y="125"/>
                </a:lnTo>
                <a:lnTo>
                  <a:pt x="67" y="128"/>
                </a:lnTo>
                <a:lnTo>
                  <a:pt x="60" y="127"/>
                </a:lnTo>
                <a:lnTo>
                  <a:pt x="55" y="131"/>
                </a:lnTo>
                <a:lnTo>
                  <a:pt x="51" y="126"/>
                </a:lnTo>
                <a:lnTo>
                  <a:pt x="47" y="127"/>
                </a:lnTo>
                <a:lnTo>
                  <a:pt x="45" y="134"/>
                </a:lnTo>
                <a:lnTo>
                  <a:pt x="36" y="125"/>
                </a:lnTo>
                <a:lnTo>
                  <a:pt x="32" y="119"/>
                </a:lnTo>
                <a:lnTo>
                  <a:pt x="29" y="117"/>
                </a:lnTo>
                <a:lnTo>
                  <a:pt x="24" y="114"/>
                </a:lnTo>
                <a:lnTo>
                  <a:pt x="18" y="113"/>
                </a:lnTo>
                <a:lnTo>
                  <a:pt x="14" y="112"/>
                </a:lnTo>
                <a:lnTo>
                  <a:pt x="7" y="115"/>
                </a:lnTo>
                <a:lnTo>
                  <a:pt x="10" y="105"/>
                </a:lnTo>
                <a:lnTo>
                  <a:pt x="10" y="102"/>
                </a:lnTo>
                <a:lnTo>
                  <a:pt x="6" y="88"/>
                </a:lnTo>
                <a:lnTo>
                  <a:pt x="7" y="81"/>
                </a:lnTo>
                <a:lnTo>
                  <a:pt x="3" y="73"/>
                </a:lnTo>
                <a:lnTo>
                  <a:pt x="1" y="71"/>
                </a:lnTo>
                <a:lnTo>
                  <a:pt x="0" y="67"/>
                </a:lnTo>
                <a:lnTo>
                  <a:pt x="38" y="67"/>
                </a:lnTo>
                <a:lnTo>
                  <a:pt x="37" y="53"/>
                </a:lnTo>
                <a:lnTo>
                  <a:pt x="41" y="43"/>
                </a:lnTo>
                <a:lnTo>
                  <a:pt x="48" y="43"/>
                </a:lnTo>
                <a:lnTo>
                  <a:pt x="47" y="14"/>
                </a:lnTo>
                <a:lnTo>
                  <a:pt x="78" y="14"/>
                </a:lnTo>
                <a:lnTo>
                  <a:pt x="8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12" name="Freeform 390"/>
          <p:cNvSpPr>
            <a:spLocks/>
          </p:cNvSpPr>
          <p:nvPr/>
        </p:nvSpPr>
        <p:spPr bwMode="gray">
          <a:xfrm>
            <a:off x="3971083" y="3706089"/>
            <a:ext cx="178218" cy="166562"/>
          </a:xfrm>
          <a:custGeom>
            <a:avLst/>
            <a:gdLst>
              <a:gd name="T0" fmla="*/ 0 w 79"/>
              <a:gd name="T1" fmla="*/ 74 h 74"/>
              <a:gd name="T2" fmla="*/ 5 w 79"/>
              <a:gd name="T3" fmla="*/ 58 h 74"/>
              <a:gd name="T4" fmla="*/ 13 w 79"/>
              <a:gd name="T5" fmla="*/ 45 h 74"/>
              <a:gd name="T6" fmla="*/ 19 w 79"/>
              <a:gd name="T7" fmla="*/ 35 h 74"/>
              <a:gd name="T8" fmla="*/ 22 w 79"/>
              <a:gd name="T9" fmla="*/ 26 h 74"/>
              <a:gd name="T10" fmla="*/ 26 w 79"/>
              <a:gd name="T11" fmla="*/ 20 h 74"/>
              <a:gd name="T12" fmla="*/ 29 w 79"/>
              <a:gd name="T13" fmla="*/ 19 h 74"/>
              <a:gd name="T14" fmla="*/ 31 w 79"/>
              <a:gd name="T15" fmla="*/ 16 h 74"/>
              <a:gd name="T16" fmla="*/ 37 w 79"/>
              <a:gd name="T17" fmla="*/ 4 h 74"/>
              <a:gd name="T18" fmla="*/ 43 w 79"/>
              <a:gd name="T19" fmla="*/ 2 h 74"/>
              <a:gd name="T20" fmla="*/ 47 w 79"/>
              <a:gd name="T21" fmla="*/ 1 h 74"/>
              <a:gd name="T22" fmla="*/ 50 w 79"/>
              <a:gd name="T23" fmla="*/ 0 h 74"/>
              <a:gd name="T24" fmla="*/ 78 w 79"/>
              <a:gd name="T25" fmla="*/ 0 h 74"/>
              <a:gd name="T26" fmla="*/ 79 w 79"/>
              <a:gd name="T27" fmla="*/ 7 h 74"/>
              <a:gd name="T28" fmla="*/ 78 w 79"/>
              <a:gd name="T29" fmla="*/ 21 h 74"/>
              <a:gd name="T30" fmla="*/ 47 w 79"/>
              <a:gd name="T31" fmla="*/ 21 h 74"/>
              <a:gd name="T32" fmla="*/ 48 w 79"/>
              <a:gd name="T33" fmla="*/ 50 h 74"/>
              <a:gd name="T34" fmla="*/ 40 w 79"/>
              <a:gd name="T35" fmla="*/ 50 h 74"/>
              <a:gd name="T36" fmla="*/ 37 w 79"/>
              <a:gd name="T37" fmla="*/ 60 h 74"/>
              <a:gd name="T38" fmla="*/ 37 w 79"/>
              <a:gd name="T39" fmla="*/ 74 h 74"/>
              <a:gd name="T40" fmla="*/ 0 w 79"/>
              <a:gd name="T41" fmla="*/ 74 h 74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79"/>
              <a:gd name="T64" fmla="*/ 0 h 74"/>
              <a:gd name="T65" fmla="*/ 79 w 79"/>
              <a:gd name="T66" fmla="*/ 74 h 74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79" h="74">
                <a:moveTo>
                  <a:pt x="0" y="74"/>
                </a:moveTo>
                <a:lnTo>
                  <a:pt x="5" y="58"/>
                </a:lnTo>
                <a:lnTo>
                  <a:pt x="13" y="45"/>
                </a:lnTo>
                <a:lnTo>
                  <a:pt x="19" y="35"/>
                </a:lnTo>
                <a:lnTo>
                  <a:pt x="22" y="26"/>
                </a:lnTo>
                <a:lnTo>
                  <a:pt x="26" y="20"/>
                </a:lnTo>
                <a:lnTo>
                  <a:pt x="29" y="19"/>
                </a:lnTo>
                <a:lnTo>
                  <a:pt x="31" y="16"/>
                </a:lnTo>
                <a:lnTo>
                  <a:pt x="37" y="4"/>
                </a:lnTo>
                <a:lnTo>
                  <a:pt x="43" y="2"/>
                </a:lnTo>
                <a:lnTo>
                  <a:pt x="47" y="1"/>
                </a:lnTo>
                <a:lnTo>
                  <a:pt x="50" y="0"/>
                </a:lnTo>
                <a:lnTo>
                  <a:pt x="78" y="0"/>
                </a:lnTo>
                <a:lnTo>
                  <a:pt x="79" y="7"/>
                </a:lnTo>
                <a:lnTo>
                  <a:pt x="78" y="21"/>
                </a:lnTo>
                <a:lnTo>
                  <a:pt x="47" y="21"/>
                </a:lnTo>
                <a:lnTo>
                  <a:pt x="48" y="50"/>
                </a:lnTo>
                <a:lnTo>
                  <a:pt x="40" y="50"/>
                </a:lnTo>
                <a:lnTo>
                  <a:pt x="37" y="60"/>
                </a:lnTo>
                <a:lnTo>
                  <a:pt x="37" y="74"/>
                </a:lnTo>
                <a:lnTo>
                  <a:pt x="0" y="7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13" name="Freeform 391"/>
          <p:cNvSpPr>
            <a:spLocks/>
          </p:cNvSpPr>
          <p:nvPr/>
        </p:nvSpPr>
        <p:spPr bwMode="gray">
          <a:xfrm>
            <a:off x="4480922" y="3458497"/>
            <a:ext cx="85725" cy="180067"/>
          </a:xfrm>
          <a:custGeom>
            <a:avLst/>
            <a:gdLst>
              <a:gd name="T0" fmla="*/ 6 w 38"/>
              <a:gd name="T1" fmla="*/ 6 h 80"/>
              <a:gd name="T2" fmla="*/ 13 w 38"/>
              <a:gd name="T3" fmla="*/ 5 h 80"/>
              <a:gd name="T4" fmla="*/ 17 w 38"/>
              <a:gd name="T5" fmla="*/ 1 h 80"/>
              <a:gd name="T6" fmla="*/ 23 w 38"/>
              <a:gd name="T7" fmla="*/ 0 h 80"/>
              <a:gd name="T8" fmla="*/ 26 w 38"/>
              <a:gd name="T9" fmla="*/ 3 h 80"/>
              <a:gd name="T10" fmla="*/ 31 w 38"/>
              <a:gd name="T11" fmla="*/ 3 h 80"/>
              <a:gd name="T12" fmla="*/ 32 w 38"/>
              <a:gd name="T13" fmla="*/ 6 h 80"/>
              <a:gd name="T14" fmla="*/ 29 w 38"/>
              <a:gd name="T15" fmla="*/ 10 h 80"/>
              <a:gd name="T16" fmla="*/ 29 w 38"/>
              <a:gd name="T17" fmla="*/ 15 h 80"/>
              <a:gd name="T18" fmla="*/ 33 w 38"/>
              <a:gd name="T19" fmla="*/ 22 h 80"/>
              <a:gd name="T20" fmla="*/ 33 w 38"/>
              <a:gd name="T21" fmla="*/ 29 h 80"/>
              <a:gd name="T22" fmla="*/ 25 w 38"/>
              <a:gd name="T23" fmla="*/ 36 h 80"/>
              <a:gd name="T24" fmla="*/ 26 w 38"/>
              <a:gd name="T25" fmla="*/ 42 h 80"/>
              <a:gd name="T26" fmla="*/ 30 w 38"/>
              <a:gd name="T27" fmla="*/ 46 h 80"/>
              <a:gd name="T28" fmla="*/ 37 w 38"/>
              <a:gd name="T29" fmla="*/ 49 h 80"/>
              <a:gd name="T30" fmla="*/ 38 w 38"/>
              <a:gd name="T31" fmla="*/ 59 h 80"/>
              <a:gd name="T32" fmla="*/ 34 w 38"/>
              <a:gd name="T33" fmla="*/ 63 h 80"/>
              <a:gd name="T34" fmla="*/ 27 w 38"/>
              <a:gd name="T35" fmla="*/ 64 h 80"/>
              <a:gd name="T36" fmla="*/ 27 w 38"/>
              <a:gd name="T37" fmla="*/ 75 h 80"/>
              <a:gd name="T38" fmla="*/ 22 w 38"/>
              <a:gd name="T39" fmla="*/ 80 h 80"/>
              <a:gd name="T40" fmla="*/ 19 w 38"/>
              <a:gd name="T41" fmla="*/ 80 h 80"/>
              <a:gd name="T42" fmla="*/ 12 w 38"/>
              <a:gd name="T43" fmla="*/ 62 h 80"/>
              <a:gd name="T44" fmla="*/ 7 w 38"/>
              <a:gd name="T45" fmla="*/ 54 h 80"/>
              <a:gd name="T46" fmla="*/ 0 w 38"/>
              <a:gd name="T47" fmla="*/ 46 h 80"/>
              <a:gd name="T48" fmla="*/ 0 w 38"/>
              <a:gd name="T49" fmla="*/ 39 h 80"/>
              <a:gd name="T50" fmla="*/ 7 w 38"/>
              <a:gd name="T51" fmla="*/ 28 h 80"/>
              <a:gd name="T52" fmla="*/ 8 w 38"/>
              <a:gd name="T53" fmla="*/ 19 h 80"/>
              <a:gd name="T54" fmla="*/ 7 w 38"/>
              <a:gd name="T55" fmla="*/ 16 h 80"/>
              <a:gd name="T56" fmla="*/ 6 w 38"/>
              <a:gd name="T57" fmla="*/ 6 h 80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w 38"/>
              <a:gd name="T88" fmla="*/ 0 h 80"/>
              <a:gd name="T89" fmla="*/ 38 w 38"/>
              <a:gd name="T90" fmla="*/ 80 h 80"/>
            </a:gdLst>
            <a:ahLst/>
            <a:cxnLst>
              <a:cxn ang="T58">
                <a:pos x="T0" y="T1"/>
              </a:cxn>
              <a:cxn ang="T59">
                <a:pos x="T2" y="T3"/>
              </a:cxn>
              <a:cxn ang="T60">
                <a:pos x="T4" y="T5"/>
              </a:cxn>
              <a:cxn ang="T61">
                <a:pos x="T6" y="T7"/>
              </a:cxn>
              <a:cxn ang="T62">
                <a:pos x="T8" y="T9"/>
              </a:cxn>
              <a:cxn ang="T63">
                <a:pos x="T10" y="T11"/>
              </a:cxn>
              <a:cxn ang="T64">
                <a:pos x="T12" y="T13"/>
              </a:cxn>
              <a:cxn ang="T65">
                <a:pos x="T14" y="T15"/>
              </a:cxn>
              <a:cxn ang="T66">
                <a:pos x="T16" y="T17"/>
              </a:cxn>
              <a:cxn ang="T67">
                <a:pos x="T18" y="T19"/>
              </a:cxn>
              <a:cxn ang="T68">
                <a:pos x="T20" y="T21"/>
              </a:cxn>
              <a:cxn ang="T69">
                <a:pos x="T22" y="T23"/>
              </a:cxn>
              <a:cxn ang="T70">
                <a:pos x="T24" y="T25"/>
              </a:cxn>
              <a:cxn ang="T71">
                <a:pos x="T26" y="T27"/>
              </a:cxn>
              <a:cxn ang="T72">
                <a:pos x="T28" y="T29"/>
              </a:cxn>
              <a:cxn ang="T73">
                <a:pos x="T30" y="T31"/>
              </a:cxn>
              <a:cxn ang="T74">
                <a:pos x="T32" y="T33"/>
              </a:cxn>
              <a:cxn ang="T75">
                <a:pos x="T34" y="T35"/>
              </a:cxn>
              <a:cxn ang="T76">
                <a:pos x="T36" y="T37"/>
              </a:cxn>
              <a:cxn ang="T77">
                <a:pos x="T38" y="T39"/>
              </a:cxn>
              <a:cxn ang="T78">
                <a:pos x="T40" y="T41"/>
              </a:cxn>
              <a:cxn ang="T79">
                <a:pos x="T42" y="T43"/>
              </a:cxn>
              <a:cxn ang="T80">
                <a:pos x="T44" y="T45"/>
              </a:cxn>
              <a:cxn ang="T81">
                <a:pos x="T46" y="T47"/>
              </a:cxn>
              <a:cxn ang="T82">
                <a:pos x="T48" y="T49"/>
              </a:cxn>
              <a:cxn ang="T83">
                <a:pos x="T50" y="T51"/>
              </a:cxn>
              <a:cxn ang="T84">
                <a:pos x="T52" y="T53"/>
              </a:cxn>
              <a:cxn ang="T85">
                <a:pos x="T54" y="T55"/>
              </a:cxn>
              <a:cxn ang="T86">
                <a:pos x="T56" y="T57"/>
              </a:cxn>
            </a:cxnLst>
            <a:rect l="T87" t="T88" r="T89" b="T90"/>
            <a:pathLst>
              <a:path w="38" h="80">
                <a:moveTo>
                  <a:pt x="6" y="6"/>
                </a:moveTo>
                <a:lnTo>
                  <a:pt x="13" y="5"/>
                </a:lnTo>
                <a:lnTo>
                  <a:pt x="17" y="1"/>
                </a:lnTo>
                <a:lnTo>
                  <a:pt x="23" y="0"/>
                </a:lnTo>
                <a:lnTo>
                  <a:pt x="26" y="3"/>
                </a:lnTo>
                <a:lnTo>
                  <a:pt x="31" y="3"/>
                </a:lnTo>
                <a:lnTo>
                  <a:pt x="32" y="6"/>
                </a:lnTo>
                <a:lnTo>
                  <a:pt x="29" y="10"/>
                </a:lnTo>
                <a:lnTo>
                  <a:pt x="29" y="15"/>
                </a:lnTo>
                <a:lnTo>
                  <a:pt x="33" y="22"/>
                </a:lnTo>
                <a:lnTo>
                  <a:pt x="33" y="29"/>
                </a:lnTo>
                <a:lnTo>
                  <a:pt x="25" y="36"/>
                </a:lnTo>
                <a:lnTo>
                  <a:pt x="26" y="42"/>
                </a:lnTo>
                <a:lnTo>
                  <a:pt x="30" y="46"/>
                </a:lnTo>
                <a:lnTo>
                  <a:pt x="37" y="49"/>
                </a:lnTo>
                <a:lnTo>
                  <a:pt x="38" y="59"/>
                </a:lnTo>
                <a:lnTo>
                  <a:pt x="34" y="63"/>
                </a:lnTo>
                <a:lnTo>
                  <a:pt x="27" y="64"/>
                </a:lnTo>
                <a:lnTo>
                  <a:pt x="27" y="75"/>
                </a:lnTo>
                <a:lnTo>
                  <a:pt x="22" y="80"/>
                </a:lnTo>
                <a:lnTo>
                  <a:pt x="19" y="80"/>
                </a:lnTo>
                <a:lnTo>
                  <a:pt x="12" y="62"/>
                </a:lnTo>
                <a:lnTo>
                  <a:pt x="7" y="54"/>
                </a:lnTo>
                <a:lnTo>
                  <a:pt x="0" y="46"/>
                </a:lnTo>
                <a:lnTo>
                  <a:pt x="0" y="39"/>
                </a:lnTo>
                <a:lnTo>
                  <a:pt x="7" y="28"/>
                </a:lnTo>
                <a:lnTo>
                  <a:pt x="8" y="19"/>
                </a:lnTo>
                <a:lnTo>
                  <a:pt x="7" y="16"/>
                </a:lnTo>
                <a:lnTo>
                  <a:pt x="6" y="6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214" name="Freeform 392"/>
          <p:cNvSpPr>
            <a:spLocks/>
          </p:cNvSpPr>
          <p:nvPr/>
        </p:nvSpPr>
        <p:spPr bwMode="gray">
          <a:xfrm>
            <a:off x="4147045" y="3465250"/>
            <a:ext cx="430881" cy="459170"/>
          </a:xfrm>
          <a:custGeom>
            <a:avLst/>
            <a:gdLst>
              <a:gd name="T0" fmla="*/ 167 w 191"/>
              <a:gd name="T1" fmla="*/ 77 h 204"/>
              <a:gd name="T2" fmla="*/ 170 w 191"/>
              <a:gd name="T3" fmla="*/ 94 h 204"/>
              <a:gd name="T4" fmla="*/ 170 w 191"/>
              <a:gd name="T5" fmla="*/ 99 h 204"/>
              <a:gd name="T6" fmla="*/ 172 w 191"/>
              <a:gd name="T7" fmla="*/ 105 h 204"/>
              <a:gd name="T8" fmla="*/ 172 w 191"/>
              <a:gd name="T9" fmla="*/ 115 h 204"/>
              <a:gd name="T10" fmla="*/ 166 w 191"/>
              <a:gd name="T11" fmla="*/ 122 h 204"/>
              <a:gd name="T12" fmla="*/ 168 w 191"/>
              <a:gd name="T13" fmla="*/ 133 h 204"/>
              <a:gd name="T14" fmla="*/ 176 w 191"/>
              <a:gd name="T15" fmla="*/ 145 h 204"/>
              <a:gd name="T16" fmla="*/ 185 w 191"/>
              <a:gd name="T17" fmla="*/ 143 h 204"/>
              <a:gd name="T18" fmla="*/ 191 w 191"/>
              <a:gd name="T19" fmla="*/ 156 h 204"/>
              <a:gd name="T20" fmla="*/ 133 w 191"/>
              <a:gd name="T21" fmla="*/ 202 h 204"/>
              <a:gd name="T22" fmla="*/ 123 w 191"/>
              <a:gd name="T23" fmla="*/ 203 h 204"/>
              <a:gd name="T24" fmla="*/ 107 w 191"/>
              <a:gd name="T25" fmla="*/ 204 h 204"/>
              <a:gd name="T26" fmla="*/ 107 w 191"/>
              <a:gd name="T27" fmla="*/ 199 h 204"/>
              <a:gd name="T28" fmla="*/ 106 w 191"/>
              <a:gd name="T29" fmla="*/ 194 h 204"/>
              <a:gd name="T30" fmla="*/ 102 w 191"/>
              <a:gd name="T31" fmla="*/ 192 h 204"/>
              <a:gd name="T32" fmla="*/ 95 w 191"/>
              <a:gd name="T33" fmla="*/ 193 h 204"/>
              <a:gd name="T34" fmla="*/ 91 w 191"/>
              <a:gd name="T35" fmla="*/ 185 h 204"/>
              <a:gd name="T36" fmla="*/ 37 w 191"/>
              <a:gd name="T37" fmla="*/ 142 h 204"/>
              <a:gd name="T38" fmla="*/ 1 w 191"/>
              <a:gd name="T39" fmla="*/ 114 h 204"/>
              <a:gd name="T40" fmla="*/ 0 w 191"/>
              <a:gd name="T41" fmla="*/ 107 h 204"/>
              <a:gd name="T42" fmla="*/ 0 w 191"/>
              <a:gd name="T43" fmla="*/ 99 h 204"/>
              <a:gd name="T44" fmla="*/ 8 w 191"/>
              <a:gd name="T45" fmla="*/ 92 h 204"/>
              <a:gd name="T46" fmla="*/ 31 w 191"/>
              <a:gd name="T47" fmla="*/ 85 h 204"/>
              <a:gd name="T48" fmla="*/ 32 w 191"/>
              <a:gd name="T49" fmla="*/ 82 h 204"/>
              <a:gd name="T50" fmla="*/ 36 w 191"/>
              <a:gd name="T51" fmla="*/ 78 h 204"/>
              <a:gd name="T52" fmla="*/ 39 w 191"/>
              <a:gd name="T53" fmla="*/ 78 h 204"/>
              <a:gd name="T54" fmla="*/ 44 w 191"/>
              <a:gd name="T55" fmla="*/ 75 h 204"/>
              <a:gd name="T56" fmla="*/ 48 w 191"/>
              <a:gd name="T57" fmla="*/ 74 h 204"/>
              <a:gd name="T58" fmla="*/ 50 w 191"/>
              <a:gd name="T59" fmla="*/ 64 h 204"/>
              <a:gd name="T60" fmla="*/ 58 w 191"/>
              <a:gd name="T61" fmla="*/ 64 h 204"/>
              <a:gd name="T62" fmla="*/ 65 w 191"/>
              <a:gd name="T63" fmla="*/ 63 h 204"/>
              <a:gd name="T64" fmla="*/ 68 w 191"/>
              <a:gd name="T65" fmla="*/ 50 h 204"/>
              <a:gd name="T66" fmla="*/ 67 w 191"/>
              <a:gd name="T67" fmla="*/ 46 h 204"/>
              <a:gd name="T68" fmla="*/ 63 w 191"/>
              <a:gd name="T69" fmla="*/ 26 h 204"/>
              <a:gd name="T70" fmla="*/ 67 w 191"/>
              <a:gd name="T71" fmla="*/ 22 h 204"/>
              <a:gd name="T72" fmla="*/ 73 w 191"/>
              <a:gd name="T73" fmla="*/ 19 h 204"/>
              <a:gd name="T74" fmla="*/ 77 w 191"/>
              <a:gd name="T75" fmla="*/ 17 h 204"/>
              <a:gd name="T76" fmla="*/ 84 w 191"/>
              <a:gd name="T77" fmla="*/ 11 h 204"/>
              <a:gd name="T78" fmla="*/ 89 w 191"/>
              <a:gd name="T79" fmla="*/ 8 h 204"/>
              <a:gd name="T80" fmla="*/ 96 w 191"/>
              <a:gd name="T81" fmla="*/ 6 h 204"/>
              <a:gd name="T82" fmla="*/ 105 w 191"/>
              <a:gd name="T83" fmla="*/ 6 h 204"/>
              <a:gd name="T84" fmla="*/ 109 w 191"/>
              <a:gd name="T85" fmla="*/ 3 h 204"/>
              <a:gd name="T86" fmla="*/ 120 w 191"/>
              <a:gd name="T87" fmla="*/ 2 h 204"/>
              <a:gd name="T88" fmla="*/ 124 w 191"/>
              <a:gd name="T89" fmla="*/ 3 h 204"/>
              <a:gd name="T90" fmla="*/ 130 w 191"/>
              <a:gd name="T91" fmla="*/ 3 h 204"/>
              <a:gd name="T92" fmla="*/ 137 w 191"/>
              <a:gd name="T93" fmla="*/ 2 h 204"/>
              <a:gd name="T94" fmla="*/ 147 w 191"/>
              <a:gd name="T95" fmla="*/ 0 h 204"/>
              <a:gd name="T96" fmla="*/ 154 w 191"/>
              <a:gd name="T97" fmla="*/ 3 h 204"/>
              <a:gd name="T98" fmla="*/ 155 w 191"/>
              <a:gd name="T99" fmla="*/ 13 h 204"/>
              <a:gd name="T100" fmla="*/ 156 w 191"/>
              <a:gd name="T101" fmla="*/ 16 h 204"/>
              <a:gd name="T102" fmla="*/ 155 w 191"/>
              <a:gd name="T103" fmla="*/ 25 h 204"/>
              <a:gd name="T104" fmla="*/ 148 w 191"/>
              <a:gd name="T105" fmla="*/ 36 h 204"/>
              <a:gd name="T106" fmla="*/ 148 w 191"/>
              <a:gd name="T107" fmla="*/ 43 h 204"/>
              <a:gd name="T108" fmla="*/ 155 w 191"/>
              <a:gd name="T109" fmla="*/ 51 h 204"/>
              <a:gd name="T110" fmla="*/ 160 w 191"/>
              <a:gd name="T111" fmla="*/ 59 h 204"/>
              <a:gd name="T112" fmla="*/ 167 w 191"/>
              <a:gd name="T113" fmla="*/ 77 h 204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w 191"/>
              <a:gd name="T172" fmla="*/ 0 h 204"/>
              <a:gd name="T173" fmla="*/ 191 w 191"/>
              <a:gd name="T174" fmla="*/ 204 h 204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T171" t="T172" r="T173" b="T174"/>
            <a:pathLst>
              <a:path w="191" h="204">
                <a:moveTo>
                  <a:pt x="167" y="77"/>
                </a:moveTo>
                <a:lnTo>
                  <a:pt x="170" y="94"/>
                </a:lnTo>
                <a:lnTo>
                  <a:pt x="170" y="99"/>
                </a:lnTo>
                <a:lnTo>
                  <a:pt x="172" y="105"/>
                </a:lnTo>
                <a:lnTo>
                  <a:pt x="172" y="115"/>
                </a:lnTo>
                <a:lnTo>
                  <a:pt x="166" y="122"/>
                </a:lnTo>
                <a:lnTo>
                  <a:pt x="168" y="133"/>
                </a:lnTo>
                <a:lnTo>
                  <a:pt x="176" y="145"/>
                </a:lnTo>
                <a:lnTo>
                  <a:pt x="185" y="143"/>
                </a:lnTo>
                <a:lnTo>
                  <a:pt x="191" y="156"/>
                </a:lnTo>
                <a:lnTo>
                  <a:pt x="133" y="202"/>
                </a:lnTo>
                <a:lnTo>
                  <a:pt x="123" y="203"/>
                </a:lnTo>
                <a:lnTo>
                  <a:pt x="107" y="204"/>
                </a:lnTo>
                <a:lnTo>
                  <a:pt x="107" y="199"/>
                </a:lnTo>
                <a:lnTo>
                  <a:pt x="106" y="194"/>
                </a:lnTo>
                <a:lnTo>
                  <a:pt x="102" y="192"/>
                </a:lnTo>
                <a:lnTo>
                  <a:pt x="95" y="193"/>
                </a:lnTo>
                <a:lnTo>
                  <a:pt x="91" y="185"/>
                </a:lnTo>
                <a:lnTo>
                  <a:pt x="37" y="142"/>
                </a:lnTo>
                <a:lnTo>
                  <a:pt x="1" y="114"/>
                </a:lnTo>
                <a:lnTo>
                  <a:pt x="0" y="107"/>
                </a:lnTo>
                <a:lnTo>
                  <a:pt x="0" y="99"/>
                </a:lnTo>
                <a:lnTo>
                  <a:pt x="8" y="92"/>
                </a:lnTo>
                <a:lnTo>
                  <a:pt x="31" y="85"/>
                </a:lnTo>
                <a:lnTo>
                  <a:pt x="32" y="82"/>
                </a:lnTo>
                <a:lnTo>
                  <a:pt x="36" y="78"/>
                </a:lnTo>
                <a:lnTo>
                  <a:pt x="39" y="78"/>
                </a:lnTo>
                <a:lnTo>
                  <a:pt x="44" y="75"/>
                </a:lnTo>
                <a:lnTo>
                  <a:pt x="48" y="74"/>
                </a:lnTo>
                <a:lnTo>
                  <a:pt x="50" y="64"/>
                </a:lnTo>
                <a:lnTo>
                  <a:pt x="58" y="64"/>
                </a:lnTo>
                <a:lnTo>
                  <a:pt x="65" y="63"/>
                </a:lnTo>
                <a:lnTo>
                  <a:pt x="68" y="50"/>
                </a:lnTo>
                <a:lnTo>
                  <a:pt x="67" y="46"/>
                </a:lnTo>
                <a:lnTo>
                  <a:pt x="63" y="26"/>
                </a:lnTo>
                <a:lnTo>
                  <a:pt x="67" y="22"/>
                </a:lnTo>
                <a:lnTo>
                  <a:pt x="73" y="19"/>
                </a:lnTo>
                <a:lnTo>
                  <a:pt x="77" y="17"/>
                </a:lnTo>
                <a:lnTo>
                  <a:pt x="84" y="11"/>
                </a:lnTo>
                <a:lnTo>
                  <a:pt x="89" y="8"/>
                </a:lnTo>
                <a:lnTo>
                  <a:pt x="96" y="6"/>
                </a:lnTo>
                <a:lnTo>
                  <a:pt x="105" y="6"/>
                </a:lnTo>
                <a:lnTo>
                  <a:pt x="109" y="3"/>
                </a:lnTo>
                <a:lnTo>
                  <a:pt x="120" y="2"/>
                </a:lnTo>
                <a:lnTo>
                  <a:pt x="124" y="3"/>
                </a:lnTo>
                <a:lnTo>
                  <a:pt x="130" y="3"/>
                </a:lnTo>
                <a:lnTo>
                  <a:pt x="137" y="2"/>
                </a:lnTo>
                <a:lnTo>
                  <a:pt x="147" y="0"/>
                </a:lnTo>
                <a:lnTo>
                  <a:pt x="154" y="3"/>
                </a:lnTo>
                <a:lnTo>
                  <a:pt x="155" y="13"/>
                </a:lnTo>
                <a:lnTo>
                  <a:pt x="156" y="16"/>
                </a:lnTo>
                <a:lnTo>
                  <a:pt x="155" y="25"/>
                </a:lnTo>
                <a:lnTo>
                  <a:pt x="148" y="36"/>
                </a:lnTo>
                <a:lnTo>
                  <a:pt x="148" y="43"/>
                </a:lnTo>
                <a:lnTo>
                  <a:pt x="155" y="51"/>
                </a:lnTo>
                <a:lnTo>
                  <a:pt x="160" y="59"/>
                </a:lnTo>
                <a:lnTo>
                  <a:pt x="167" y="77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215" name="Freeform 393"/>
          <p:cNvSpPr>
            <a:spLocks/>
          </p:cNvSpPr>
          <p:nvPr/>
        </p:nvSpPr>
        <p:spPr bwMode="gray">
          <a:xfrm>
            <a:off x="4841869" y="3613805"/>
            <a:ext cx="216568" cy="243090"/>
          </a:xfrm>
          <a:custGeom>
            <a:avLst/>
            <a:gdLst>
              <a:gd name="T0" fmla="*/ 5 w 96"/>
              <a:gd name="T1" fmla="*/ 3 h 108"/>
              <a:gd name="T2" fmla="*/ 9 w 96"/>
              <a:gd name="T3" fmla="*/ 1 h 108"/>
              <a:gd name="T4" fmla="*/ 16 w 96"/>
              <a:gd name="T5" fmla="*/ 2 h 108"/>
              <a:gd name="T6" fmla="*/ 26 w 96"/>
              <a:gd name="T7" fmla="*/ 4 h 108"/>
              <a:gd name="T8" fmla="*/ 36 w 96"/>
              <a:gd name="T9" fmla="*/ 7 h 108"/>
              <a:gd name="T10" fmla="*/ 42 w 96"/>
              <a:gd name="T11" fmla="*/ 7 h 108"/>
              <a:gd name="T12" fmla="*/ 46 w 96"/>
              <a:gd name="T13" fmla="*/ 3 h 108"/>
              <a:gd name="T14" fmla="*/ 49 w 96"/>
              <a:gd name="T15" fmla="*/ 3 h 108"/>
              <a:gd name="T16" fmla="*/ 52 w 96"/>
              <a:gd name="T17" fmla="*/ 0 h 108"/>
              <a:gd name="T18" fmla="*/ 58 w 96"/>
              <a:gd name="T19" fmla="*/ 1 h 108"/>
              <a:gd name="T20" fmla="*/ 64 w 96"/>
              <a:gd name="T21" fmla="*/ 5 h 108"/>
              <a:gd name="T22" fmla="*/ 66 w 96"/>
              <a:gd name="T23" fmla="*/ 5 h 108"/>
              <a:gd name="T24" fmla="*/ 67 w 96"/>
              <a:gd name="T25" fmla="*/ 5 h 108"/>
              <a:gd name="T26" fmla="*/ 69 w 96"/>
              <a:gd name="T27" fmla="*/ 4 h 108"/>
              <a:gd name="T28" fmla="*/ 74 w 96"/>
              <a:gd name="T29" fmla="*/ 5 h 108"/>
              <a:gd name="T30" fmla="*/ 84 w 96"/>
              <a:gd name="T31" fmla="*/ 3 h 108"/>
              <a:gd name="T32" fmla="*/ 85 w 96"/>
              <a:gd name="T33" fmla="*/ 6 h 108"/>
              <a:gd name="T34" fmla="*/ 87 w 96"/>
              <a:gd name="T35" fmla="*/ 12 h 108"/>
              <a:gd name="T36" fmla="*/ 89 w 96"/>
              <a:gd name="T37" fmla="*/ 21 h 108"/>
              <a:gd name="T38" fmla="*/ 86 w 96"/>
              <a:gd name="T39" fmla="*/ 34 h 108"/>
              <a:gd name="T40" fmla="*/ 86 w 96"/>
              <a:gd name="T41" fmla="*/ 39 h 108"/>
              <a:gd name="T42" fmla="*/ 82 w 96"/>
              <a:gd name="T43" fmla="*/ 41 h 108"/>
              <a:gd name="T44" fmla="*/ 77 w 96"/>
              <a:gd name="T45" fmla="*/ 34 h 108"/>
              <a:gd name="T46" fmla="*/ 72 w 96"/>
              <a:gd name="T47" fmla="*/ 27 h 108"/>
              <a:gd name="T48" fmla="*/ 71 w 96"/>
              <a:gd name="T49" fmla="*/ 17 h 108"/>
              <a:gd name="T50" fmla="*/ 69 w 96"/>
              <a:gd name="T51" fmla="*/ 15 h 108"/>
              <a:gd name="T52" fmla="*/ 67 w 96"/>
              <a:gd name="T53" fmla="*/ 19 h 108"/>
              <a:gd name="T54" fmla="*/ 69 w 96"/>
              <a:gd name="T55" fmla="*/ 31 h 108"/>
              <a:gd name="T56" fmla="*/ 77 w 96"/>
              <a:gd name="T57" fmla="*/ 39 h 108"/>
              <a:gd name="T58" fmla="*/ 78 w 96"/>
              <a:gd name="T59" fmla="*/ 45 h 108"/>
              <a:gd name="T60" fmla="*/ 83 w 96"/>
              <a:gd name="T61" fmla="*/ 54 h 108"/>
              <a:gd name="T62" fmla="*/ 88 w 96"/>
              <a:gd name="T63" fmla="*/ 66 h 108"/>
              <a:gd name="T64" fmla="*/ 94 w 96"/>
              <a:gd name="T65" fmla="*/ 80 h 108"/>
              <a:gd name="T66" fmla="*/ 96 w 96"/>
              <a:gd name="T67" fmla="*/ 93 h 108"/>
              <a:gd name="T68" fmla="*/ 90 w 96"/>
              <a:gd name="T69" fmla="*/ 99 h 108"/>
              <a:gd name="T70" fmla="*/ 82 w 96"/>
              <a:gd name="T71" fmla="*/ 101 h 108"/>
              <a:gd name="T72" fmla="*/ 82 w 96"/>
              <a:gd name="T73" fmla="*/ 108 h 108"/>
              <a:gd name="T74" fmla="*/ 77 w 96"/>
              <a:gd name="T75" fmla="*/ 107 h 108"/>
              <a:gd name="T76" fmla="*/ 74 w 96"/>
              <a:gd name="T77" fmla="*/ 103 h 108"/>
              <a:gd name="T78" fmla="*/ 30 w 96"/>
              <a:gd name="T79" fmla="*/ 106 h 108"/>
              <a:gd name="T80" fmla="*/ 4 w 96"/>
              <a:gd name="T81" fmla="*/ 103 h 108"/>
              <a:gd name="T82" fmla="*/ 4 w 96"/>
              <a:gd name="T83" fmla="*/ 78 h 108"/>
              <a:gd name="T84" fmla="*/ 5 w 96"/>
              <a:gd name="T85" fmla="*/ 34 h 108"/>
              <a:gd name="T86" fmla="*/ 0 w 96"/>
              <a:gd name="T87" fmla="*/ 13 h 108"/>
              <a:gd name="T88" fmla="*/ 4 w 96"/>
              <a:gd name="T89" fmla="*/ 10 h 108"/>
              <a:gd name="T90" fmla="*/ 5 w 96"/>
              <a:gd name="T91" fmla="*/ 3 h 108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96"/>
              <a:gd name="T139" fmla="*/ 0 h 108"/>
              <a:gd name="T140" fmla="*/ 96 w 96"/>
              <a:gd name="T141" fmla="*/ 108 h 108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96" h="108">
                <a:moveTo>
                  <a:pt x="5" y="3"/>
                </a:moveTo>
                <a:lnTo>
                  <a:pt x="9" y="1"/>
                </a:lnTo>
                <a:lnTo>
                  <a:pt x="16" y="2"/>
                </a:lnTo>
                <a:lnTo>
                  <a:pt x="26" y="4"/>
                </a:lnTo>
                <a:lnTo>
                  <a:pt x="36" y="7"/>
                </a:lnTo>
                <a:lnTo>
                  <a:pt x="42" y="7"/>
                </a:lnTo>
                <a:lnTo>
                  <a:pt x="46" y="3"/>
                </a:lnTo>
                <a:lnTo>
                  <a:pt x="49" y="3"/>
                </a:lnTo>
                <a:lnTo>
                  <a:pt x="52" y="0"/>
                </a:lnTo>
                <a:lnTo>
                  <a:pt x="58" y="1"/>
                </a:lnTo>
                <a:lnTo>
                  <a:pt x="64" y="5"/>
                </a:lnTo>
                <a:lnTo>
                  <a:pt x="66" y="5"/>
                </a:lnTo>
                <a:lnTo>
                  <a:pt x="67" y="5"/>
                </a:lnTo>
                <a:lnTo>
                  <a:pt x="69" y="4"/>
                </a:lnTo>
                <a:lnTo>
                  <a:pt x="74" y="5"/>
                </a:lnTo>
                <a:lnTo>
                  <a:pt x="84" y="3"/>
                </a:lnTo>
                <a:lnTo>
                  <a:pt x="85" y="6"/>
                </a:lnTo>
                <a:lnTo>
                  <a:pt x="87" y="12"/>
                </a:lnTo>
                <a:lnTo>
                  <a:pt x="89" y="21"/>
                </a:lnTo>
                <a:lnTo>
                  <a:pt x="86" y="34"/>
                </a:lnTo>
                <a:lnTo>
                  <a:pt x="86" y="39"/>
                </a:lnTo>
                <a:lnTo>
                  <a:pt x="82" y="41"/>
                </a:lnTo>
                <a:lnTo>
                  <a:pt x="77" y="34"/>
                </a:lnTo>
                <a:lnTo>
                  <a:pt x="72" y="27"/>
                </a:lnTo>
                <a:lnTo>
                  <a:pt x="71" y="17"/>
                </a:lnTo>
                <a:lnTo>
                  <a:pt x="69" y="15"/>
                </a:lnTo>
                <a:lnTo>
                  <a:pt x="67" y="19"/>
                </a:lnTo>
                <a:lnTo>
                  <a:pt x="69" y="31"/>
                </a:lnTo>
                <a:lnTo>
                  <a:pt x="77" y="39"/>
                </a:lnTo>
                <a:lnTo>
                  <a:pt x="78" y="45"/>
                </a:lnTo>
                <a:lnTo>
                  <a:pt x="83" y="54"/>
                </a:lnTo>
                <a:lnTo>
                  <a:pt x="88" y="66"/>
                </a:lnTo>
                <a:lnTo>
                  <a:pt x="94" y="80"/>
                </a:lnTo>
                <a:lnTo>
                  <a:pt x="96" y="93"/>
                </a:lnTo>
                <a:lnTo>
                  <a:pt x="90" y="99"/>
                </a:lnTo>
                <a:lnTo>
                  <a:pt x="82" y="101"/>
                </a:lnTo>
                <a:lnTo>
                  <a:pt x="82" y="108"/>
                </a:lnTo>
                <a:lnTo>
                  <a:pt x="77" y="107"/>
                </a:lnTo>
                <a:lnTo>
                  <a:pt x="74" y="103"/>
                </a:lnTo>
                <a:lnTo>
                  <a:pt x="30" y="106"/>
                </a:lnTo>
                <a:lnTo>
                  <a:pt x="4" y="103"/>
                </a:lnTo>
                <a:lnTo>
                  <a:pt x="4" y="78"/>
                </a:lnTo>
                <a:lnTo>
                  <a:pt x="5" y="34"/>
                </a:lnTo>
                <a:lnTo>
                  <a:pt x="0" y="13"/>
                </a:lnTo>
                <a:lnTo>
                  <a:pt x="4" y="10"/>
                </a:lnTo>
                <a:lnTo>
                  <a:pt x="5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16" name="Freeform 394"/>
          <p:cNvSpPr>
            <a:spLocks/>
          </p:cNvSpPr>
          <p:nvPr/>
        </p:nvSpPr>
        <p:spPr bwMode="gray">
          <a:xfrm>
            <a:off x="4785471" y="3823132"/>
            <a:ext cx="336132" cy="456919"/>
          </a:xfrm>
          <a:custGeom>
            <a:avLst/>
            <a:gdLst>
              <a:gd name="T0" fmla="*/ 19 w 149"/>
              <a:gd name="T1" fmla="*/ 35 h 203"/>
              <a:gd name="T2" fmla="*/ 27 w 149"/>
              <a:gd name="T3" fmla="*/ 33 h 203"/>
              <a:gd name="T4" fmla="*/ 29 w 149"/>
              <a:gd name="T5" fmla="*/ 10 h 203"/>
              <a:gd name="T6" fmla="*/ 55 w 149"/>
              <a:gd name="T7" fmla="*/ 13 h 203"/>
              <a:gd name="T8" fmla="*/ 99 w 149"/>
              <a:gd name="T9" fmla="*/ 10 h 203"/>
              <a:gd name="T10" fmla="*/ 102 w 149"/>
              <a:gd name="T11" fmla="*/ 14 h 203"/>
              <a:gd name="T12" fmla="*/ 107 w 149"/>
              <a:gd name="T13" fmla="*/ 15 h 203"/>
              <a:gd name="T14" fmla="*/ 107 w 149"/>
              <a:gd name="T15" fmla="*/ 8 h 203"/>
              <a:gd name="T16" fmla="*/ 115 w 149"/>
              <a:gd name="T17" fmla="*/ 6 h 203"/>
              <a:gd name="T18" fmla="*/ 121 w 149"/>
              <a:gd name="T19" fmla="*/ 0 h 203"/>
              <a:gd name="T20" fmla="*/ 131 w 149"/>
              <a:gd name="T21" fmla="*/ 9 h 203"/>
              <a:gd name="T22" fmla="*/ 135 w 149"/>
              <a:gd name="T23" fmla="*/ 17 h 203"/>
              <a:gd name="T24" fmla="*/ 136 w 149"/>
              <a:gd name="T25" fmla="*/ 35 h 203"/>
              <a:gd name="T26" fmla="*/ 136 w 149"/>
              <a:gd name="T27" fmla="*/ 42 h 203"/>
              <a:gd name="T28" fmla="*/ 149 w 149"/>
              <a:gd name="T29" fmla="*/ 56 h 203"/>
              <a:gd name="T30" fmla="*/ 135 w 149"/>
              <a:gd name="T31" fmla="*/ 66 h 203"/>
              <a:gd name="T32" fmla="*/ 130 w 149"/>
              <a:gd name="T33" fmla="*/ 76 h 203"/>
              <a:gd name="T34" fmla="*/ 128 w 149"/>
              <a:gd name="T35" fmla="*/ 93 h 203"/>
              <a:gd name="T36" fmla="*/ 127 w 149"/>
              <a:gd name="T37" fmla="*/ 114 h 203"/>
              <a:gd name="T38" fmla="*/ 118 w 149"/>
              <a:gd name="T39" fmla="*/ 116 h 203"/>
              <a:gd name="T40" fmla="*/ 117 w 149"/>
              <a:gd name="T41" fmla="*/ 126 h 203"/>
              <a:gd name="T42" fmla="*/ 109 w 149"/>
              <a:gd name="T43" fmla="*/ 131 h 203"/>
              <a:gd name="T44" fmla="*/ 108 w 149"/>
              <a:gd name="T45" fmla="*/ 145 h 203"/>
              <a:gd name="T46" fmla="*/ 102 w 149"/>
              <a:gd name="T47" fmla="*/ 155 h 203"/>
              <a:gd name="T48" fmla="*/ 113 w 149"/>
              <a:gd name="T49" fmla="*/ 172 h 203"/>
              <a:gd name="T50" fmla="*/ 117 w 149"/>
              <a:gd name="T51" fmla="*/ 183 h 203"/>
              <a:gd name="T52" fmla="*/ 124 w 149"/>
              <a:gd name="T53" fmla="*/ 192 h 203"/>
              <a:gd name="T54" fmla="*/ 107 w 149"/>
              <a:gd name="T55" fmla="*/ 194 h 203"/>
              <a:gd name="T56" fmla="*/ 101 w 149"/>
              <a:gd name="T57" fmla="*/ 202 h 203"/>
              <a:gd name="T58" fmla="*/ 88 w 149"/>
              <a:gd name="T59" fmla="*/ 203 h 203"/>
              <a:gd name="T60" fmla="*/ 81 w 149"/>
              <a:gd name="T61" fmla="*/ 200 h 203"/>
              <a:gd name="T62" fmla="*/ 77 w 149"/>
              <a:gd name="T63" fmla="*/ 203 h 203"/>
              <a:gd name="T64" fmla="*/ 70 w 149"/>
              <a:gd name="T65" fmla="*/ 193 h 203"/>
              <a:gd name="T66" fmla="*/ 65 w 149"/>
              <a:gd name="T67" fmla="*/ 194 h 203"/>
              <a:gd name="T68" fmla="*/ 60 w 149"/>
              <a:gd name="T69" fmla="*/ 192 h 203"/>
              <a:gd name="T70" fmla="*/ 58 w 149"/>
              <a:gd name="T71" fmla="*/ 194 h 203"/>
              <a:gd name="T72" fmla="*/ 53 w 149"/>
              <a:gd name="T73" fmla="*/ 194 h 203"/>
              <a:gd name="T74" fmla="*/ 50 w 149"/>
              <a:gd name="T75" fmla="*/ 188 h 203"/>
              <a:gd name="T76" fmla="*/ 47 w 149"/>
              <a:gd name="T77" fmla="*/ 183 h 203"/>
              <a:gd name="T78" fmla="*/ 37 w 149"/>
              <a:gd name="T79" fmla="*/ 176 h 203"/>
              <a:gd name="T80" fmla="*/ 37 w 149"/>
              <a:gd name="T81" fmla="*/ 169 h 203"/>
              <a:gd name="T82" fmla="*/ 29 w 149"/>
              <a:gd name="T83" fmla="*/ 161 h 203"/>
              <a:gd name="T84" fmla="*/ 25 w 149"/>
              <a:gd name="T85" fmla="*/ 160 h 203"/>
              <a:gd name="T86" fmla="*/ 21 w 149"/>
              <a:gd name="T87" fmla="*/ 154 h 203"/>
              <a:gd name="T88" fmla="*/ 15 w 149"/>
              <a:gd name="T89" fmla="*/ 152 h 203"/>
              <a:gd name="T90" fmla="*/ 17 w 149"/>
              <a:gd name="T91" fmla="*/ 139 h 203"/>
              <a:gd name="T92" fmla="*/ 11 w 149"/>
              <a:gd name="T93" fmla="*/ 131 h 203"/>
              <a:gd name="T94" fmla="*/ 12 w 149"/>
              <a:gd name="T95" fmla="*/ 128 h 203"/>
              <a:gd name="T96" fmla="*/ 11 w 149"/>
              <a:gd name="T97" fmla="*/ 124 h 203"/>
              <a:gd name="T98" fmla="*/ 5 w 149"/>
              <a:gd name="T99" fmla="*/ 119 h 203"/>
              <a:gd name="T100" fmla="*/ 5 w 149"/>
              <a:gd name="T101" fmla="*/ 114 h 203"/>
              <a:gd name="T102" fmla="*/ 0 w 149"/>
              <a:gd name="T103" fmla="*/ 109 h 203"/>
              <a:gd name="T104" fmla="*/ 2 w 149"/>
              <a:gd name="T105" fmla="*/ 105 h 203"/>
              <a:gd name="T106" fmla="*/ 5 w 149"/>
              <a:gd name="T107" fmla="*/ 91 h 203"/>
              <a:gd name="T108" fmla="*/ 7 w 149"/>
              <a:gd name="T109" fmla="*/ 87 h 203"/>
              <a:gd name="T110" fmla="*/ 6 w 149"/>
              <a:gd name="T111" fmla="*/ 80 h 203"/>
              <a:gd name="T112" fmla="*/ 19 w 149"/>
              <a:gd name="T113" fmla="*/ 78 h 203"/>
              <a:gd name="T114" fmla="*/ 19 w 149"/>
              <a:gd name="T115" fmla="*/ 35 h 203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w 149"/>
              <a:gd name="T175" fmla="*/ 0 h 203"/>
              <a:gd name="T176" fmla="*/ 149 w 149"/>
              <a:gd name="T177" fmla="*/ 203 h 203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T174" t="T175" r="T176" b="T177"/>
            <a:pathLst>
              <a:path w="149" h="203">
                <a:moveTo>
                  <a:pt x="19" y="35"/>
                </a:moveTo>
                <a:lnTo>
                  <a:pt x="27" y="33"/>
                </a:lnTo>
                <a:lnTo>
                  <a:pt x="29" y="10"/>
                </a:lnTo>
                <a:lnTo>
                  <a:pt x="55" y="13"/>
                </a:lnTo>
                <a:lnTo>
                  <a:pt x="99" y="10"/>
                </a:lnTo>
                <a:lnTo>
                  <a:pt x="102" y="14"/>
                </a:lnTo>
                <a:lnTo>
                  <a:pt x="107" y="15"/>
                </a:lnTo>
                <a:lnTo>
                  <a:pt x="107" y="8"/>
                </a:lnTo>
                <a:lnTo>
                  <a:pt x="115" y="6"/>
                </a:lnTo>
                <a:lnTo>
                  <a:pt x="121" y="0"/>
                </a:lnTo>
                <a:lnTo>
                  <a:pt x="131" y="9"/>
                </a:lnTo>
                <a:lnTo>
                  <a:pt x="135" y="17"/>
                </a:lnTo>
                <a:lnTo>
                  <a:pt x="136" y="35"/>
                </a:lnTo>
                <a:lnTo>
                  <a:pt x="136" y="42"/>
                </a:lnTo>
                <a:lnTo>
                  <a:pt x="149" y="56"/>
                </a:lnTo>
                <a:lnTo>
                  <a:pt x="135" y="66"/>
                </a:lnTo>
                <a:lnTo>
                  <a:pt x="130" y="76"/>
                </a:lnTo>
                <a:lnTo>
                  <a:pt x="128" y="93"/>
                </a:lnTo>
                <a:lnTo>
                  <a:pt x="127" y="114"/>
                </a:lnTo>
                <a:lnTo>
                  <a:pt x="118" y="116"/>
                </a:lnTo>
                <a:lnTo>
                  <a:pt x="117" y="126"/>
                </a:lnTo>
                <a:lnTo>
                  <a:pt x="109" y="131"/>
                </a:lnTo>
                <a:lnTo>
                  <a:pt x="108" y="145"/>
                </a:lnTo>
                <a:lnTo>
                  <a:pt x="102" y="155"/>
                </a:lnTo>
                <a:lnTo>
                  <a:pt x="113" y="172"/>
                </a:lnTo>
                <a:lnTo>
                  <a:pt x="117" y="183"/>
                </a:lnTo>
                <a:lnTo>
                  <a:pt x="124" y="192"/>
                </a:lnTo>
                <a:lnTo>
                  <a:pt x="107" y="194"/>
                </a:lnTo>
                <a:lnTo>
                  <a:pt x="101" y="202"/>
                </a:lnTo>
                <a:lnTo>
                  <a:pt x="88" y="203"/>
                </a:lnTo>
                <a:lnTo>
                  <a:pt x="81" y="200"/>
                </a:lnTo>
                <a:lnTo>
                  <a:pt x="77" y="203"/>
                </a:lnTo>
                <a:lnTo>
                  <a:pt x="70" y="193"/>
                </a:lnTo>
                <a:lnTo>
                  <a:pt x="65" y="194"/>
                </a:lnTo>
                <a:lnTo>
                  <a:pt x="60" y="192"/>
                </a:lnTo>
                <a:lnTo>
                  <a:pt x="58" y="194"/>
                </a:lnTo>
                <a:lnTo>
                  <a:pt x="53" y="194"/>
                </a:lnTo>
                <a:lnTo>
                  <a:pt x="50" y="188"/>
                </a:lnTo>
                <a:lnTo>
                  <a:pt x="47" y="183"/>
                </a:lnTo>
                <a:lnTo>
                  <a:pt x="37" y="176"/>
                </a:lnTo>
                <a:lnTo>
                  <a:pt x="37" y="169"/>
                </a:lnTo>
                <a:lnTo>
                  <a:pt x="29" y="161"/>
                </a:lnTo>
                <a:lnTo>
                  <a:pt x="25" y="160"/>
                </a:lnTo>
                <a:lnTo>
                  <a:pt x="21" y="154"/>
                </a:lnTo>
                <a:lnTo>
                  <a:pt x="15" y="152"/>
                </a:lnTo>
                <a:lnTo>
                  <a:pt x="17" y="139"/>
                </a:lnTo>
                <a:lnTo>
                  <a:pt x="11" y="131"/>
                </a:lnTo>
                <a:lnTo>
                  <a:pt x="12" y="128"/>
                </a:lnTo>
                <a:lnTo>
                  <a:pt x="11" y="124"/>
                </a:lnTo>
                <a:lnTo>
                  <a:pt x="5" y="119"/>
                </a:lnTo>
                <a:lnTo>
                  <a:pt x="5" y="114"/>
                </a:lnTo>
                <a:lnTo>
                  <a:pt x="0" y="109"/>
                </a:lnTo>
                <a:lnTo>
                  <a:pt x="2" y="105"/>
                </a:lnTo>
                <a:lnTo>
                  <a:pt x="5" y="91"/>
                </a:lnTo>
                <a:lnTo>
                  <a:pt x="7" y="87"/>
                </a:lnTo>
                <a:lnTo>
                  <a:pt x="6" y="80"/>
                </a:lnTo>
                <a:lnTo>
                  <a:pt x="19" y="78"/>
                </a:lnTo>
                <a:lnTo>
                  <a:pt x="19" y="3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17" name="Freeform 395"/>
          <p:cNvSpPr>
            <a:spLocks/>
          </p:cNvSpPr>
          <p:nvPr/>
        </p:nvSpPr>
        <p:spPr bwMode="gray">
          <a:xfrm>
            <a:off x="4521528" y="3568788"/>
            <a:ext cx="331620" cy="333123"/>
          </a:xfrm>
          <a:custGeom>
            <a:avLst/>
            <a:gdLst>
              <a:gd name="T0" fmla="*/ 146 w 147"/>
              <a:gd name="T1" fmla="*/ 123 h 148"/>
              <a:gd name="T2" fmla="*/ 144 w 147"/>
              <a:gd name="T3" fmla="*/ 146 h 148"/>
              <a:gd name="T4" fmla="*/ 136 w 147"/>
              <a:gd name="T5" fmla="*/ 148 h 148"/>
              <a:gd name="T6" fmla="*/ 65 w 147"/>
              <a:gd name="T7" fmla="*/ 108 h 148"/>
              <a:gd name="T8" fmla="*/ 51 w 147"/>
              <a:gd name="T9" fmla="*/ 117 h 148"/>
              <a:gd name="T10" fmla="*/ 25 w 147"/>
              <a:gd name="T11" fmla="*/ 110 h 148"/>
              <a:gd name="T12" fmla="*/ 19 w 147"/>
              <a:gd name="T13" fmla="*/ 97 h 148"/>
              <a:gd name="T14" fmla="*/ 10 w 147"/>
              <a:gd name="T15" fmla="*/ 99 h 148"/>
              <a:gd name="T16" fmla="*/ 2 w 147"/>
              <a:gd name="T17" fmla="*/ 87 h 148"/>
              <a:gd name="T18" fmla="*/ 0 w 147"/>
              <a:gd name="T19" fmla="*/ 76 h 148"/>
              <a:gd name="T20" fmla="*/ 6 w 147"/>
              <a:gd name="T21" fmla="*/ 69 h 148"/>
              <a:gd name="T22" fmla="*/ 6 w 147"/>
              <a:gd name="T23" fmla="*/ 59 h 148"/>
              <a:gd name="T24" fmla="*/ 4 w 147"/>
              <a:gd name="T25" fmla="*/ 53 h 148"/>
              <a:gd name="T26" fmla="*/ 4 w 147"/>
              <a:gd name="T27" fmla="*/ 48 h 148"/>
              <a:gd name="T28" fmla="*/ 1 w 147"/>
              <a:gd name="T29" fmla="*/ 31 h 148"/>
              <a:gd name="T30" fmla="*/ 4 w 147"/>
              <a:gd name="T31" fmla="*/ 31 h 148"/>
              <a:gd name="T32" fmla="*/ 9 w 147"/>
              <a:gd name="T33" fmla="*/ 26 h 148"/>
              <a:gd name="T34" fmla="*/ 9 w 147"/>
              <a:gd name="T35" fmla="*/ 15 h 148"/>
              <a:gd name="T36" fmla="*/ 16 w 147"/>
              <a:gd name="T37" fmla="*/ 14 h 148"/>
              <a:gd name="T38" fmla="*/ 20 w 147"/>
              <a:gd name="T39" fmla="*/ 10 h 148"/>
              <a:gd name="T40" fmla="*/ 19 w 147"/>
              <a:gd name="T41" fmla="*/ 0 h 148"/>
              <a:gd name="T42" fmla="*/ 29 w 147"/>
              <a:gd name="T43" fmla="*/ 6 h 148"/>
              <a:gd name="T44" fmla="*/ 42 w 147"/>
              <a:gd name="T45" fmla="*/ 6 h 148"/>
              <a:gd name="T46" fmla="*/ 48 w 147"/>
              <a:gd name="T47" fmla="*/ 9 h 148"/>
              <a:gd name="T48" fmla="*/ 53 w 147"/>
              <a:gd name="T49" fmla="*/ 9 h 148"/>
              <a:gd name="T50" fmla="*/ 59 w 147"/>
              <a:gd name="T51" fmla="*/ 23 h 148"/>
              <a:gd name="T52" fmla="*/ 74 w 147"/>
              <a:gd name="T53" fmla="*/ 26 h 148"/>
              <a:gd name="T54" fmla="*/ 90 w 147"/>
              <a:gd name="T55" fmla="*/ 36 h 148"/>
              <a:gd name="T56" fmla="*/ 97 w 147"/>
              <a:gd name="T57" fmla="*/ 32 h 148"/>
              <a:gd name="T58" fmla="*/ 101 w 147"/>
              <a:gd name="T59" fmla="*/ 27 h 148"/>
              <a:gd name="T60" fmla="*/ 97 w 147"/>
              <a:gd name="T61" fmla="*/ 21 h 148"/>
              <a:gd name="T62" fmla="*/ 98 w 147"/>
              <a:gd name="T63" fmla="*/ 13 h 148"/>
              <a:gd name="T64" fmla="*/ 110 w 147"/>
              <a:gd name="T65" fmla="*/ 5 h 148"/>
              <a:gd name="T66" fmla="*/ 118 w 147"/>
              <a:gd name="T67" fmla="*/ 3 h 148"/>
              <a:gd name="T68" fmla="*/ 127 w 147"/>
              <a:gd name="T69" fmla="*/ 5 h 148"/>
              <a:gd name="T70" fmla="*/ 128 w 147"/>
              <a:gd name="T71" fmla="*/ 12 h 148"/>
              <a:gd name="T72" fmla="*/ 136 w 147"/>
              <a:gd name="T73" fmla="*/ 15 h 148"/>
              <a:gd name="T74" fmla="*/ 143 w 147"/>
              <a:gd name="T75" fmla="*/ 17 h 148"/>
              <a:gd name="T76" fmla="*/ 147 w 147"/>
              <a:gd name="T77" fmla="*/ 23 h 148"/>
              <a:gd name="T78" fmla="*/ 146 w 147"/>
              <a:gd name="T79" fmla="*/ 30 h 148"/>
              <a:gd name="T80" fmla="*/ 142 w 147"/>
              <a:gd name="T81" fmla="*/ 33 h 148"/>
              <a:gd name="T82" fmla="*/ 147 w 147"/>
              <a:gd name="T83" fmla="*/ 54 h 148"/>
              <a:gd name="T84" fmla="*/ 146 w 147"/>
              <a:gd name="T85" fmla="*/ 98 h 148"/>
              <a:gd name="T86" fmla="*/ 146 w 147"/>
              <a:gd name="T87" fmla="*/ 123 h 148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147"/>
              <a:gd name="T133" fmla="*/ 0 h 148"/>
              <a:gd name="T134" fmla="*/ 147 w 147"/>
              <a:gd name="T135" fmla="*/ 148 h 148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147" h="148">
                <a:moveTo>
                  <a:pt x="146" y="123"/>
                </a:moveTo>
                <a:lnTo>
                  <a:pt x="144" y="146"/>
                </a:lnTo>
                <a:lnTo>
                  <a:pt x="136" y="148"/>
                </a:lnTo>
                <a:lnTo>
                  <a:pt x="65" y="108"/>
                </a:lnTo>
                <a:lnTo>
                  <a:pt x="51" y="117"/>
                </a:lnTo>
                <a:lnTo>
                  <a:pt x="25" y="110"/>
                </a:lnTo>
                <a:lnTo>
                  <a:pt x="19" y="97"/>
                </a:lnTo>
                <a:lnTo>
                  <a:pt x="10" y="99"/>
                </a:lnTo>
                <a:lnTo>
                  <a:pt x="2" y="87"/>
                </a:lnTo>
                <a:lnTo>
                  <a:pt x="0" y="76"/>
                </a:lnTo>
                <a:lnTo>
                  <a:pt x="6" y="69"/>
                </a:lnTo>
                <a:lnTo>
                  <a:pt x="6" y="59"/>
                </a:lnTo>
                <a:lnTo>
                  <a:pt x="4" y="53"/>
                </a:lnTo>
                <a:lnTo>
                  <a:pt x="4" y="48"/>
                </a:lnTo>
                <a:lnTo>
                  <a:pt x="1" y="31"/>
                </a:lnTo>
                <a:lnTo>
                  <a:pt x="4" y="31"/>
                </a:lnTo>
                <a:lnTo>
                  <a:pt x="9" y="26"/>
                </a:lnTo>
                <a:lnTo>
                  <a:pt x="9" y="15"/>
                </a:lnTo>
                <a:lnTo>
                  <a:pt x="16" y="14"/>
                </a:lnTo>
                <a:lnTo>
                  <a:pt x="20" y="10"/>
                </a:lnTo>
                <a:lnTo>
                  <a:pt x="19" y="0"/>
                </a:lnTo>
                <a:lnTo>
                  <a:pt x="29" y="6"/>
                </a:lnTo>
                <a:lnTo>
                  <a:pt x="42" y="6"/>
                </a:lnTo>
                <a:lnTo>
                  <a:pt x="48" y="9"/>
                </a:lnTo>
                <a:lnTo>
                  <a:pt x="53" y="9"/>
                </a:lnTo>
                <a:lnTo>
                  <a:pt x="59" y="23"/>
                </a:lnTo>
                <a:lnTo>
                  <a:pt x="74" y="26"/>
                </a:lnTo>
                <a:lnTo>
                  <a:pt x="90" y="36"/>
                </a:lnTo>
                <a:lnTo>
                  <a:pt x="97" y="32"/>
                </a:lnTo>
                <a:lnTo>
                  <a:pt x="101" y="27"/>
                </a:lnTo>
                <a:lnTo>
                  <a:pt x="97" y="21"/>
                </a:lnTo>
                <a:lnTo>
                  <a:pt x="98" y="13"/>
                </a:lnTo>
                <a:lnTo>
                  <a:pt x="110" y="5"/>
                </a:lnTo>
                <a:lnTo>
                  <a:pt x="118" y="3"/>
                </a:lnTo>
                <a:lnTo>
                  <a:pt x="127" y="5"/>
                </a:lnTo>
                <a:lnTo>
                  <a:pt x="128" y="12"/>
                </a:lnTo>
                <a:lnTo>
                  <a:pt x="136" y="15"/>
                </a:lnTo>
                <a:lnTo>
                  <a:pt x="143" y="17"/>
                </a:lnTo>
                <a:lnTo>
                  <a:pt x="147" y="23"/>
                </a:lnTo>
                <a:lnTo>
                  <a:pt x="146" y="30"/>
                </a:lnTo>
                <a:lnTo>
                  <a:pt x="142" y="33"/>
                </a:lnTo>
                <a:lnTo>
                  <a:pt x="147" y="54"/>
                </a:lnTo>
                <a:lnTo>
                  <a:pt x="146" y="98"/>
                </a:lnTo>
                <a:lnTo>
                  <a:pt x="146" y="12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18" name="Freeform 396"/>
          <p:cNvSpPr>
            <a:spLocks/>
          </p:cNvSpPr>
          <p:nvPr/>
        </p:nvSpPr>
        <p:spPr bwMode="gray">
          <a:xfrm>
            <a:off x="4609509" y="3811878"/>
            <a:ext cx="218824" cy="382642"/>
          </a:xfrm>
          <a:custGeom>
            <a:avLst/>
            <a:gdLst>
              <a:gd name="T0" fmla="*/ 18 w 97"/>
              <a:gd name="T1" fmla="*/ 170 h 170"/>
              <a:gd name="T2" fmla="*/ 13 w 97"/>
              <a:gd name="T3" fmla="*/ 158 h 170"/>
              <a:gd name="T4" fmla="*/ 4 w 97"/>
              <a:gd name="T5" fmla="*/ 152 h 170"/>
              <a:gd name="T6" fmla="*/ 5 w 97"/>
              <a:gd name="T7" fmla="*/ 144 h 170"/>
              <a:gd name="T8" fmla="*/ 15 w 97"/>
              <a:gd name="T9" fmla="*/ 141 h 170"/>
              <a:gd name="T10" fmla="*/ 16 w 97"/>
              <a:gd name="T11" fmla="*/ 123 h 170"/>
              <a:gd name="T12" fmla="*/ 7 w 97"/>
              <a:gd name="T13" fmla="*/ 111 h 170"/>
              <a:gd name="T14" fmla="*/ 4 w 97"/>
              <a:gd name="T15" fmla="*/ 110 h 170"/>
              <a:gd name="T16" fmla="*/ 0 w 97"/>
              <a:gd name="T17" fmla="*/ 106 h 170"/>
              <a:gd name="T18" fmla="*/ 2 w 97"/>
              <a:gd name="T19" fmla="*/ 93 h 170"/>
              <a:gd name="T20" fmla="*/ 18 w 97"/>
              <a:gd name="T21" fmla="*/ 73 h 170"/>
              <a:gd name="T22" fmla="*/ 19 w 97"/>
              <a:gd name="T23" fmla="*/ 44 h 170"/>
              <a:gd name="T24" fmla="*/ 24 w 97"/>
              <a:gd name="T25" fmla="*/ 36 h 170"/>
              <a:gd name="T26" fmla="*/ 16 w 97"/>
              <a:gd name="T27" fmla="*/ 25 h 170"/>
              <a:gd name="T28" fmla="*/ 12 w 97"/>
              <a:gd name="T29" fmla="*/ 9 h 170"/>
              <a:gd name="T30" fmla="*/ 26 w 97"/>
              <a:gd name="T31" fmla="*/ 0 h 170"/>
              <a:gd name="T32" fmla="*/ 97 w 97"/>
              <a:gd name="T33" fmla="*/ 40 h 170"/>
              <a:gd name="T34" fmla="*/ 97 w 97"/>
              <a:gd name="T35" fmla="*/ 83 h 170"/>
              <a:gd name="T36" fmla="*/ 84 w 97"/>
              <a:gd name="T37" fmla="*/ 85 h 170"/>
              <a:gd name="T38" fmla="*/ 85 w 97"/>
              <a:gd name="T39" fmla="*/ 92 h 170"/>
              <a:gd name="T40" fmla="*/ 83 w 97"/>
              <a:gd name="T41" fmla="*/ 96 h 170"/>
              <a:gd name="T42" fmla="*/ 80 w 97"/>
              <a:gd name="T43" fmla="*/ 110 h 170"/>
              <a:gd name="T44" fmla="*/ 78 w 97"/>
              <a:gd name="T45" fmla="*/ 114 h 170"/>
              <a:gd name="T46" fmla="*/ 83 w 97"/>
              <a:gd name="T47" fmla="*/ 119 h 170"/>
              <a:gd name="T48" fmla="*/ 83 w 97"/>
              <a:gd name="T49" fmla="*/ 124 h 170"/>
              <a:gd name="T50" fmla="*/ 78 w 97"/>
              <a:gd name="T51" fmla="*/ 128 h 170"/>
              <a:gd name="T52" fmla="*/ 75 w 97"/>
              <a:gd name="T53" fmla="*/ 139 h 170"/>
              <a:gd name="T54" fmla="*/ 62 w 97"/>
              <a:gd name="T55" fmla="*/ 154 h 170"/>
              <a:gd name="T56" fmla="*/ 51 w 97"/>
              <a:gd name="T57" fmla="*/ 154 h 170"/>
              <a:gd name="T58" fmla="*/ 46 w 97"/>
              <a:gd name="T59" fmla="*/ 165 h 170"/>
              <a:gd name="T60" fmla="*/ 18 w 97"/>
              <a:gd name="T61" fmla="*/ 170 h 170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97"/>
              <a:gd name="T94" fmla="*/ 0 h 170"/>
              <a:gd name="T95" fmla="*/ 97 w 97"/>
              <a:gd name="T96" fmla="*/ 170 h 170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97" h="170">
                <a:moveTo>
                  <a:pt x="18" y="170"/>
                </a:moveTo>
                <a:lnTo>
                  <a:pt x="13" y="158"/>
                </a:lnTo>
                <a:lnTo>
                  <a:pt x="4" y="152"/>
                </a:lnTo>
                <a:lnTo>
                  <a:pt x="5" y="144"/>
                </a:lnTo>
                <a:lnTo>
                  <a:pt x="15" y="141"/>
                </a:lnTo>
                <a:lnTo>
                  <a:pt x="16" y="123"/>
                </a:lnTo>
                <a:lnTo>
                  <a:pt x="7" y="111"/>
                </a:lnTo>
                <a:lnTo>
                  <a:pt x="4" y="110"/>
                </a:lnTo>
                <a:lnTo>
                  <a:pt x="0" y="106"/>
                </a:lnTo>
                <a:lnTo>
                  <a:pt x="2" y="93"/>
                </a:lnTo>
                <a:lnTo>
                  <a:pt x="18" y="73"/>
                </a:lnTo>
                <a:lnTo>
                  <a:pt x="19" y="44"/>
                </a:lnTo>
                <a:lnTo>
                  <a:pt x="24" y="36"/>
                </a:lnTo>
                <a:lnTo>
                  <a:pt x="16" y="25"/>
                </a:lnTo>
                <a:lnTo>
                  <a:pt x="12" y="9"/>
                </a:lnTo>
                <a:lnTo>
                  <a:pt x="26" y="0"/>
                </a:lnTo>
                <a:lnTo>
                  <a:pt x="97" y="40"/>
                </a:lnTo>
                <a:lnTo>
                  <a:pt x="97" y="83"/>
                </a:lnTo>
                <a:lnTo>
                  <a:pt x="84" y="85"/>
                </a:lnTo>
                <a:lnTo>
                  <a:pt x="85" y="92"/>
                </a:lnTo>
                <a:lnTo>
                  <a:pt x="83" y="96"/>
                </a:lnTo>
                <a:lnTo>
                  <a:pt x="80" y="110"/>
                </a:lnTo>
                <a:lnTo>
                  <a:pt x="78" y="114"/>
                </a:lnTo>
                <a:lnTo>
                  <a:pt x="83" y="119"/>
                </a:lnTo>
                <a:lnTo>
                  <a:pt x="83" y="124"/>
                </a:lnTo>
                <a:lnTo>
                  <a:pt x="78" y="128"/>
                </a:lnTo>
                <a:lnTo>
                  <a:pt x="75" y="139"/>
                </a:lnTo>
                <a:lnTo>
                  <a:pt x="62" y="154"/>
                </a:lnTo>
                <a:lnTo>
                  <a:pt x="51" y="154"/>
                </a:lnTo>
                <a:lnTo>
                  <a:pt x="46" y="165"/>
                </a:lnTo>
                <a:lnTo>
                  <a:pt x="18" y="17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19" name="Freeform 397"/>
          <p:cNvSpPr>
            <a:spLocks/>
          </p:cNvSpPr>
          <p:nvPr/>
        </p:nvSpPr>
        <p:spPr bwMode="gray">
          <a:xfrm>
            <a:off x="5074229" y="3949179"/>
            <a:ext cx="133099" cy="135050"/>
          </a:xfrm>
          <a:custGeom>
            <a:avLst/>
            <a:gdLst>
              <a:gd name="T0" fmla="*/ 59 w 59"/>
              <a:gd name="T1" fmla="*/ 53 h 60"/>
              <a:gd name="T2" fmla="*/ 56 w 59"/>
              <a:gd name="T3" fmla="*/ 58 h 60"/>
              <a:gd name="T4" fmla="*/ 52 w 59"/>
              <a:gd name="T5" fmla="*/ 60 h 60"/>
              <a:gd name="T6" fmla="*/ 43 w 59"/>
              <a:gd name="T7" fmla="*/ 45 h 60"/>
              <a:gd name="T8" fmla="*/ 33 w 59"/>
              <a:gd name="T9" fmla="*/ 39 h 60"/>
              <a:gd name="T10" fmla="*/ 25 w 59"/>
              <a:gd name="T11" fmla="*/ 35 h 60"/>
              <a:gd name="T12" fmla="*/ 0 w 59"/>
              <a:gd name="T13" fmla="*/ 37 h 60"/>
              <a:gd name="T14" fmla="*/ 2 w 59"/>
              <a:gd name="T15" fmla="*/ 20 h 60"/>
              <a:gd name="T16" fmla="*/ 7 w 59"/>
              <a:gd name="T17" fmla="*/ 10 h 60"/>
              <a:gd name="T18" fmla="*/ 21 w 59"/>
              <a:gd name="T19" fmla="*/ 0 h 60"/>
              <a:gd name="T20" fmla="*/ 25 w 59"/>
              <a:gd name="T21" fmla="*/ 13 h 60"/>
              <a:gd name="T22" fmla="*/ 31 w 59"/>
              <a:gd name="T23" fmla="*/ 27 h 60"/>
              <a:gd name="T24" fmla="*/ 35 w 59"/>
              <a:gd name="T25" fmla="*/ 29 h 60"/>
              <a:gd name="T26" fmla="*/ 47 w 59"/>
              <a:gd name="T27" fmla="*/ 37 h 60"/>
              <a:gd name="T28" fmla="*/ 59 w 59"/>
              <a:gd name="T29" fmla="*/ 53 h 60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59"/>
              <a:gd name="T46" fmla="*/ 0 h 60"/>
              <a:gd name="T47" fmla="*/ 59 w 59"/>
              <a:gd name="T48" fmla="*/ 60 h 60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59" h="60">
                <a:moveTo>
                  <a:pt x="59" y="53"/>
                </a:moveTo>
                <a:lnTo>
                  <a:pt x="56" y="58"/>
                </a:lnTo>
                <a:lnTo>
                  <a:pt x="52" y="60"/>
                </a:lnTo>
                <a:lnTo>
                  <a:pt x="43" y="45"/>
                </a:lnTo>
                <a:lnTo>
                  <a:pt x="33" y="39"/>
                </a:lnTo>
                <a:lnTo>
                  <a:pt x="25" y="35"/>
                </a:lnTo>
                <a:lnTo>
                  <a:pt x="0" y="37"/>
                </a:lnTo>
                <a:lnTo>
                  <a:pt x="2" y="20"/>
                </a:lnTo>
                <a:lnTo>
                  <a:pt x="7" y="10"/>
                </a:lnTo>
                <a:lnTo>
                  <a:pt x="21" y="0"/>
                </a:lnTo>
                <a:lnTo>
                  <a:pt x="25" y="13"/>
                </a:lnTo>
                <a:lnTo>
                  <a:pt x="31" y="27"/>
                </a:lnTo>
                <a:lnTo>
                  <a:pt x="35" y="29"/>
                </a:lnTo>
                <a:lnTo>
                  <a:pt x="47" y="37"/>
                </a:lnTo>
                <a:lnTo>
                  <a:pt x="59" y="5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20" name="Freeform 398"/>
          <p:cNvSpPr>
            <a:spLocks/>
          </p:cNvSpPr>
          <p:nvPr/>
        </p:nvSpPr>
        <p:spPr bwMode="gray">
          <a:xfrm>
            <a:off x="5015575" y="4027958"/>
            <a:ext cx="311317" cy="252093"/>
          </a:xfrm>
          <a:custGeom>
            <a:avLst/>
            <a:gdLst>
              <a:gd name="T0" fmla="*/ 22 w 138"/>
              <a:gd name="T1" fmla="*/ 101 h 112"/>
              <a:gd name="T2" fmla="*/ 15 w 138"/>
              <a:gd name="T3" fmla="*/ 92 h 112"/>
              <a:gd name="T4" fmla="*/ 11 w 138"/>
              <a:gd name="T5" fmla="*/ 81 h 112"/>
              <a:gd name="T6" fmla="*/ 0 w 138"/>
              <a:gd name="T7" fmla="*/ 64 h 112"/>
              <a:gd name="T8" fmla="*/ 6 w 138"/>
              <a:gd name="T9" fmla="*/ 54 h 112"/>
              <a:gd name="T10" fmla="*/ 7 w 138"/>
              <a:gd name="T11" fmla="*/ 40 h 112"/>
              <a:gd name="T12" fmla="*/ 15 w 138"/>
              <a:gd name="T13" fmla="*/ 35 h 112"/>
              <a:gd name="T14" fmla="*/ 16 w 138"/>
              <a:gd name="T15" fmla="*/ 25 h 112"/>
              <a:gd name="T16" fmla="*/ 25 w 138"/>
              <a:gd name="T17" fmla="*/ 23 h 112"/>
              <a:gd name="T18" fmla="*/ 26 w 138"/>
              <a:gd name="T19" fmla="*/ 2 h 112"/>
              <a:gd name="T20" fmla="*/ 51 w 138"/>
              <a:gd name="T21" fmla="*/ 0 h 112"/>
              <a:gd name="T22" fmla="*/ 59 w 138"/>
              <a:gd name="T23" fmla="*/ 4 h 112"/>
              <a:gd name="T24" fmla="*/ 69 w 138"/>
              <a:gd name="T25" fmla="*/ 10 h 112"/>
              <a:gd name="T26" fmla="*/ 78 w 138"/>
              <a:gd name="T27" fmla="*/ 25 h 112"/>
              <a:gd name="T28" fmla="*/ 76 w 138"/>
              <a:gd name="T29" fmla="*/ 33 h 112"/>
              <a:gd name="T30" fmla="*/ 80 w 138"/>
              <a:gd name="T31" fmla="*/ 37 h 112"/>
              <a:gd name="T32" fmla="*/ 85 w 138"/>
              <a:gd name="T33" fmla="*/ 38 h 112"/>
              <a:gd name="T34" fmla="*/ 86 w 138"/>
              <a:gd name="T35" fmla="*/ 47 h 112"/>
              <a:gd name="T36" fmla="*/ 92 w 138"/>
              <a:gd name="T37" fmla="*/ 55 h 112"/>
              <a:gd name="T38" fmla="*/ 97 w 138"/>
              <a:gd name="T39" fmla="*/ 56 h 112"/>
              <a:gd name="T40" fmla="*/ 107 w 138"/>
              <a:gd name="T41" fmla="*/ 61 h 112"/>
              <a:gd name="T42" fmla="*/ 129 w 138"/>
              <a:gd name="T43" fmla="*/ 65 h 112"/>
              <a:gd name="T44" fmla="*/ 138 w 138"/>
              <a:gd name="T45" fmla="*/ 64 h 112"/>
              <a:gd name="T46" fmla="*/ 135 w 138"/>
              <a:gd name="T47" fmla="*/ 72 h 112"/>
              <a:gd name="T48" fmla="*/ 104 w 138"/>
              <a:gd name="T49" fmla="*/ 97 h 112"/>
              <a:gd name="T50" fmla="*/ 85 w 138"/>
              <a:gd name="T51" fmla="*/ 102 h 112"/>
              <a:gd name="T52" fmla="*/ 78 w 138"/>
              <a:gd name="T53" fmla="*/ 107 h 112"/>
              <a:gd name="T54" fmla="*/ 62 w 138"/>
              <a:gd name="T55" fmla="*/ 106 h 112"/>
              <a:gd name="T56" fmla="*/ 53 w 138"/>
              <a:gd name="T57" fmla="*/ 112 h 112"/>
              <a:gd name="T58" fmla="*/ 43 w 138"/>
              <a:gd name="T59" fmla="*/ 110 h 112"/>
              <a:gd name="T60" fmla="*/ 28 w 138"/>
              <a:gd name="T61" fmla="*/ 102 h 112"/>
              <a:gd name="T62" fmla="*/ 22 w 138"/>
              <a:gd name="T63" fmla="*/ 101 h 112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38"/>
              <a:gd name="T97" fmla="*/ 0 h 112"/>
              <a:gd name="T98" fmla="*/ 138 w 138"/>
              <a:gd name="T99" fmla="*/ 112 h 112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38" h="112">
                <a:moveTo>
                  <a:pt x="22" y="101"/>
                </a:moveTo>
                <a:lnTo>
                  <a:pt x="15" y="92"/>
                </a:lnTo>
                <a:lnTo>
                  <a:pt x="11" y="81"/>
                </a:lnTo>
                <a:lnTo>
                  <a:pt x="0" y="64"/>
                </a:lnTo>
                <a:lnTo>
                  <a:pt x="6" y="54"/>
                </a:lnTo>
                <a:lnTo>
                  <a:pt x="7" y="40"/>
                </a:lnTo>
                <a:lnTo>
                  <a:pt x="15" y="35"/>
                </a:lnTo>
                <a:lnTo>
                  <a:pt x="16" y="25"/>
                </a:lnTo>
                <a:lnTo>
                  <a:pt x="25" y="23"/>
                </a:lnTo>
                <a:lnTo>
                  <a:pt x="26" y="2"/>
                </a:lnTo>
                <a:lnTo>
                  <a:pt x="51" y="0"/>
                </a:lnTo>
                <a:lnTo>
                  <a:pt x="59" y="4"/>
                </a:lnTo>
                <a:lnTo>
                  <a:pt x="69" y="10"/>
                </a:lnTo>
                <a:lnTo>
                  <a:pt x="78" y="25"/>
                </a:lnTo>
                <a:lnTo>
                  <a:pt x="76" y="33"/>
                </a:lnTo>
                <a:lnTo>
                  <a:pt x="80" y="37"/>
                </a:lnTo>
                <a:lnTo>
                  <a:pt x="85" y="38"/>
                </a:lnTo>
                <a:lnTo>
                  <a:pt x="86" y="47"/>
                </a:lnTo>
                <a:lnTo>
                  <a:pt x="92" y="55"/>
                </a:lnTo>
                <a:lnTo>
                  <a:pt x="97" y="56"/>
                </a:lnTo>
                <a:lnTo>
                  <a:pt x="107" y="61"/>
                </a:lnTo>
                <a:lnTo>
                  <a:pt x="129" y="65"/>
                </a:lnTo>
                <a:lnTo>
                  <a:pt x="138" y="64"/>
                </a:lnTo>
                <a:lnTo>
                  <a:pt x="135" y="72"/>
                </a:lnTo>
                <a:lnTo>
                  <a:pt x="104" y="97"/>
                </a:lnTo>
                <a:lnTo>
                  <a:pt x="85" y="102"/>
                </a:lnTo>
                <a:lnTo>
                  <a:pt x="78" y="107"/>
                </a:lnTo>
                <a:lnTo>
                  <a:pt x="62" y="106"/>
                </a:lnTo>
                <a:lnTo>
                  <a:pt x="53" y="112"/>
                </a:lnTo>
                <a:lnTo>
                  <a:pt x="43" y="110"/>
                </a:lnTo>
                <a:lnTo>
                  <a:pt x="28" y="102"/>
                </a:lnTo>
                <a:lnTo>
                  <a:pt x="22" y="10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21" name="Freeform 399"/>
          <p:cNvSpPr>
            <a:spLocks noEditPoints="1"/>
          </p:cNvSpPr>
          <p:nvPr/>
        </p:nvSpPr>
        <p:spPr bwMode="gray">
          <a:xfrm>
            <a:off x="4665907" y="4872021"/>
            <a:ext cx="336132" cy="337625"/>
          </a:xfrm>
          <a:custGeom>
            <a:avLst/>
            <a:gdLst>
              <a:gd name="T0" fmla="*/ 107 w 149"/>
              <a:gd name="T1" fmla="*/ 75 h 150"/>
              <a:gd name="T2" fmla="*/ 97 w 149"/>
              <a:gd name="T3" fmla="*/ 90 h 150"/>
              <a:gd name="T4" fmla="*/ 112 w 149"/>
              <a:gd name="T5" fmla="*/ 95 h 150"/>
              <a:gd name="T6" fmla="*/ 121 w 149"/>
              <a:gd name="T7" fmla="*/ 85 h 150"/>
              <a:gd name="T8" fmla="*/ 0 w 149"/>
              <a:gd name="T9" fmla="*/ 75 h 150"/>
              <a:gd name="T10" fmla="*/ 9 w 149"/>
              <a:gd name="T11" fmla="*/ 70 h 150"/>
              <a:gd name="T12" fmla="*/ 16 w 149"/>
              <a:gd name="T13" fmla="*/ 76 h 150"/>
              <a:gd name="T14" fmla="*/ 33 w 149"/>
              <a:gd name="T15" fmla="*/ 75 h 150"/>
              <a:gd name="T16" fmla="*/ 40 w 149"/>
              <a:gd name="T17" fmla="*/ 35 h 150"/>
              <a:gd name="T18" fmla="*/ 52 w 149"/>
              <a:gd name="T19" fmla="*/ 54 h 150"/>
              <a:gd name="T20" fmla="*/ 68 w 149"/>
              <a:gd name="T21" fmla="*/ 38 h 150"/>
              <a:gd name="T22" fmla="*/ 82 w 149"/>
              <a:gd name="T23" fmla="*/ 41 h 150"/>
              <a:gd name="T24" fmla="*/ 90 w 149"/>
              <a:gd name="T25" fmla="*/ 20 h 150"/>
              <a:gd name="T26" fmla="*/ 101 w 149"/>
              <a:gd name="T27" fmla="*/ 13 h 150"/>
              <a:gd name="T28" fmla="*/ 118 w 149"/>
              <a:gd name="T29" fmla="*/ 3 h 150"/>
              <a:gd name="T30" fmla="*/ 137 w 149"/>
              <a:gd name="T31" fmla="*/ 3 h 150"/>
              <a:gd name="T32" fmla="*/ 140 w 149"/>
              <a:gd name="T33" fmla="*/ 40 h 150"/>
              <a:gd name="T34" fmla="*/ 131 w 149"/>
              <a:gd name="T35" fmla="*/ 40 h 150"/>
              <a:gd name="T36" fmla="*/ 132 w 149"/>
              <a:gd name="T37" fmla="*/ 62 h 150"/>
              <a:gd name="T38" fmla="*/ 142 w 149"/>
              <a:gd name="T39" fmla="*/ 54 h 150"/>
              <a:gd name="T40" fmla="*/ 149 w 149"/>
              <a:gd name="T41" fmla="*/ 59 h 150"/>
              <a:gd name="T42" fmla="*/ 147 w 149"/>
              <a:gd name="T43" fmla="*/ 71 h 150"/>
              <a:gd name="T44" fmla="*/ 130 w 149"/>
              <a:gd name="T45" fmla="*/ 93 h 150"/>
              <a:gd name="T46" fmla="*/ 119 w 149"/>
              <a:gd name="T47" fmla="*/ 113 h 150"/>
              <a:gd name="T48" fmla="*/ 102 w 149"/>
              <a:gd name="T49" fmla="*/ 130 h 150"/>
              <a:gd name="T50" fmla="*/ 85 w 149"/>
              <a:gd name="T51" fmla="*/ 139 h 150"/>
              <a:gd name="T52" fmla="*/ 63 w 149"/>
              <a:gd name="T53" fmla="*/ 140 h 150"/>
              <a:gd name="T54" fmla="*/ 43 w 149"/>
              <a:gd name="T55" fmla="*/ 144 h 150"/>
              <a:gd name="T56" fmla="*/ 32 w 149"/>
              <a:gd name="T57" fmla="*/ 150 h 150"/>
              <a:gd name="T58" fmla="*/ 16 w 149"/>
              <a:gd name="T59" fmla="*/ 130 h 150"/>
              <a:gd name="T60" fmla="*/ 19 w 149"/>
              <a:gd name="T61" fmla="*/ 118 h 150"/>
              <a:gd name="T62" fmla="*/ 7 w 149"/>
              <a:gd name="T63" fmla="*/ 92 h 150"/>
              <a:gd name="T64" fmla="*/ 0 w 149"/>
              <a:gd name="T65" fmla="*/ 75 h 150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49"/>
              <a:gd name="T100" fmla="*/ 0 h 150"/>
              <a:gd name="T101" fmla="*/ 149 w 149"/>
              <a:gd name="T102" fmla="*/ 150 h 150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49" h="150">
                <a:moveTo>
                  <a:pt x="120" y="76"/>
                </a:moveTo>
                <a:lnTo>
                  <a:pt x="107" y="75"/>
                </a:lnTo>
                <a:lnTo>
                  <a:pt x="97" y="85"/>
                </a:lnTo>
                <a:lnTo>
                  <a:pt x="97" y="90"/>
                </a:lnTo>
                <a:lnTo>
                  <a:pt x="104" y="99"/>
                </a:lnTo>
                <a:lnTo>
                  <a:pt x="112" y="95"/>
                </a:lnTo>
                <a:lnTo>
                  <a:pt x="114" y="92"/>
                </a:lnTo>
                <a:lnTo>
                  <a:pt x="121" y="85"/>
                </a:lnTo>
                <a:lnTo>
                  <a:pt x="120" y="76"/>
                </a:lnTo>
                <a:close/>
                <a:moveTo>
                  <a:pt x="0" y="75"/>
                </a:moveTo>
                <a:lnTo>
                  <a:pt x="5" y="70"/>
                </a:lnTo>
                <a:lnTo>
                  <a:pt x="9" y="70"/>
                </a:lnTo>
                <a:lnTo>
                  <a:pt x="11" y="73"/>
                </a:lnTo>
                <a:lnTo>
                  <a:pt x="16" y="76"/>
                </a:lnTo>
                <a:lnTo>
                  <a:pt x="22" y="78"/>
                </a:lnTo>
                <a:lnTo>
                  <a:pt x="33" y="75"/>
                </a:lnTo>
                <a:lnTo>
                  <a:pt x="34" y="28"/>
                </a:lnTo>
                <a:lnTo>
                  <a:pt x="40" y="35"/>
                </a:lnTo>
                <a:lnTo>
                  <a:pt x="43" y="54"/>
                </a:lnTo>
                <a:lnTo>
                  <a:pt x="52" y="54"/>
                </a:lnTo>
                <a:lnTo>
                  <a:pt x="63" y="38"/>
                </a:lnTo>
                <a:lnTo>
                  <a:pt x="68" y="38"/>
                </a:lnTo>
                <a:lnTo>
                  <a:pt x="74" y="41"/>
                </a:lnTo>
                <a:lnTo>
                  <a:pt x="82" y="41"/>
                </a:lnTo>
                <a:lnTo>
                  <a:pt x="88" y="33"/>
                </a:lnTo>
                <a:lnTo>
                  <a:pt x="90" y="20"/>
                </a:lnTo>
                <a:lnTo>
                  <a:pt x="99" y="17"/>
                </a:lnTo>
                <a:lnTo>
                  <a:pt x="101" y="13"/>
                </a:lnTo>
                <a:lnTo>
                  <a:pt x="112" y="3"/>
                </a:lnTo>
                <a:lnTo>
                  <a:pt x="118" y="3"/>
                </a:lnTo>
                <a:lnTo>
                  <a:pt x="124" y="0"/>
                </a:lnTo>
                <a:lnTo>
                  <a:pt x="137" y="3"/>
                </a:lnTo>
                <a:lnTo>
                  <a:pt x="141" y="29"/>
                </a:lnTo>
                <a:lnTo>
                  <a:pt x="140" y="40"/>
                </a:lnTo>
                <a:lnTo>
                  <a:pt x="135" y="39"/>
                </a:lnTo>
                <a:lnTo>
                  <a:pt x="131" y="40"/>
                </a:lnTo>
                <a:lnTo>
                  <a:pt x="129" y="57"/>
                </a:lnTo>
                <a:lnTo>
                  <a:pt x="132" y="62"/>
                </a:lnTo>
                <a:lnTo>
                  <a:pt x="139" y="62"/>
                </a:lnTo>
                <a:lnTo>
                  <a:pt x="142" y="54"/>
                </a:lnTo>
                <a:lnTo>
                  <a:pt x="149" y="54"/>
                </a:lnTo>
                <a:lnTo>
                  <a:pt x="149" y="59"/>
                </a:lnTo>
                <a:lnTo>
                  <a:pt x="147" y="64"/>
                </a:lnTo>
                <a:lnTo>
                  <a:pt x="147" y="71"/>
                </a:lnTo>
                <a:lnTo>
                  <a:pt x="140" y="79"/>
                </a:lnTo>
                <a:lnTo>
                  <a:pt x="130" y="93"/>
                </a:lnTo>
                <a:lnTo>
                  <a:pt x="128" y="102"/>
                </a:lnTo>
                <a:lnTo>
                  <a:pt x="119" y="113"/>
                </a:lnTo>
                <a:lnTo>
                  <a:pt x="115" y="120"/>
                </a:lnTo>
                <a:lnTo>
                  <a:pt x="102" y="130"/>
                </a:lnTo>
                <a:lnTo>
                  <a:pt x="92" y="137"/>
                </a:lnTo>
                <a:lnTo>
                  <a:pt x="85" y="139"/>
                </a:lnTo>
                <a:lnTo>
                  <a:pt x="82" y="141"/>
                </a:lnTo>
                <a:lnTo>
                  <a:pt x="63" y="140"/>
                </a:lnTo>
                <a:lnTo>
                  <a:pt x="54" y="142"/>
                </a:lnTo>
                <a:lnTo>
                  <a:pt x="43" y="144"/>
                </a:lnTo>
                <a:lnTo>
                  <a:pt x="38" y="148"/>
                </a:lnTo>
                <a:lnTo>
                  <a:pt x="32" y="150"/>
                </a:lnTo>
                <a:lnTo>
                  <a:pt x="17" y="135"/>
                </a:lnTo>
                <a:lnTo>
                  <a:pt x="16" y="130"/>
                </a:lnTo>
                <a:lnTo>
                  <a:pt x="18" y="126"/>
                </a:lnTo>
                <a:lnTo>
                  <a:pt x="19" y="118"/>
                </a:lnTo>
                <a:lnTo>
                  <a:pt x="14" y="104"/>
                </a:lnTo>
                <a:lnTo>
                  <a:pt x="7" y="92"/>
                </a:lnTo>
                <a:lnTo>
                  <a:pt x="2" y="81"/>
                </a:lnTo>
                <a:lnTo>
                  <a:pt x="0" y="75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222" name="Freeform 400"/>
          <p:cNvSpPr>
            <a:spLocks/>
          </p:cNvSpPr>
          <p:nvPr/>
        </p:nvSpPr>
        <p:spPr bwMode="gray">
          <a:xfrm>
            <a:off x="3980107" y="4045965"/>
            <a:ext cx="63166" cy="20258"/>
          </a:xfrm>
          <a:custGeom>
            <a:avLst/>
            <a:gdLst>
              <a:gd name="T0" fmla="*/ 0 w 28"/>
              <a:gd name="T1" fmla="*/ 9 h 9"/>
              <a:gd name="T2" fmla="*/ 1 w 28"/>
              <a:gd name="T3" fmla="*/ 4 h 9"/>
              <a:gd name="T4" fmla="*/ 0 w 28"/>
              <a:gd name="T5" fmla="*/ 2 h 9"/>
              <a:gd name="T6" fmla="*/ 17 w 28"/>
              <a:gd name="T7" fmla="*/ 0 h 9"/>
              <a:gd name="T8" fmla="*/ 25 w 28"/>
              <a:gd name="T9" fmla="*/ 2 h 9"/>
              <a:gd name="T10" fmla="*/ 28 w 28"/>
              <a:gd name="T11" fmla="*/ 7 h 9"/>
              <a:gd name="T12" fmla="*/ 24 w 28"/>
              <a:gd name="T13" fmla="*/ 9 h 9"/>
              <a:gd name="T14" fmla="*/ 15 w 28"/>
              <a:gd name="T15" fmla="*/ 7 h 9"/>
              <a:gd name="T16" fmla="*/ 0 w 28"/>
              <a:gd name="T17" fmla="*/ 9 h 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8"/>
              <a:gd name="T28" fmla="*/ 0 h 9"/>
              <a:gd name="T29" fmla="*/ 28 w 28"/>
              <a:gd name="T30" fmla="*/ 9 h 9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8" h="9">
                <a:moveTo>
                  <a:pt x="0" y="9"/>
                </a:moveTo>
                <a:lnTo>
                  <a:pt x="1" y="4"/>
                </a:lnTo>
                <a:lnTo>
                  <a:pt x="0" y="2"/>
                </a:lnTo>
                <a:lnTo>
                  <a:pt x="17" y="0"/>
                </a:lnTo>
                <a:lnTo>
                  <a:pt x="25" y="2"/>
                </a:lnTo>
                <a:lnTo>
                  <a:pt x="28" y="7"/>
                </a:lnTo>
                <a:lnTo>
                  <a:pt x="24" y="9"/>
                </a:lnTo>
                <a:lnTo>
                  <a:pt x="15" y="7"/>
                </a:lnTo>
                <a:lnTo>
                  <a:pt x="0" y="9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23" name="Freeform 401"/>
          <p:cNvSpPr>
            <a:spLocks/>
          </p:cNvSpPr>
          <p:nvPr/>
        </p:nvSpPr>
        <p:spPr bwMode="gray">
          <a:xfrm>
            <a:off x="3984619" y="4077476"/>
            <a:ext cx="56398" cy="31512"/>
          </a:xfrm>
          <a:custGeom>
            <a:avLst/>
            <a:gdLst>
              <a:gd name="T0" fmla="*/ 12 w 25"/>
              <a:gd name="T1" fmla="*/ 14 h 14"/>
              <a:gd name="T2" fmla="*/ 9 w 25"/>
              <a:gd name="T3" fmla="*/ 9 h 14"/>
              <a:gd name="T4" fmla="*/ 3 w 25"/>
              <a:gd name="T5" fmla="*/ 6 h 14"/>
              <a:gd name="T6" fmla="*/ 0 w 25"/>
              <a:gd name="T7" fmla="*/ 4 h 14"/>
              <a:gd name="T8" fmla="*/ 11 w 25"/>
              <a:gd name="T9" fmla="*/ 0 h 14"/>
              <a:gd name="T10" fmla="*/ 25 w 25"/>
              <a:gd name="T11" fmla="*/ 1 h 14"/>
              <a:gd name="T12" fmla="*/ 24 w 25"/>
              <a:gd name="T13" fmla="*/ 11 h 14"/>
              <a:gd name="T14" fmla="*/ 18 w 25"/>
              <a:gd name="T15" fmla="*/ 12 h 14"/>
              <a:gd name="T16" fmla="*/ 12 w 25"/>
              <a:gd name="T17" fmla="*/ 14 h 1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5"/>
              <a:gd name="T28" fmla="*/ 0 h 14"/>
              <a:gd name="T29" fmla="*/ 25 w 25"/>
              <a:gd name="T30" fmla="*/ 14 h 1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5" h="14">
                <a:moveTo>
                  <a:pt x="12" y="14"/>
                </a:moveTo>
                <a:lnTo>
                  <a:pt x="9" y="9"/>
                </a:lnTo>
                <a:lnTo>
                  <a:pt x="3" y="6"/>
                </a:lnTo>
                <a:lnTo>
                  <a:pt x="0" y="4"/>
                </a:lnTo>
                <a:lnTo>
                  <a:pt x="11" y="0"/>
                </a:lnTo>
                <a:lnTo>
                  <a:pt x="25" y="1"/>
                </a:lnTo>
                <a:lnTo>
                  <a:pt x="24" y="11"/>
                </a:lnTo>
                <a:lnTo>
                  <a:pt x="18" y="12"/>
                </a:lnTo>
                <a:lnTo>
                  <a:pt x="12" y="1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24" name="Freeform 402"/>
          <p:cNvSpPr>
            <a:spLocks/>
          </p:cNvSpPr>
          <p:nvPr/>
        </p:nvSpPr>
        <p:spPr bwMode="gray">
          <a:xfrm>
            <a:off x="3815425" y="3978440"/>
            <a:ext cx="11280" cy="4502"/>
          </a:xfrm>
          <a:custGeom>
            <a:avLst/>
            <a:gdLst>
              <a:gd name="T0" fmla="*/ 0 w 5"/>
              <a:gd name="T1" fmla="*/ 2 h 2"/>
              <a:gd name="T2" fmla="*/ 1 w 5"/>
              <a:gd name="T3" fmla="*/ 0 h 2"/>
              <a:gd name="T4" fmla="*/ 4 w 5"/>
              <a:gd name="T5" fmla="*/ 0 h 2"/>
              <a:gd name="T6" fmla="*/ 5 w 5"/>
              <a:gd name="T7" fmla="*/ 2 h 2"/>
              <a:gd name="T8" fmla="*/ 0 w 5"/>
              <a:gd name="T9" fmla="*/ 2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"/>
              <a:gd name="T16" fmla="*/ 0 h 2"/>
              <a:gd name="T17" fmla="*/ 5 w 5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" h="2">
                <a:moveTo>
                  <a:pt x="0" y="2"/>
                </a:moveTo>
                <a:lnTo>
                  <a:pt x="1" y="0"/>
                </a:lnTo>
                <a:lnTo>
                  <a:pt x="4" y="0"/>
                </a:lnTo>
                <a:lnTo>
                  <a:pt x="5" y="2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25" name="Freeform 403"/>
          <p:cNvSpPr>
            <a:spLocks/>
          </p:cNvSpPr>
          <p:nvPr/>
        </p:nvSpPr>
        <p:spPr bwMode="gray">
          <a:xfrm>
            <a:off x="3835728" y="4014453"/>
            <a:ext cx="9024" cy="6753"/>
          </a:xfrm>
          <a:custGeom>
            <a:avLst/>
            <a:gdLst>
              <a:gd name="T0" fmla="*/ 0 w 4"/>
              <a:gd name="T1" fmla="*/ 1 h 3"/>
              <a:gd name="T2" fmla="*/ 2 w 4"/>
              <a:gd name="T3" fmla="*/ 0 h 3"/>
              <a:gd name="T4" fmla="*/ 4 w 4"/>
              <a:gd name="T5" fmla="*/ 2 h 3"/>
              <a:gd name="T6" fmla="*/ 1 w 4"/>
              <a:gd name="T7" fmla="*/ 3 h 3"/>
              <a:gd name="T8" fmla="*/ 0 w 4"/>
              <a:gd name="T9" fmla="*/ 1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3"/>
              <a:gd name="T17" fmla="*/ 4 w 4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3">
                <a:moveTo>
                  <a:pt x="0" y="1"/>
                </a:moveTo>
                <a:lnTo>
                  <a:pt x="2" y="0"/>
                </a:lnTo>
                <a:lnTo>
                  <a:pt x="4" y="2"/>
                </a:lnTo>
                <a:lnTo>
                  <a:pt x="1" y="3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26" name="Freeform 404"/>
          <p:cNvSpPr>
            <a:spLocks/>
          </p:cNvSpPr>
          <p:nvPr/>
        </p:nvSpPr>
        <p:spPr bwMode="gray">
          <a:xfrm>
            <a:off x="3813169" y="4018955"/>
            <a:ext cx="9024" cy="9003"/>
          </a:xfrm>
          <a:custGeom>
            <a:avLst/>
            <a:gdLst>
              <a:gd name="T0" fmla="*/ 0 w 4"/>
              <a:gd name="T1" fmla="*/ 1 h 4"/>
              <a:gd name="T2" fmla="*/ 2 w 4"/>
              <a:gd name="T3" fmla="*/ 0 h 4"/>
              <a:gd name="T4" fmla="*/ 4 w 4"/>
              <a:gd name="T5" fmla="*/ 2 h 4"/>
              <a:gd name="T6" fmla="*/ 2 w 4"/>
              <a:gd name="T7" fmla="*/ 4 h 4"/>
              <a:gd name="T8" fmla="*/ 0 w 4"/>
              <a:gd name="T9" fmla="*/ 1 h 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4"/>
              <a:gd name="T17" fmla="*/ 4 w 4"/>
              <a:gd name="T18" fmla="*/ 4 h 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4">
                <a:moveTo>
                  <a:pt x="0" y="1"/>
                </a:moveTo>
                <a:lnTo>
                  <a:pt x="2" y="0"/>
                </a:lnTo>
                <a:lnTo>
                  <a:pt x="4" y="2"/>
                </a:lnTo>
                <a:lnTo>
                  <a:pt x="2" y="4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27" name="Freeform 405"/>
          <p:cNvSpPr>
            <a:spLocks/>
          </p:cNvSpPr>
          <p:nvPr/>
        </p:nvSpPr>
        <p:spPr bwMode="gray">
          <a:xfrm>
            <a:off x="4343310" y="4088731"/>
            <a:ext cx="58654" cy="135050"/>
          </a:xfrm>
          <a:custGeom>
            <a:avLst/>
            <a:gdLst>
              <a:gd name="T0" fmla="*/ 0 w 26"/>
              <a:gd name="T1" fmla="*/ 13 h 60"/>
              <a:gd name="T2" fmla="*/ 16 w 26"/>
              <a:gd name="T3" fmla="*/ 3 h 60"/>
              <a:gd name="T4" fmla="*/ 15 w 26"/>
              <a:gd name="T5" fmla="*/ 1 h 60"/>
              <a:gd name="T6" fmla="*/ 22 w 26"/>
              <a:gd name="T7" fmla="*/ 0 h 60"/>
              <a:gd name="T8" fmla="*/ 26 w 26"/>
              <a:gd name="T9" fmla="*/ 9 h 60"/>
              <a:gd name="T10" fmla="*/ 26 w 26"/>
              <a:gd name="T11" fmla="*/ 23 h 60"/>
              <a:gd name="T12" fmla="*/ 19 w 26"/>
              <a:gd name="T13" fmla="*/ 33 h 60"/>
              <a:gd name="T14" fmla="*/ 20 w 26"/>
              <a:gd name="T15" fmla="*/ 59 h 60"/>
              <a:gd name="T16" fmla="*/ 9 w 26"/>
              <a:gd name="T17" fmla="*/ 60 h 60"/>
              <a:gd name="T18" fmla="*/ 9 w 26"/>
              <a:gd name="T19" fmla="*/ 33 h 60"/>
              <a:gd name="T20" fmla="*/ 5 w 26"/>
              <a:gd name="T21" fmla="*/ 23 h 60"/>
              <a:gd name="T22" fmla="*/ 1 w 26"/>
              <a:gd name="T23" fmla="*/ 18 h 60"/>
              <a:gd name="T24" fmla="*/ 0 w 26"/>
              <a:gd name="T25" fmla="*/ 13 h 6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6"/>
              <a:gd name="T40" fmla="*/ 0 h 60"/>
              <a:gd name="T41" fmla="*/ 26 w 26"/>
              <a:gd name="T42" fmla="*/ 60 h 6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6" h="60">
                <a:moveTo>
                  <a:pt x="0" y="13"/>
                </a:moveTo>
                <a:lnTo>
                  <a:pt x="16" y="3"/>
                </a:lnTo>
                <a:lnTo>
                  <a:pt x="15" y="1"/>
                </a:lnTo>
                <a:lnTo>
                  <a:pt x="22" y="0"/>
                </a:lnTo>
                <a:lnTo>
                  <a:pt x="26" y="9"/>
                </a:lnTo>
                <a:lnTo>
                  <a:pt x="26" y="23"/>
                </a:lnTo>
                <a:lnTo>
                  <a:pt x="19" y="33"/>
                </a:lnTo>
                <a:lnTo>
                  <a:pt x="20" y="59"/>
                </a:lnTo>
                <a:lnTo>
                  <a:pt x="9" y="60"/>
                </a:lnTo>
                <a:lnTo>
                  <a:pt x="9" y="33"/>
                </a:lnTo>
                <a:lnTo>
                  <a:pt x="5" y="23"/>
                </a:lnTo>
                <a:lnTo>
                  <a:pt x="1" y="18"/>
                </a:lnTo>
                <a:lnTo>
                  <a:pt x="0" y="1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28" name="Freeform 406"/>
          <p:cNvSpPr>
            <a:spLocks/>
          </p:cNvSpPr>
          <p:nvPr/>
        </p:nvSpPr>
        <p:spPr bwMode="gray">
          <a:xfrm>
            <a:off x="4327519" y="4113490"/>
            <a:ext cx="36095" cy="119294"/>
          </a:xfrm>
          <a:custGeom>
            <a:avLst/>
            <a:gdLst>
              <a:gd name="T0" fmla="*/ 7 w 16"/>
              <a:gd name="T1" fmla="*/ 2 h 53"/>
              <a:gd name="T2" fmla="*/ 8 w 16"/>
              <a:gd name="T3" fmla="*/ 7 h 53"/>
              <a:gd name="T4" fmla="*/ 12 w 16"/>
              <a:gd name="T5" fmla="*/ 12 h 53"/>
              <a:gd name="T6" fmla="*/ 16 w 16"/>
              <a:gd name="T7" fmla="*/ 22 h 53"/>
              <a:gd name="T8" fmla="*/ 16 w 16"/>
              <a:gd name="T9" fmla="*/ 49 h 53"/>
              <a:gd name="T10" fmla="*/ 6 w 16"/>
              <a:gd name="T11" fmla="*/ 53 h 53"/>
              <a:gd name="T12" fmla="*/ 5 w 16"/>
              <a:gd name="T13" fmla="*/ 46 h 53"/>
              <a:gd name="T14" fmla="*/ 5 w 16"/>
              <a:gd name="T15" fmla="*/ 35 h 53"/>
              <a:gd name="T16" fmla="*/ 1 w 16"/>
              <a:gd name="T17" fmla="*/ 31 h 53"/>
              <a:gd name="T18" fmla="*/ 1 w 16"/>
              <a:gd name="T19" fmla="*/ 11 h 53"/>
              <a:gd name="T20" fmla="*/ 0 w 16"/>
              <a:gd name="T21" fmla="*/ 0 h 53"/>
              <a:gd name="T22" fmla="*/ 7 w 16"/>
              <a:gd name="T23" fmla="*/ 2 h 53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6"/>
              <a:gd name="T37" fmla="*/ 0 h 53"/>
              <a:gd name="T38" fmla="*/ 16 w 16"/>
              <a:gd name="T39" fmla="*/ 53 h 53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6" h="53">
                <a:moveTo>
                  <a:pt x="7" y="2"/>
                </a:moveTo>
                <a:lnTo>
                  <a:pt x="8" y="7"/>
                </a:lnTo>
                <a:lnTo>
                  <a:pt x="12" y="12"/>
                </a:lnTo>
                <a:lnTo>
                  <a:pt x="16" y="22"/>
                </a:lnTo>
                <a:lnTo>
                  <a:pt x="16" y="49"/>
                </a:lnTo>
                <a:lnTo>
                  <a:pt x="6" y="53"/>
                </a:lnTo>
                <a:lnTo>
                  <a:pt x="5" y="46"/>
                </a:lnTo>
                <a:lnTo>
                  <a:pt x="5" y="35"/>
                </a:lnTo>
                <a:lnTo>
                  <a:pt x="1" y="31"/>
                </a:lnTo>
                <a:lnTo>
                  <a:pt x="1" y="11"/>
                </a:lnTo>
                <a:lnTo>
                  <a:pt x="0" y="0"/>
                </a:lnTo>
                <a:lnTo>
                  <a:pt x="7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29" name="Freeform 407"/>
          <p:cNvSpPr>
            <a:spLocks/>
          </p:cNvSpPr>
          <p:nvPr/>
        </p:nvSpPr>
        <p:spPr bwMode="gray">
          <a:xfrm>
            <a:off x="4259841" y="4102236"/>
            <a:ext cx="81213" cy="153057"/>
          </a:xfrm>
          <a:custGeom>
            <a:avLst/>
            <a:gdLst>
              <a:gd name="T0" fmla="*/ 30 w 36"/>
              <a:gd name="T1" fmla="*/ 5 h 68"/>
              <a:gd name="T2" fmla="*/ 31 w 36"/>
              <a:gd name="T3" fmla="*/ 16 h 68"/>
              <a:gd name="T4" fmla="*/ 31 w 36"/>
              <a:gd name="T5" fmla="*/ 36 h 68"/>
              <a:gd name="T6" fmla="*/ 35 w 36"/>
              <a:gd name="T7" fmla="*/ 40 h 68"/>
              <a:gd name="T8" fmla="*/ 35 w 36"/>
              <a:gd name="T9" fmla="*/ 51 h 68"/>
              <a:gd name="T10" fmla="*/ 36 w 36"/>
              <a:gd name="T11" fmla="*/ 58 h 68"/>
              <a:gd name="T12" fmla="*/ 29 w 36"/>
              <a:gd name="T13" fmla="*/ 60 h 68"/>
              <a:gd name="T14" fmla="*/ 10 w 36"/>
              <a:gd name="T15" fmla="*/ 68 h 68"/>
              <a:gd name="T16" fmla="*/ 5 w 36"/>
              <a:gd name="T17" fmla="*/ 66 h 68"/>
              <a:gd name="T18" fmla="*/ 2 w 36"/>
              <a:gd name="T19" fmla="*/ 58 h 68"/>
              <a:gd name="T20" fmla="*/ 0 w 36"/>
              <a:gd name="T21" fmla="*/ 51 h 68"/>
              <a:gd name="T22" fmla="*/ 8 w 36"/>
              <a:gd name="T23" fmla="*/ 36 h 68"/>
              <a:gd name="T24" fmla="*/ 8 w 36"/>
              <a:gd name="T25" fmla="*/ 31 h 68"/>
              <a:gd name="T26" fmla="*/ 3 w 36"/>
              <a:gd name="T27" fmla="*/ 15 h 68"/>
              <a:gd name="T28" fmla="*/ 7 w 36"/>
              <a:gd name="T29" fmla="*/ 2 h 68"/>
              <a:gd name="T30" fmla="*/ 13 w 36"/>
              <a:gd name="T31" fmla="*/ 0 h 68"/>
              <a:gd name="T32" fmla="*/ 20 w 36"/>
              <a:gd name="T33" fmla="*/ 3 h 68"/>
              <a:gd name="T34" fmla="*/ 24 w 36"/>
              <a:gd name="T35" fmla="*/ 2 h 68"/>
              <a:gd name="T36" fmla="*/ 30 w 36"/>
              <a:gd name="T37" fmla="*/ 5 h 68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36"/>
              <a:gd name="T58" fmla="*/ 0 h 68"/>
              <a:gd name="T59" fmla="*/ 36 w 36"/>
              <a:gd name="T60" fmla="*/ 68 h 68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36" h="68">
                <a:moveTo>
                  <a:pt x="30" y="5"/>
                </a:moveTo>
                <a:lnTo>
                  <a:pt x="31" y="16"/>
                </a:lnTo>
                <a:lnTo>
                  <a:pt x="31" y="36"/>
                </a:lnTo>
                <a:lnTo>
                  <a:pt x="35" y="40"/>
                </a:lnTo>
                <a:lnTo>
                  <a:pt x="35" y="51"/>
                </a:lnTo>
                <a:lnTo>
                  <a:pt x="36" y="58"/>
                </a:lnTo>
                <a:lnTo>
                  <a:pt x="29" y="60"/>
                </a:lnTo>
                <a:lnTo>
                  <a:pt x="10" y="68"/>
                </a:lnTo>
                <a:lnTo>
                  <a:pt x="5" y="66"/>
                </a:lnTo>
                <a:lnTo>
                  <a:pt x="2" y="58"/>
                </a:lnTo>
                <a:lnTo>
                  <a:pt x="0" y="51"/>
                </a:lnTo>
                <a:lnTo>
                  <a:pt x="8" y="36"/>
                </a:lnTo>
                <a:lnTo>
                  <a:pt x="8" y="31"/>
                </a:lnTo>
                <a:lnTo>
                  <a:pt x="3" y="15"/>
                </a:lnTo>
                <a:lnTo>
                  <a:pt x="7" y="2"/>
                </a:lnTo>
                <a:lnTo>
                  <a:pt x="13" y="0"/>
                </a:lnTo>
                <a:lnTo>
                  <a:pt x="20" y="3"/>
                </a:lnTo>
                <a:lnTo>
                  <a:pt x="24" y="2"/>
                </a:lnTo>
                <a:lnTo>
                  <a:pt x="30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30" name="Freeform 408"/>
          <p:cNvSpPr>
            <a:spLocks/>
          </p:cNvSpPr>
          <p:nvPr/>
        </p:nvSpPr>
        <p:spPr bwMode="gray">
          <a:xfrm>
            <a:off x="4011690" y="4079727"/>
            <a:ext cx="151147" cy="119294"/>
          </a:xfrm>
          <a:custGeom>
            <a:avLst/>
            <a:gdLst>
              <a:gd name="T0" fmla="*/ 15 w 67"/>
              <a:gd name="T1" fmla="*/ 33 h 53"/>
              <a:gd name="T2" fmla="*/ 2 w 67"/>
              <a:gd name="T3" fmla="*/ 16 h 53"/>
              <a:gd name="T4" fmla="*/ 0 w 67"/>
              <a:gd name="T5" fmla="*/ 13 h 53"/>
              <a:gd name="T6" fmla="*/ 6 w 67"/>
              <a:gd name="T7" fmla="*/ 11 h 53"/>
              <a:gd name="T8" fmla="*/ 12 w 67"/>
              <a:gd name="T9" fmla="*/ 10 h 53"/>
              <a:gd name="T10" fmla="*/ 13 w 67"/>
              <a:gd name="T11" fmla="*/ 0 h 53"/>
              <a:gd name="T12" fmla="*/ 21 w 67"/>
              <a:gd name="T13" fmla="*/ 0 h 53"/>
              <a:gd name="T14" fmla="*/ 35 w 67"/>
              <a:gd name="T15" fmla="*/ 3 h 53"/>
              <a:gd name="T16" fmla="*/ 45 w 67"/>
              <a:gd name="T17" fmla="*/ 8 h 53"/>
              <a:gd name="T18" fmla="*/ 52 w 67"/>
              <a:gd name="T19" fmla="*/ 7 h 53"/>
              <a:gd name="T20" fmla="*/ 54 w 67"/>
              <a:gd name="T21" fmla="*/ 4 h 53"/>
              <a:gd name="T22" fmla="*/ 59 w 67"/>
              <a:gd name="T23" fmla="*/ 9 h 53"/>
              <a:gd name="T24" fmla="*/ 65 w 67"/>
              <a:gd name="T25" fmla="*/ 24 h 53"/>
              <a:gd name="T26" fmla="*/ 67 w 67"/>
              <a:gd name="T27" fmla="*/ 38 h 53"/>
              <a:gd name="T28" fmla="*/ 65 w 67"/>
              <a:gd name="T29" fmla="*/ 48 h 53"/>
              <a:gd name="T30" fmla="*/ 62 w 67"/>
              <a:gd name="T31" fmla="*/ 53 h 53"/>
              <a:gd name="T32" fmla="*/ 54 w 67"/>
              <a:gd name="T33" fmla="*/ 51 h 53"/>
              <a:gd name="T34" fmla="*/ 51 w 67"/>
              <a:gd name="T35" fmla="*/ 48 h 53"/>
              <a:gd name="T36" fmla="*/ 44 w 67"/>
              <a:gd name="T37" fmla="*/ 44 h 53"/>
              <a:gd name="T38" fmla="*/ 43 w 67"/>
              <a:gd name="T39" fmla="*/ 41 h 53"/>
              <a:gd name="T40" fmla="*/ 38 w 67"/>
              <a:gd name="T41" fmla="*/ 42 h 53"/>
              <a:gd name="T42" fmla="*/ 36 w 67"/>
              <a:gd name="T43" fmla="*/ 38 h 53"/>
              <a:gd name="T44" fmla="*/ 38 w 67"/>
              <a:gd name="T45" fmla="*/ 31 h 53"/>
              <a:gd name="T46" fmla="*/ 33 w 67"/>
              <a:gd name="T47" fmla="*/ 27 h 53"/>
              <a:gd name="T48" fmla="*/ 24 w 67"/>
              <a:gd name="T49" fmla="*/ 28 h 53"/>
              <a:gd name="T50" fmla="*/ 15 w 67"/>
              <a:gd name="T51" fmla="*/ 33 h 53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w 67"/>
              <a:gd name="T79" fmla="*/ 0 h 53"/>
              <a:gd name="T80" fmla="*/ 67 w 67"/>
              <a:gd name="T81" fmla="*/ 53 h 53"/>
            </a:gdLst>
            <a:ahLst/>
            <a:cxnLst>
              <a:cxn ang="T52">
                <a:pos x="T0" y="T1"/>
              </a:cxn>
              <a:cxn ang="T53">
                <a:pos x="T2" y="T3"/>
              </a:cxn>
              <a:cxn ang="T54">
                <a:pos x="T4" y="T5"/>
              </a:cxn>
              <a:cxn ang="T55">
                <a:pos x="T6" y="T7"/>
              </a:cxn>
              <a:cxn ang="T56">
                <a:pos x="T8" y="T9"/>
              </a:cxn>
              <a:cxn ang="T57">
                <a:pos x="T10" y="T11"/>
              </a:cxn>
              <a:cxn ang="T58">
                <a:pos x="T12" y="T13"/>
              </a:cxn>
              <a:cxn ang="T59">
                <a:pos x="T14" y="T15"/>
              </a:cxn>
              <a:cxn ang="T60">
                <a:pos x="T16" y="T17"/>
              </a:cxn>
              <a:cxn ang="T61">
                <a:pos x="T18" y="T19"/>
              </a:cxn>
              <a:cxn ang="T62">
                <a:pos x="T20" y="T21"/>
              </a:cxn>
              <a:cxn ang="T63">
                <a:pos x="T22" y="T23"/>
              </a:cxn>
              <a:cxn ang="T64">
                <a:pos x="T24" y="T25"/>
              </a:cxn>
              <a:cxn ang="T65">
                <a:pos x="T26" y="T27"/>
              </a:cxn>
              <a:cxn ang="T66">
                <a:pos x="T28" y="T29"/>
              </a:cxn>
              <a:cxn ang="T67">
                <a:pos x="T30" y="T31"/>
              </a:cxn>
              <a:cxn ang="T68">
                <a:pos x="T32" y="T33"/>
              </a:cxn>
              <a:cxn ang="T69">
                <a:pos x="T34" y="T35"/>
              </a:cxn>
              <a:cxn ang="T70">
                <a:pos x="T36" y="T37"/>
              </a:cxn>
              <a:cxn ang="T71">
                <a:pos x="T38" y="T39"/>
              </a:cxn>
              <a:cxn ang="T72">
                <a:pos x="T40" y="T41"/>
              </a:cxn>
              <a:cxn ang="T73">
                <a:pos x="T42" y="T43"/>
              </a:cxn>
              <a:cxn ang="T74">
                <a:pos x="T44" y="T45"/>
              </a:cxn>
              <a:cxn ang="T75">
                <a:pos x="T46" y="T47"/>
              </a:cxn>
              <a:cxn ang="T76">
                <a:pos x="T48" y="T49"/>
              </a:cxn>
              <a:cxn ang="T77">
                <a:pos x="T50" y="T51"/>
              </a:cxn>
            </a:cxnLst>
            <a:rect l="T78" t="T79" r="T80" b="T81"/>
            <a:pathLst>
              <a:path w="67" h="53">
                <a:moveTo>
                  <a:pt x="15" y="33"/>
                </a:moveTo>
                <a:lnTo>
                  <a:pt x="2" y="16"/>
                </a:lnTo>
                <a:lnTo>
                  <a:pt x="0" y="13"/>
                </a:lnTo>
                <a:lnTo>
                  <a:pt x="6" y="11"/>
                </a:lnTo>
                <a:lnTo>
                  <a:pt x="12" y="10"/>
                </a:lnTo>
                <a:lnTo>
                  <a:pt x="13" y="0"/>
                </a:lnTo>
                <a:lnTo>
                  <a:pt x="21" y="0"/>
                </a:lnTo>
                <a:lnTo>
                  <a:pt x="35" y="3"/>
                </a:lnTo>
                <a:lnTo>
                  <a:pt x="45" y="8"/>
                </a:lnTo>
                <a:lnTo>
                  <a:pt x="52" y="7"/>
                </a:lnTo>
                <a:lnTo>
                  <a:pt x="54" y="4"/>
                </a:lnTo>
                <a:lnTo>
                  <a:pt x="59" y="9"/>
                </a:lnTo>
                <a:lnTo>
                  <a:pt x="65" y="24"/>
                </a:lnTo>
                <a:lnTo>
                  <a:pt x="67" y="38"/>
                </a:lnTo>
                <a:lnTo>
                  <a:pt x="65" y="48"/>
                </a:lnTo>
                <a:lnTo>
                  <a:pt x="62" y="53"/>
                </a:lnTo>
                <a:lnTo>
                  <a:pt x="54" y="51"/>
                </a:lnTo>
                <a:lnTo>
                  <a:pt x="51" y="48"/>
                </a:lnTo>
                <a:lnTo>
                  <a:pt x="44" y="44"/>
                </a:lnTo>
                <a:lnTo>
                  <a:pt x="43" y="41"/>
                </a:lnTo>
                <a:lnTo>
                  <a:pt x="38" y="42"/>
                </a:lnTo>
                <a:lnTo>
                  <a:pt x="36" y="38"/>
                </a:lnTo>
                <a:lnTo>
                  <a:pt x="38" y="31"/>
                </a:lnTo>
                <a:lnTo>
                  <a:pt x="33" y="27"/>
                </a:lnTo>
                <a:lnTo>
                  <a:pt x="24" y="28"/>
                </a:lnTo>
                <a:lnTo>
                  <a:pt x="15" y="3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31" name="Freeform 409"/>
          <p:cNvSpPr>
            <a:spLocks/>
          </p:cNvSpPr>
          <p:nvPr/>
        </p:nvSpPr>
        <p:spPr bwMode="gray">
          <a:xfrm>
            <a:off x="4045529" y="4140500"/>
            <a:ext cx="65422" cy="69776"/>
          </a:xfrm>
          <a:custGeom>
            <a:avLst/>
            <a:gdLst>
              <a:gd name="T0" fmla="*/ 21 w 29"/>
              <a:gd name="T1" fmla="*/ 31 h 31"/>
              <a:gd name="T2" fmla="*/ 7 w 29"/>
              <a:gd name="T3" fmla="*/ 25 h 31"/>
              <a:gd name="T4" fmla="*/ 4 w 29"/>
              <a:gd name="T5" fmla="*/ 15 h 31"/>
              <a:gd name="T6" fmla="*/ 0 w 29"/>
              <a:gd name="T7" fmla="*/ 6 h 31"/>
              <a:gd name="T8" fmla="*/ 9 w 29"/>
              <a:gd name="T9" fmla="*/ 1 h 31"/>
              <a:gd name="T10" fmla="*/ 18 w 29"/>
              <a:gd name="T11" fmla="*/ 0 h 31"/>
              <a:gd name="T12" fmla="*/ 23 w 29"/>
              <a:gd name="T13" fmla="*/ 4 h 31"/>
              <a:gd name="T14" fmla="*/ 21 w 29"/>
              <a:gd name="T15" fmla="*/ 11 h 31"/>
              <a:gd name="T16" fmla="*/ 23 w 29"/>
              <a:gd name="T17" fmla="*/ 15 h 31"/>
              <a:gd name="T18" fmla="*/ 28 w 29"/>
              <a:gd name="T19" fmla="*/ 14 h 31"/>
              <a:gd name="T20" fmla="*/ 29 w 29"/>
              <a:gd name="T21" fmla="*/ 17 h 31"/>
              <a:gd name="T22" fmla="*/ 21 w 29"/>
              <a:gd name="T23" fmla="*/ 31 h 3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29"/>
              <a:gd name="T37" fmla="*/ 0 h 31"/>
              <a:gd name="T38" fmla="*/ 29 w 29"/>
              <a:gd name="T39" fmla="*/ 31 h 3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29" h="31">
                <a:moveTo>
                  <a:pt x="21" y="31"/>
                </a:moveTo>
                <a:lnTo>
                  <a:pt x="7" y="25"/>
                </a:lnTo>
                <a:lnTo>
                  <a:pt x="4" y="15"/>
                </a:lnTo>
                <a:lnTo>
                  <a:pt x="0" y="6"/>
                </a:lnTo>
                <a:lnTo>
                  <a:pt x="9" y="1"/>
                </a:lnTo>
                <a:lnTo>
                  <a:pt x="18" y="0"/>
                </a:lnTo>
                <a:lnTo>
                  <a:pt x="23" y="4"/>
                </a:lnTo>
                <a:lnTo>
                  <a:pt x="21" y="11"/>
                </a:lnTo>
                <a:lnTo>
                  <a:pt x="23" y="15"/>
                </a:lnTo>
                <a:lnTo>
                  <a:pt x="28" y="14"/>
                </a:lnTo>
                <a:lnTo>
                  <a:pt x="29" y="17"/>
                </a:lnTo>
                <a:lnTo>
                  <a:pt x="21" y="3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32" name="Freeform 410"/>
          <p:cNvSpPr>
            <a:spLocks/>
          </p:cNvSpPr>
          <p:nvPr/>
        </p:nvSpPr>
        <p:spPr bwMode="gray">
          <a:xfrm>
            <a:off x="4151557" y="4117991"/>
            <a:ext cx="126332" cy="148555"/>
          </a:xfrm>
          <a:custGeom>
            <a:avLst/>
            <a:gdLst>
              <a:gd name="T0" fmla="*/ 53 w 56"/>
              <a:gd name="T1" fmla="*/ 59 h 66"/>
              <a:gd name="T2" fmla="*/ 40 w 56"/>
              <a:gd name="T3" fmla="*/ 59 h 66"/>
              <a:gd name="T4" fmla="*/ 29 w 56"/>
              <a:gd name="T5" fmla="*/ 61 h 66"/>
              <a:gd name="T6" fmla="*/ 16 w 56"/>
              <a:gd name="T7" fmla="*/ 64 h 66"/>
              <a:gd name="T8" fmla="*/ 6 w 56"/>
              <a:gd name="T9" fmla="*/ 66 h 66"/>
              <a:gd name="T10" fmla="*/ 9 w 56"/>
              <a:gd name="T11" fmla="*/ 57 h 66"/>
              <a:gd name="T12" fmla="*/ 8 w 56"/>
              <a:gd name="T13" fmla="*/ 51 h 66"/>
              <a:gd name="T14" fmla="*/ 0 w 56"/>
              <a:gd name="T15" fmla="*/ 47 h 66"/>
              <a:gd name="T16" fmla="*/ 0 w 56"/>
              <a:gd name="T17" fmla="*/ 36 h 66"/>
              <a:gd name="T18" fmla="*/ 3 w 56"/>
              <a:gd name="T19" fmla="*/ 31 h 66"/>
              <a:gd name="T20" fmla="*/ 5 w 56"/>
              <a:gd name="T21" fmla="*/ 21 h 66"/>
              <a:gd name="T22" fmla="*/ 3 w 56"/>
              <a:gd name="T23" fmla="*/ 7 h 66"/>
              <a:gd name="T24" fmla="*/ 12 w 56"/>
              <a:gd name="T25" fmla="*/ 5 h 66"/>
              <a:gd name="T26" fmla="*/ 17 w 56"/>
              <a:gd name="T27" fmla="*/ 0 h 66"/>
              <a:gd name="T28" fmla="*/ 22 w 56"/>
              <a:gd name="T29" fmla="*/ 5 h 66"/>
              <a:gd name="T30" fmla="*/ 28 w 56"/>
              <a:gd name="T31" fmla="*/ 5 h 66"/>
              <a:gd name="T32" fmla="*/ 35 w 56"/>
              <a:gd name="T33" fmla="*/ 14 h 66"/>
              <a:gd name="T34" fmla="*/ 41 w 56"/>
              <a:gd name="T35" fmla="*/ 8 h 66"/>
              <a:gd name="T36" fmla="*/ 51 w 56"/>
              <a:gd name="T37" fmla="*/ 8 h 66"/>
              <a:gd name="T38" fmla="*/ 56 w 56"/>
              <a:gd name="T39" fmla="*/ 24 h 66"/>
              <a:gd name="T40" fmla="*/ 56 w 56"/>
              <a:gd name="T41" fmla="*/ 29 h 66"/>
              <a:gd name="T42" fmla="*/ 48 w 56"/>
              <a:gd name="T43" fmla="*/ 44 h 66"/>
              <a:gd name="T44" fmla="*/ 50 w 56"/>
              <a:gd name="T45" fmla="*/ 51 h 66"/>
              <a:gd name="T46" fmla="*/ 53 w 56"/>
              <a:gd name="T47" fmla="*/ 59 h 6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56"/>
              <a:gd name="T73" fmla="*/ 0 h 66"/>
              <a:gd name="T74" fmla="*/ 56 w 56"/>
              <a:gd name="T75" fmla="*/ 66 h 66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56" h="66">
                <a:moveTo>
                  <a:pt x="53" y="59"/>
                </a:moveTo>
                <a:lnTo>
                  <a:pt x="40" y="59"/>
                </a:lnTo>
                <a:lnTo>
                  <a:pt x="29" y="61"/>
                </a:lnTo>
                <a:lnTo>
                  <a:pt x="16" y="64"/>
                </a:lnTo>
                <a:lnTo>
                  <a:pt x="6" y="66"/>
                </a:lnTo>
                <a:lnTo>
                  <a:pt x="9" y="57"/>
                </a:lnTo>
                <a:lnTo>
                  <a:pt x="8" y="51"/>
                </a:lnTo>
                <a:lnTo>
                  <a:pt x="0" y="47"/>
                </a:lnTo>
                <a:lnTo>
                  <a:pt x="0" y="36"/>
                </a:lnTo>
                <a:lnTo>
                  <a:pt x="3" y="31"/>
                </a:lnTo>
                <a:lnTo>
                  <a:pt x="5" y="21"/>
                </a:lnTo>
                <a:lnTo>
                  <a:pt x="3" y="7"/>
                </a:lnTo>
                <a:lnTo>
                  <a:pt x="12" y="5"/>
                </a:lnTo>
                <a:lnTo>
                  <a:pt x="17" y="0"/>
                </a:lnTo>
                <a:lnTo>
                  <a:pt x="22" y="5"/>
                </a:lnTo>
                <a:lnTo>
                  <a:pt x="28" y="5"/>
                </a:lnTo>
                <a:lnTo>
                  <a:pt x="35" y="14"/>
                </a:lnTo>
                <a:lnTo>
                  <a:pt x="41" y="8"/>
                </a:lnTo>
                <a:lnTo>
                  <a:pt x="51" y="8"/>
                </a:lnTo>
                <a:lnTo>
                  <a:pt x="56" y="24"/>
                </a:lnTo>
                <a:lnTo>
                  <a:pt x="56" y="29"/>
                </a:lnTo>
                <a:lnTo>
                  <a:pt x="48" y="44"/>
                </a:lnTo>
                <a:lnTo>
                  <a:pt x="50" y="51"/>
                </a:lnTo>
                <a:lnTo>
                  <a:pt x="53" y="59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33" name="Freeform 411"/>
          <p:cNvSpPr>
            <a:spLocks/>
          </p:cNvSpPr>
          <p:nvPr/>
        </p:nvSpPr>
        <p:spPr bwMode="gray">
          <a:xfrm>
            <a:off x="4092903" y="4178764"/>
            <a:ext cx="78957" cy="87783"/>
          </a:xfrm>
          <a:custGeom>
            <a:avLst/>
            <a:gdLst>
              <a:gd name="T0" fmla="*/ 26 w 35"/>
              <a:gd name="T1" fmla="*/ 9 h 39"/>
              <a:gd name="T2" fmla="*/ 26 w 35"/>
              <a:gd name="T3" fmla="*/ 20 h 39"/>
              <a:gd name="T4" fmla="*/ 34 w 35"/>
              <a:gd name="T5" fmla="*/ 24 h 39"/>
              <a:gd name="T6" fmla="*/ 35 w 35"/>
              <a:gd name="T7" fmla="*/ 30 h 39"/>
              <a:gd name="T8" fmla="*/ 32 w 35"/>
              <a:gd name="T9" fmla="*/ 39 h 39"/>
              <a:gd name="T10" fmla="*/ 19 w 35"/>
              <a:gd name="T11" fmla="*/ 34 h 39"/>
              <a:gd name="T12" fmla="*/ 9 w 35"/>
              <a:gd name="T13" fmla="*/ 23 h 39"/>
              <a:gd name="T14" fmla="*/ 0 w 35"/>
              <a:gd name="T15" fmla="*/ 14 h 39"/>
              <a:gd name="T16" fmla="*/ 8 w 35"/>
              <a:gd name="T17" fmla="*/ 0 h 39"/>
              <a:gd name="T18" fmla="*/ 15 w 35"/>
              <a:gd name="T19" fmla="*/ 4 h 39"/>
              <a:gd name="T20" fmla="*/ 18 w 35"/>
              <a:gd name="T21" fmla="*/ 7 h 39"/>
              <a:gd name="T22" fmla="*/ 26 w 35"/>
              <a:gd name="T23" fmla="*/ 9 h 3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35"/>
              <a:gd name="T37" fmla="*/ 0 h 39"/>
              <a:gd name="T38" fmla="*/ 35 w 35"/>
              <a:gd name="T39" fmla="*/ 39 h 3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35" h="39">
                <a:moveTo>
                  <a:pt x="26" y="9"/>
                </a:moveTo>
                <a:lnTo>
                  <a:pt x="26" y="20"/>
                </a:lnTo>
                <a:lnTo>
                  <a:pt x="34" y="24"/>
                </a:lnTo>
                <a:lnTo>
                  <a:pt x="35" y="30"/>
                </a:lnTo>
                <a:lnTo>
                  <a:pt x="32" y="39"/>
                </a:lnTo>
                <a:lnTo>
                  <a:pt x="19" y="34"/>
                </a:lnTo>
                <a:lnTo>
                  <a:pt x="9" y="23"/>
                </a:lnTo>
                <a:lnTo>
                  <a:pt x="0" y="14"/>
                </a:lnTo>
                <a:lnTo>
                  <a:pt x="8" y="0"/>
                </a:lnTo>
                <a:lnTo>
                  <a:pt x="15" y="4"/>
                </a:lnTo>
                <a:lnTo>
                  <a:pt x="18" y="7"/>
                </a:lnTo>
                <a:lnTo>
                  <a:pt x="26" y="9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34" name="Freeform 412"/>
          <p:cNvSpPr>
            <a:spLocks/>
          </p:cNvSpPr>
          <p:nvPr/>
        </p:nvSpPr>
        <p:spPr bwMode="gray">
          <a:xfrm>
            <a:off x="4505737" y="4280051"/>
            <a:ext cx="6768" cy="9003"/>
          </a:xfrm>
          <a:custGeom>
            <a:avLst/>
            <a:gdLst>
              <a:gd name="T0" fmla="*/ 0 w 3"/>
              <a:gd name="T1" fmla="*/ 4 h 4"/>
              <a:gd name="T2" fmla="*/ 0 w 3"/>
              <a:gd name="T3" fmla="*/ 2 h 4"/>
              <a:gd name="T4" fmla="*/ 1 w 3"/>
              <a:gd name="T5" fmla="*/ 0 h 4"/>
              <a:gd name="T6" fmla="*/ 3 w 3"/>
              <a:gd name="T7" fmla="*/ 1 h 4"/>
              <a:gd name="T8" fmla="*/ 3 w 3"/>
              <a:gd name="T9" fmla="*/ 2 h 4"/>
              <a:gd name="T10" fmla="*/ 0 w 3"/>
              <a:gd name="T11" fmla="*/ 4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4"/>
              <a:gd name="T20" fmla="*/ 3 w 3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4">
                <a:moveTo>
                  <a:pt x="0" y="4"/>
                </a:moveTo>
                <a:lnTo>
                  <a:pt x="0" y="2"/>
                </a:lnTo>
                <a:lnTo>
                  <a:pt x="1" y="0"/>
                </a:lnTo>
                <a:lnTo>
                  <a:pt x="3" y="1"/>
                </a:lnTo>
                <a:lnTo>
                  <a:pt x="3" y="2"/>
                </a:lnTo>
                <a:lnTo>
                  <a:pt x="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35" name="Freeform 413"/>
          <p:cNvSpPr>
            <a:spLocks/>
          </p:cNvSpPr>
          <p:nvPr/>
        </p:nvSpPr>
        <p:spPr bwMode="gray">
          <a:xfrm>
            <a:off x="4571158" y="4471372"/>
            <a:ext cx="29327" cy="22508"/>
          </a:xfrm>
          <a:custGeom>
            <a:avLst/>
            <a:gdLst>
              <a:gd name="T0" fmla="*/ 0 w 13"/>
              <a:gd name="T1" fmla="*/ 6 h 10"/>
              <a:gd name="T2" fmla="*/ 11 w 13"/>
              <a:gd name="T3" fmla="*/ 0 h 10"/>
              <a:gd name="T4" fmla="*/ 12 w 13"/>
              <a:gd name="T5" fmla="*/ 1 h 10"/>
              <a:gd name="T6" fmla="*/ 13 w 13"/>
              <a:gd name="T7" fmla="*/ 4 h 10"/>
              <a:gd name="T8" fmla="*/ 12 w 13"/>
              <a:gd name="T9" fmla="*/ 8 h 10"/>
              <a:gd name="T10" fmla="*/ 4 w 13"/>
              <a:gd name="T11" fmla="*/ 10 h 10"/>
              <a:gd name="T12" fmla="*/ 0 w 13"/>
              <a:gd name="T13" fmla="*/ 6 h 1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"/>
              <a:gd name="T22" fmla="*/ 0 h 10"/>
              <a:gd name="T23" fmla="*/ 13 w 13"/>
              <a:gd name="T24" fmla="*/ 10 h 1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" h="10">
                <a:moveTo>
                  <a:pt x="0" y="6"/>
                </a:moveTo>
                <a:lnTo>
                  <a:pt x="11" y="0"/>
                </a:lnTo>
                <a:lnTo>
                  <a:pt x="12" y="1"/>
                </a:lnTo>
                <a:lnTo>
                  <a:pt x="13" y="4"/>
                </a:lnTo>
                <a:lnTo>
                  <a:pt x="12" y="8"/>
                </a:lnTo>
                <a:lnTo>
                  <a:pt x="4" y="10"/>
                </a:lnTo>
                <a:lnTo>
                  <a:pt x="0" y="6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36" name="Freeform 414"/>
          <p:cNvSpPr>
            <a:spLocks/>
          </p:cNvSpPr>
          <p:nvPr/>
        </p:nvSpPr>
        <p:spPr bwMode="gray">
          <a:xfrm>
            <a:off x="4386173" y="4043714"/>
            <a:ext cx="236872" cy="220582"/>
          </a:xfrm>
          <a:custGeom>
            <a:avLst/>
            <a:gdLst>
              <a:gd name="T0" fmla="*/ 99 w 105"/>
              <a:gd name="T1" fmla="*/ 3 h 98"/>
              <a:gd name="T2" fmla="*/ 103 w 105"/>
              <a:gd name="T3" fmla="*/ 7 h 98"/>
              <a:gd name="T4" fmla="*/ 104 w 105"/>
              <a:gd name="T5" fmla="*/ 12 h 98"/>
              <a:gd name="T6" fmla="*/ 105 w 105"/>
              <a:gd name="T7" fmla="*/ 28 h 98"/>
              <a:gd name="T8" fmla="*/ 100 w 105"/>
              <a:gd name="T9" fmla="*/ 31 h 98"/>
              <a:gd name="T10" fmla="*/ 93 w 105"/>
              <a:gd name="T11" fmla="*/ 45 h 98"/>
              <a:gd name="T12" fmla="*/ 87 w 105"/>
              <a:gd name="T13" fmla="*/ 52 h 98"/>
              <a:gd name="T14" fmla="*/ 83 w 105"/>
              <a:gd name="T15" fmla="*/ 71 h 98"/>
              <a:gd name="T16" fmla="*/ 78 w 105"/>
              <a:gd name="T17" fmla="*/ 77 h 98"/>
              <a:gd name="T18" fmla="*/ 73 w 105"/>
              <a:gd name="T19" fmla="*/ 70 h 98"/>
              <a:gd name="T20" fmla="*/ 66 w 105"/>
              <a:gd name="T21" fmla="*/ 70 h 98"/>
              <a:gd name="T22" fmla="*/ 55 w 105"/>
              <a:gd name="T23" fmla="*/ 85 h 98"/>
              <a:gd name="T24" fmla="*/ 52 w 105"/>
              <a:gd name="T25" fmla="*/ 98 h 98"/>
              <a:gd name="T26" fmla="*/ 32 w 105"/>
              <a:gd name="T27" fmla="*/ 97 h 98"/>
              <a:gd name="T28" fmla="*/ 26 w 105"/>
              <a:gd name="T29" fmla="*/ 96 h 98"/>
              <a:gd name="T30" fmla="*/ 24 w 105"/>
              <a:gd name="T31" fmla="*/ 89 h 98"/>
              <a:gd name="T32" fmla="*/ 12 w 105"/>
              <a:gd name="T33" fmla="*/ 79 h 98"/>
              <a:gd name="T34" fmla="*/ 1 w 105"/>
              <a:gd name="T35" fmla="*/ 79 h 98"/>
              <a:gd name="T36" fmla="*/ 0 w 105"/>
              <a:gd name="T37" fmla="*/ 53 h 98"/>
              <a:gd name="T38" fmla="*/ 7 w 105"/>
              <a:gd name="T39" fmla="*/ 43 h 98"/>
              <a:gd name="T40" fmla="*/ 7 w 105"/>
              <a:gd name="T41" fmla="*/ 29 h 98"/>
              <a:gd name="T42" fmla="*/ 3 w 105"/>
              <a:gd name="T43" fmla="*/ 20 h 98"/>
              <a:gd name="T44" fmla="*/ 7 w 105"/>
              <a:gd name="T45" fmla="*/ 19 h 98"/>
              <a:gd name="T46" fmla="*/ 11 w 105"/>
              <a:gd name="T47" fmla="*/ 6 h 98"/>
              <a:gd name="T48" fmla="*/ 18 w 105"/>
              <a:gd name="T49" fmla="*/ 0 h 98"/>
              <a:gd name="T50" fmla="*/ 32 w 105"/>
              <a:gd name="T51" fmla="*/ 2 h 98"/>
              <a:gd name="T52" fmla="*/ 39 w 105"/>
              <a:gd name="T53" fmla="*/ 10 h 98"/>
              <a:gd name="T54" fmla="*/ 49 w 105"/>
              <a:gd name="T55" fmla="*/ 10 h 98"/>
              <a:gd name="T56" fmla="*/ 56 w 105"/>
              <a:gd name="T57" fmla="*/ 13 h 98"/>
              <a:gd name="T58" fmla="*/ 63 w 105"/>
              <a:gd name="T59" fmla="*/ 11 h 98"/>
              <a:gd name="T60" fmla="*/ 68 w 105"/>
              <a:gd name="T61" fmla="*/ 5 h 98"/>
              <a:gd name="T62" fmla="*/ 85 w 105"/>
              <a:gd name="T63" fmla="*/ 8 h 98"/>
              <a:gd name="T64" fmla="*/ 99 w 105"/>
              <a:gd name="T65" fmla="*/ 3 h 98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05"/>
              <a:gd name="T100" fmla="*/ 0 h 98"/>
              <a:gd name="T101" fmla="*/ 105 w 105"/>
              <a:gd name="T102" fmla="*/ 98 h 98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05" h="98">
                <a:moveTo>
                  <a:pt x="99" y="3"/>
                </a:moveTo>
                <a:lnTo>
                  <a:pt x="103" y="7"/>
                </a:lnTo>
                <a:lnTo>
                  <a:pt x="104" y="12"/>
                </a:lnTo>
                <a:lnTo>
                  <a:pt x="105" y="28"/>
                </a:lnTo>
                <a:lnTo>
                  <a:pt x="100" y="31"/>
                </a:lnTo>
                <a:lnTo>
                  <a:pt x="93" y="45"/>
                </a:lnTo>
                <a:lnTo>
                  <a:pt x="87" y="52"/>
                </a:lnTo>
                <a:lnTo>
                  <a:pt x="83" y="71"/>
                </a:lnTo>
                <a:lnTo>
                  <a:pt x="78" y="77"/>
                </a:lnTo>
                <a:lnTo>
                  <a:pt x="73" y="70"/>
                </a:lnTo>
                <a:lnTo>
                  <a:pt x="66" y="70"/>
                </a:lnTo>
                <a:lnTo>
                  <a:pt x="55" y="85"/>
                </a:lnTo>
                <a:lnTo>
                  <a:pt x="52" y="98"/>
                </a:lnTo>
                <a:lnTo>
                  <a:pt x="32" y="97"/>
                </a:lnTo>
                <a:lnTo>
                  <a:pt x="26" y="96"/>
                </a:lnTo>
                <a:lnTo>
                  <a:pt x="24" y="89"/>
                </a:lnTo>
                <a:lnTo>
                  <a:pt x="12" y="79"/>
                </a:lnTo>
                <a:lnTo>
                  <a:pt x="1" y="79"/>
                </a:lnTo>
                <a:lnTo>
                  <a:pt x="0" y="53"/>
                </a:lnTo>
                <a:lnTo>
                  <a:pt x="7" y="43"/>
                </a:lnTo>
                <a:lnTo>
                  <a:pt x="7" y="29"/>
                </a:lnTo>
                <a:lnTo>
                  <a:pt x="3" y="20"/>
                </a:lnTo>
                <a:lnTo>
                  <a:pt x="7" y="19"/>
                </a:lnTo>
                <a:lnTo>
                  <a:pt x="11" y="6"/>
                </a:lnTo>
                <a:lnTo>
                  <a:pt x="18" y="0"/>
                </a:lnTo>
                <a:lnTo>
                  <a:pt x="32" y="2"/>
                </a:lnTo>
                <a:lnTo>
                  <a:pt x="39" y="10"/>
                </a:lnTo>
                <a:lnTo>
                  <a:pt x="49" y="10"/>
                </a:lnTo>
                <a:lnTo>
                  <a:pt x="56" y="13"/>
                </a:lnTo>
                <a:lnTo>
                  <a:pt x="63" y="11"/>
                </a:lnTo>
                <a:lnTo>
                  <a:pt x="68" y="5"/>
                </a:lnTo>
                <a:lnTo>
                  <a:pt x="85" y="8"/>
                </a:lnTo>
                <a:lnTo>
                  <a:pt x="99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37" name="Freeform 415"/>
          <p:cNvSpPr>
            <a:spLocks/>
          </p:cNvSpPr>
          <p:nvPr/>
        </p:nvSpPr>
        <p:spPr bwMode="gray">
          <a:xfrm>
            <a:off x="4503481" y="4059470"/>
            <a:ext cx="146635" cy="263348"/>
          </a:xfrm>
          <a:custGeom>
            <a:avLst/>
            <a:gdLst>
              <a:gd name="T0" fmla="*/ 0 w 65"/>
              <a:gd name="T1" fmla="*/ 91 h 117"/>
              <a:gd name="T2" fmla="*/ 3 w 65"/>
              <a:gd name="T3" fmla="*/ 78 h 117"/>
              <a:gd name="T4" fmla="*/ 14 w 65"/>
              <a:gd name="T5" fmla="*/ 63 h 117"/>
              <a:gd name="T6" fmla="*/ 21 w 65"/>
              <a:gd name="T7" fmla="*/ 63 h 117"/>
              <a:gd name="T8" fmla="*/ 26 w 65"/>
              <a:gd name="T9" fmla="*/ 70 h 117"/>
              <a:gd name="T10" fmla="*/ 31 w 65"/>
              <a:gd name="T11" fmla="*/ 64 h 117"/>
              <a:gd name="T12" fmla="*/ 35 w 65"/>
              <a:gd name="T13" fmla="*/ 45 h 117"/>
              <a:gd name="T14" fmla="*/ 41 w 65"/>
              <a:gd name="T15" fmla="*/ 38 h 117"/>
              <a:gd name="T16" fmla="*/ 48 w 65"/>
              <a:gd name="T17" fmla="*/ 24 h 117"/>
              <a:gd name="T18" fmla="*/ 53 w 65"/>
              <a:gd name="T19" fmla="*/ 21 h 117"/>
              <a:gd name="T20" fmla="*/ 52 w 65"/>
              <a:gd name="T21" fmla="*/ 5 h 117"/>
              <a:gd name="T22" fmla="*/ 51 w 65"/>
              <a:gd name="T23" fmla="*/ 0 h 117"/>
              <a:gd name="T24" fmla="*/ 54 w 65"/>
              <a:gd name="T25" fmla="*/ 1 h 117"/>
              <a:gd name="T26" fmla="*/ 63 w 65"/>
              <a:gd name="T27" fmla="*/ 13 h 117"/>
              <a:gd name="T28" fmla="*/ 62 w 65"/>
              <a:gd name="T29" fmla="*/ 31 h 117"/>
              <a:gd name="T30" fmla="*/ 52 w 65"/>
              <a:gd name="T31" fmla="*/ 34 h 117"/>
              <a:gd name="T32" fmla="*/ 51 w 65"/>
              <a:gd name="T33" fmla="*/ 42 h 117"/>
              <a:gd name="T34" fmla="*/ 60 w 65"/>
              <a:gd name="T35" fmla="*/ 48 h 117"/>
              <a:gd name="T36" fmla="*/ 65 w 65"/>
              <a:gd name="T37" fmla="*/ 60 h 117"/>
              <a:gd name="T38" fmla="*/ 55 w 65"/>
              <a:gd name="T39" fmla="*/ 77 h 117"/>
              <a:gd name="T40" fmla="*/ 55 w 65"/>
              <a:gd name="T41" fmla="*/ 84 h 117"/>
              <a:gd name="T42" fmla="*/ 65 w 65"/>
              <a:gd name="T43" fmla="*/ 108 h 117"/>
              <a:gd name="T44" fmla="*/ 59 w 65"/>
              <a:gd name="T45" fmla="*/ 117 h 117"/>
              <a:gd name="T46" fmla="*/ 54 w 65"/>
              <a:gd name="T47" fmla="*/ 113 h 117"/>
              <a:gd name="T48" fmla="*/ 40 w 65"/>
              <a:gd name="T49" fmla="*/ 113 h 117"/>
              <a:gd name="T50" fmla="*/ 27 w 65"/>
              <a:gd name="T51" fmla="*/ 113 h 117"/>
              <a:gd name="T52" fmla="*/ 12 w 65"/>
              <a:gd name="T53" fmla="*/ 113 h 117"/>
              <a:gd name="T54" fmla="*/ 12 w 65"/>
              <a:gd name="T55" fmla="*/ 104 h 117"/>
              <a:gd name="T56" fmla="*/ 7 w 65"/>
              <a:gd name="T57" fmla="*/ 97 h 117"/>
              <a:gd name="T58" fmla="*/ 0 w 65"/>
              <a:gd name="T59" fmla="*/ 91 h 117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w 65"/>
              <a:gd name="T91" fmla="*/ 0 h 117"/>
              <a:gd name="T92" fmla="*/ 65 w 65"/>
              <a:gd name="T93" fmla="*/ 117 h 117"/>
            </a:gdLst>
            <a:ahLst/>
            <a:cxnLst>
              <a:cxn ang="T60">
                <a:pos x="T0" y="T1"/>
              </a:cxn>
              <a:cxn ang="T61">
                <a:pos x="T2" y="T3"/>
              </a:cxn>
              <a:cxn ang="T62">
                <a:pos x="T4" y="T5"/>
              </a:cxn>
              <a:cxn ang="T63">
                <a:pos x="T6" y="T7"/>
              </a:cxn>
              <a:cxn ang="T64">
                <a:pos x="T8" y="T9"/>
              </a:cxn>
              <a:cxn ang="T65">
                <a:pos x="T10" y="T11"/>
              </a:cxn>
              <a:cxn ang="T66">
                <a:pos x="T12" y="T13"/>
              </a:cxn>
              <a:cxn ang="T67">
                <a:pos x="T14" y="T15"/>
              </a:cxn>
              <a:cxn ang="T68">
                <a:pos x="T16" y="T17"/>
              </a:cxn>
              <a:cxn ang="T69">
                <a:pos x="T18" y="T19"/>
              </a:cxn>
              <a:cxn ang="T70">
                <a:pos x="T20" y="T21"/>
              </a:cxn>
              <a:cxn ang="T71">
                <a:pos x="T22" y="T23"/>
              </a:cxn>
              <a:cxn ang="T72">
                <a:pos x="T24" y="T25"/>
              </a:cxn>
              <a:cxn ang="T73">
                <a:pos x="T26" y="T27"/>
              </a:cxn>
              <a:cxn ang="T74">
                <a:pos x="T28" y="T29"/>
              </a:cxn>
              <a:cxn ang="T75">
                <a:pos x="T30" y="T31"/>
              </a:cxn>
              <a:cxn ang="T76">
                <a:pos x="T32" y="T33"/>
              </a:cxn>
              <a:cxn ang="T77">
                <a:pos x="T34" y="T35"/>
              </a:cxn>
              <a:cxn ang="T78">
                <a:pos x="T36" y="T37"/>
              </a:cxn>
              <a:cxn ang="T79">
                <a:pos x="T38" y="T39"/>
              </a:cxn>
              <a:cxn ang="T80">
                <a:pos x="T40" y="T41"/>
              </a:cxn>
              <a:cxn ang="T81">
                <a:pos x="T42" y="T43"/>
              </a:cxn>
              <a:cxn ang="T82">
                <a:pos x="T44" y="T45"/>
              </a:cxn>
              <a:cxn ang="T83">
                <a:pos x="T46" y="T47"/>
              </a:cxn>
              <a:cxn ang="T84">
                <a:pos x="T48" y="T49"/>
              </a:cxn>
              <a:cxn ang="T85">
                <a:pos x="T50" y="T51"/>
              </a:cxn>
              <a:cxn ang="T86">
                <a:pos x="T52" y="T53"/>
              </a:cxn>
              <a:cxn ang="T87">
                <a:pos x="T54" y="T55"/>
              </a:cxn>
              <a:cxn ang="T88">
                <a:pos x="T56" y="T57"/>
              </a:cxn>
              <a:cxn ang="T89">
                <a:pos x="T58" y="T59"/>
              </a:cxn>
            </a:cxnLst>
            <a:rect l="T90" t="T91" r="T92" b="T93"/>
            <a:pathLst>
              <a:path w="65" h="117">
                <a:moveTo>
                  <a:pt x="0" y="91"/>
                </a:moveTo>
                <a:lnTo>
                  <a:pt x="3" y="78"/>
                </a:lnTo>
                <a:lnTo>
                  <a:pt x="14" y="63"/>
                </a:lnTo>
                <a:lnTo>
                  <a:pt x="21" y="63"/>
                </a:lnTo>
                <a:lnTo>
                  <a:pt x="26" y="70"/>
                </a:lnTo>
                <a:lnTo>
                  <a:pt x="31" y="64"/>
                </a:lnTo>
                <a:lnTo>
                  <a:pt x="35" y="45"/>
                </a:lnTo>
                <a:lnTo>
                  <a:pt x="41" y="38"/>
                </a:lnTo>
                <a:lnTo>
                  <a:pt x="48" y="24"/>
                </a:lnTo>
                <a:lnTo>
                  <a:pt x="53" y="21"/>
                </a:lnTo>
                <a:lnTo>
                  <a:pt x="52" y="5"/>
                </a:lnTo>
                <a:lnTo>
                  <a:pt x="51" y="0"/>
                </a:lnTo>
                <a:lnTo>
                  <a:pt x="54" y="1"/>
                </a:lnTo>
                <a:lnTo>
                  <a:pt x="63" y="13"/>
                </a:lnTo>
                <a:lnTo>
                  <a:pt x="62" y="31"/>
                </a:lnTo>
                <a:lnTo>
                  <a:pt x="52" y="34"/>
                </a:lnTo>
                <a:lnTo>
                  <a:pt x="51" y="42"/>
                </a:lnTo>
                <a:lnTo>
                  <a:pt x="60" y="48"/>
                </a:lnTo>
                <a:lnTo>
                  <a:pt x="65" y="60"/>
                </a:lnTo>
                <a:lnTo>
                  <a:pt x="55" y="77"/>
                </a:lnTo>
                <a:lnTo>
                  <a:pt x="55" y="84"/>
                </a:lnTo>
                <a:lnTo>
                  <a:pt x="65" y="108"/>
                </a:lnTo>
                <a:lnTo>
                  <a:pt x="59" y="117"/>
                </a:lnTo>
                <a:lnTo>
                  <a:pt x="54" y="113"/>
                </a:lnTo>
                <a:lnTo>
                  <a:pt x="40" y="113"/>
                </a:lnTo>
                <a:lnTo>
                  <a:pt x="27" y="113"/>
                </a:lnTo>
                <a:lnTo>
                  <a:pt x="12" y="113"/>
                </a:lnTo>
                <a:lnTo>
                  <a:pt x="12" y="104"/>
                </a:lnTo>
                <a:lnTo>
                  <a:pt x="7" y="97"/>
                </a:lnTo>
                <a:lnTo>
                  <a:pt x="0" y="9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38" name="Freeform 416"/>
          <p:cNvSpPr>
            <a:spLocks/>
          </p:cNvSpPr>
          <p:nvPr/>
        </p:nvSpPr>
        <p:spPr bwMode="gray">
          <a:xfrm>
            <a:off x="4514760" y="4313814"/>
            <a:ext cx="115052" cy="155308"/>
          </a:xfrm>
          <a:custGeom>
            <a:avLst/>
            <a:gdLst>
              <a:gd name="T0" fmla="*/ 23 w 51"/>
              <a:gd name="T1" fmla="*/ 69 h 69"/>
              <a:gd name="T2" fmla="*/ 13 w 51"/>
              <a:gd name="T3" fmla="*/ 53 h 69"/>
              <a:gd name="T4" fmla="*/ 6 w 51"/>
              <a:gd name="T5" fmla="*/ 44 h 69"/>
              <a:gd name="T6" fmla="*/ 0 w 51"/>
              <a:gd name="T7" fmla="*/ 32 h 69"/>
              <a:gd name="T8" fmla="*/ 5 w 51"/>
              <a:gd name="T9" fmla="*/ 20 h 69"/>
              <a:gd name="T10" fmla="*/ 4 w 51"/>
              <a:gd name="T11" fmla="*/ 15 h 69"/>
              <a:gd name="T12" fmla="*/ 5 w 51"/>
              <a:gd name="T13" fmla="*/ 9 h 69"/>
              <a:gd name="T14" fmla="*/ 22 w 51"/>
              <a:gd name="T15" fmla="*/ 9 h 69"/>
              <a:gd name="T16" fmla="*/ 22 w 51"/>
              <a:gd name="T17" fmla="*/ 0 h 69"/>
              <a:gd name="T18" fmla="*/ 35 w 51"/>
              <a:gd name="T19" fmla="*/ 0 h 69"/>
              <a:gd name="T20" fmla="*/ 33 w 51"/>
              <a:gd name="T21" fmla="*/ 7 h 69"/>
              <a:gd name="T22" fmla="*/ 41 w 51"/>
              <a:gd name="T23" fmla="*/ 14 h 69"/>
              <a:gd name="T24" fmla="*/ 48 w 51"/>
              <a:gd name="T25" fmla="*/ 10 h 69"/>
              <a:gd name="T26" fmla="*/ 50 w 51"/>
              <a:gd name="T27" fmla="*/ 12 h 69"/>
              <a:gd name="T28" fmla="*/ 51 w 51"/>
              <a:gd name="T29" fmla="*/ 19 h 69"/>
              <a:gd name="T30" fmla="*/ 45 w 51"/>
              <a:gd name="T31" fmla="*/ 23 h 69"/>
              <a:gd name="T32" fmla="*/ 43 w 51"/>
              <a:gd name="T33" fmla="*/ 30 h 69"/>
              <a:gd name="T34" fmla="*/ 45 w 51"/>
              <a:gd name="T35" fmla="*/ 32 h 69"/>
              <a:gd name="T36" fmla="*/ 48 w 51"/>
              <a:gd name="T37" fmla="*/ 33 h 69"/>
              <a:gd name="T38" fmla="*/ 45 w 51"/>
              <a:gd name="T39" fmla="*/ 53 h 69"/>
              <a:gd name="T40" fmla="*/ 39 w 51"/>
              <a:gd name="T41" fmla="*/ 47 h 69"/>
              <a:gd name="T42" fmla="*/ 35 w 51"/>
              <a:gd name="T43" fmla="*/ 41 h 69"/>
              <a:gd name="T44" fmla="*/ 28 w 51"/>
              <a:gd name="T45" fmla="*/ 40 h 69"/>
              <a:gd name="T46" fmla="*/ 28 w 51"/>
              <a:gd name="T47" fmla="*/ 44 h 69"/>
              <a:gd name="T48" fmla="*/ 26 w 51"/>
              <a:gd name="T49" fmla="*/ 50 h 69"/>
              <a:gd name="T50" fmla="*/ 22 w 51"/>
              <a:gd name="T51" fmla="*/ 48 h 69"/>
              <a:gd name="T52" fmla="*/ 24 w 51"/>
              <a:gd name="T53" fmla="*/ 54 h 69"/>
              <a:gd name="T54" fmla="*/ 31 w 51"/>
              <a:gd name="T55" fmla="*/ 62 h 69"/>
              <a:gd name="T56" fmla="*/ 23 w 51"/>
              <a:gd name="T57" fmla="*/ 69 h 69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w 51"/>
              <a:gd name="T88" fmla="*/ 0 h 69"/>
              <a:gd name="T89" fmla="*/ 51 w 51"/>
              <a:gd name="T90" fmla="*/ 69 h 69"/>
            </a:gdLst>
            <a:ahLst/>
            <a:cxnLst>
              <a:cxn ang="T58">
                <a:pos x="T0" y="T1"/>
              </a:cxn>
              <a:cxn ang="T59">
                <a:pos x="T2" y="T3"/>
              </a:cxn>
              <a:cxn ang="T60">
                <a:pos x="T4" y="T5"/>
              </a:cxn>
              <a:cxn ang="T61">
                <a:pos x="T6" y="T7"/>
              </a:cxn>
              <a:cxn ang="T62">
                <a:pos x="T8" y="T9"/>
              </a:cxn>
              <a:cxn ang="T63">
                <a:pos x="T10" y="T11"/>
              </a:cxn>
              <a:cxn ang="T64">
                <a:pos x="T12" y="T13"/>
              </a:cxn>
              <a:cxn ang="T65">
                <a:pos x="T14" y="T15"/>
              </a:cxn>
              <a:cxn ang="T66">
                <a:pos x="T16" y="T17"/>
              </a:cxn>
              <a:cxn ang="T67">
                <a:pos x="T18" y="T19"/>
              </a:cxn>
              <a:cxn ang="T68">
                <a:pos x="T20" y="T21"/>
              </a:cxn>
              <a:cxn ang="T69">
                <a:pos x="T22" y="T23"/>
              </a:cxn>
              <a:cxn ang="T70">
                <a:pos x="T24" y="T25"/>
              </a:cxn>
              <a:cxn ang="T71">
                <a:pos x="T26" y="T27"/>
              </a:cxn>
              <a:cxn ang="T72">
                <a:pos x="T28" y="T29"/>
              </a:cxn>
              <a:cxn ang="T73">
                <a:pos x="T30" y="T31"/>
              </a:cxn>
              <a:cxn ang="T74">
                <a:pos x="T32" y="T33"/>
              </a:cxn>
              <a:cxn ang="T75">
                <a:pos x="T34" y="T35"/>
              </a:cxn>
              <a:cxn ang="T76">
                <a:pos x="T36" y="T37"/>
              </a:cxn>
              <a:cxn ang="T77">
                <a:pos x="T38" y="T39"/>
              </a:cxn>
              <a:cxn ang="T78">
                <a:pos x="T40" y="T41"/>
              </a:cxn>
              <a:cxn ang="T79">
                <a:pos x="T42" y="T43"/>
              </a:cxn>
              <a:cxn ang="T80">
                <a:pos x="T44" y="T45"/>
              </a:cxn>
              <a:cxn ang="T81">
                <a:pos x="T46" y="T47"/>
              </a:cxn>
              <a:cxn ang="T82">
                <a:pos x="T48" y="T49"/>
              </a:cxn>
              <a:cxn ang="T83">
                <a:pos x="T50" y="T51"/>
              </a:cxn>
              <a:cxn ang="T84">
                <a:pos x="T52" y="T53"/>
              </a:cxn>
              <a:cxn ang="T85">
                <a:pos x="T54" y="T55"/>
              </a:cxn>
              <a:cxn ang="T86">
                <a:pos x="T56" y="T57"/>
              </a:cxn>
            </a:cxnLst>
            <a:rect l="T87" t="T88" r="T89" b="T90"/>
            <a:pathLst>
              <a:path w="51" h="69">
                <a:moveTo>
                  <a:pt x="23" y="69"/>
                </a:moveTo>
                <a:lnTo>
                  <a:pt x="13" y="53"/>
                </a:lnTo>
                <a:lnTo>
                  <a:pt x="6" y="44"/>
                </a:lnTo>
                <a:lnTo>
                  <a:pt x="0" y="32"/>
                </a:lnTo>
                <a:lnTo>
                  <a:pt x="5" y="20"/>
                </a:lnTo>
                <a:lnTo>
                  <a:pt x="4" y="15"/>
                </a:lnTo>
                <a:lnTo>
                  <a:pt x="5" y="9"/>
                </a:lnTo>
                <a:lnTo>
                  <a:pt x="22" y="9"/>
                </a:lnTo>
                <a:lnTo>
                  <a:pt x="22" y="0"/>
                </a:lnTo>
                <a:lnTo>
                  <a:pt x="35" y="0"/>
                </a:lnTo>
                <a:lnTo>
                  <a:pt x="33" y="7"/>
                </a:lnTo>
                <a:lnTo>
                  <a:pt x="41" y="14"/>
                </a:lnTo>
                <a:lnTo>
                  <a:pt x="48" y="10"/>
                </a:lnTo>
                <a:lnTo>
                  <a:pt x="50" y="12"/>
                </a:lnTo>
                <a:lnTo>
                  <a:pt x="51" y="19"/>
                </a:lnTo>
                <a:lnTo>
                  <a:pt x="45" y="23"/>
                </a:lnTo>
                <a:lnTo>
                  <a:pt x="43" y="30"/>
                </a:lnTo>
                <a:lnTo>
                  <a:pt x="45" y="32"/>
                </a:lnTo>
                <a:lnTo>
                  <a:pt x="48" y="33"/>
                </a:lnTo>
                <a:lnTo>
                  <a:pt x="45" y="53"/>
                </a:lnTo>
                <a:lnTo>
                  <a:pt x="39" y="47"/>
                </a:lnTo>
                <a:lnTo>
                  <a:pt x="35" y="41"/>
                </a:lnTo>
                <a:lnTo>
                  <a:pt x="28" y="40"/>
                </a:lnTo>
                <a:lnTo>
                  <a:pt x="28" y="44"/>
                </a:lnTo>
                <a:lnTo>
                  <a:pt x="26" y="50"/>
                </a:lnTo>
                <a:lnTo>
                  <a:pt x="22" y="48"/>
                </a:lnTo>
                <a:lnTo>
                  <a:pt x="24" y="54"/>
                </a:lnTo>
                <a:lnTo>
                  <a:pt x="31" y="62"/>
                </a:lnTo>
                <a:lnTo>
                  <a:pt x="23" y="69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39" name="Freeform 417"/>
          <p:cNvSpPr>
            <a:spLocks/>
          </p:cNvSpPr>
          <p:nvPr/>
        </p:nvSpPr>
        <p:spPr bwMode="gray">
          <a:xfrm>
            <a:off x="4564391" y="4280051"/>
            <a:ext cx="144379" cy="204826"/>
          </a:xfrm>
          <a:custGeom>
            <a:avLst/>
            <a:gdLst>
              <a:gd name="T0" fmla="*/ 16 w 64"/>
              <a:gd name="T1" fmla="*/ 89 h 91"/>
              <a:gd name="T2" fmla="*/ 15 w 64"/>
              <a:gd name="T3" fmla="*/ 86 h 91"/>
              <a:gd name="T4" fmla="*/ 14 w 64"/>
              <a:gd name="T5" fmla="*/ 85 h 91"/>
              <a:gd name="T6" fmla="*/ 3 w 64"/>
              <a:gd name="T7" fmla="*/ 91 h 91"/>
              <a:gd name="T8" fmla="*/ 1 w 64"/>
              <a:gd name="T9" fmla="*/ 84 h 91"/>
              <a:gd name="T10" fmla="*/ 9 w 64"/>
              <a:gd name="T11" fmla="*/ 77 h 91"/>
              <a:gd name="T12" fmla="*/ 2 w 64"/>
              <a:gd name="T13" fmla="*/ 69 h 91"/>
              <a:gd name="T14" fmla="*/ 0 w 64"/>
              <a:gd name="T15" fmla="*/ 63 h 91"/>
              <a:gd name="T16" fmla="*/ 4 w 64"/>
              <a:gd name="T17" fmla="*/ 65 h 91"/>
              <a:gd name="T18" fmla="*/ 6 w 64"/>
              <a:gd name="T19" fmla="*/ 59 h 91"/>
              <a:gd name="T20" fmla="*/ 6 w 64"/>
              <a:gd name="T21" fmla="*/ 55 h 91"/>
              <a:gd name="T22" fmla="*/ 13 w 64"/>
              <a:gd name="T23" fmla="*/ 56 h 91"/>
              <a:gd name="T24" fmla="*/ 17 w 64"/>
              <a:gd name="T25" fmla="*/ 62 h 91"/>
              <a:gd name="T26" fmla="*/ 23 w 64"/>
              <a:gd name="T27" fmla="*/ 68 h 91"/>
              <a:gd name="T28" fmla="*/ 26 w 64"/>
              <a:gd name="T29" fmla="*/ 48 h 91"/>
              <a:gd name="T30" fmla="*/ 23 w 64"/>
              <a:gd name="T31" fmla="*/ 47 h 91"/>
              <a:gd name="T32" fmla="*/ 21 w 64"/>
              <a:gd name="T33" fmla="*/ 45 h 91"/>
              <a:gd name="T34" fmla="*/ 23 w 64"/>
              <a:gd name="T35" fmla="*/ 38 h 91"/>
              <a:gd name="T36" fmla="*/ 29 w 64"/>
              <a:gd name="T37" fmla="*/ 34 h 91"/>
              <a:gd name="T38" fmla="*/ 28 w 64"/>
              <a:gd name="T39" fmla="*/ 27 h 91"/>
              <a:gd name="T40" fmla="*/ 26 w 64"/>
              <a:gd name="T41" fmla="*/ 25 h 91"/>
              <a:gd name="T42" fmla="*/ 19 w 64"/>
              <a:gd name="T43" fmla="*/ 29 h 91"/>
              <a:gd name="T44" fmla="*/ 11 w 64"/>
              <a:gd name="T45" fmla="*/ 22 h 91"/>
              <a:gd name="T46" fmla="*/ 13 w 64"/>
              <a:gd name="T47" fmla="*/ 15 h 91"/>
              <a:gd name="T48" fmla="*/ 27 w 64"/>
              <a:gd name="T49" fmla="*/ 15 h 91"/>
              <a:gd name="T50" fmla="*/ 32 w 64"/>
              <a:gd name="T51" fmla="*/ 19 h 91"/>
              <a:gd name="T52" fmla="*/ 38 w 64"/>
              <a:gd name="T53" fmla="*/ 10 h 91"/>
              <a:gd name="T54" fmla="*/ 43 w 64"/>
              <a:gd name="T55" fmla="*/ 2 h 91"/>
              <a:gd name="T56" fmla="*/ 49 w 64"/>
              <a:gd name="T57" fmla="*/ 0 h 91"/>
              <a:gd name="T58" fmla="*/ 58 w 64"/>
              <a:gd name="T59" fmla="*/ 0 h 91"/>
              <a:gd name="T60" fmla="*/ 64 w 64"/>
              <a:gd name="T61" fmla="*/ 0 h 91"/>
              <a:gd name="T62" fmla="*/ 64 w 64"/>
              <a:gd name="T63" fmla="*/ 11 h 91"/>
              <a:gd name="T64" fmla="*/ 58 w 64"/>
              <a:gd name="T65" fmla="*/ 19 h 91"/>
              <a:gd name="T66" fmla="*/ 57 w 64"/>
              <a:gd name="T67" fmla="*/ 36 h 91"/>
              <a:gd name="T68" fmla="*/ 53 w 64"/>
              <a:gd name="T69" fmla="*/ 50 h 91"/>
              <a:gd name="T70" fmla="*/ 46 w 64"/>
              <a:gd name="T71" fmla="*/ 54 h 91"/>
              <a:gd name="T72" fmla="*/ 40 w 64"/>
              <a:gd name="T73" fmla="*/ 80 h 91"/>
              <a:gd name="T74" fmla="*/ 23 w 64"/>
              <a:gd name="T75" fmla="*/ 89 h 91"/>
              <a:gd name="T76" fmla="*/ 23 w 64"/>
              <a:gd name="T77" fmla="*/ 84 h 91"/>
              <a:gd name="T78" fmla="*/ 20 w 64"/>
              <a:gd name="T79" fmla="*/ 84 h 91"/>
              <a:gd name="T80" fmla="*/ 16 w 64"/>
              <a:gd name="T81" fmla="*/ 89 h 91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64"/>
              <a:gd name="T124" fmla="*/ 0 h 91"/>
              <a:gd name="T125" fmla="*/ 64 w 64"/>
              <a:gd name="T126" fmla="*/ 91 h 91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64" h="91">
                <a:moveTo>
                  <a:pt x="16" y="89"/>
                </a:moveTo>
                <a:lnTo>
                  <a:pt x="15" y="86"/>
                </a:lnTo>
                <a:lnTo>
                  <a:pt x="14" y="85"/>
                </a:lnTo>
                <a:lnTo>
                  <a:pt x="3" y="91"/>
                </a:lnTo>
                <a:lnTo>
                  <a:pt x="1" y="84"/>
                </a:lnTo>
                <a:lnTo>
                  <a:pt x="9" y="77"/>
                </a:lnTo>
                <a:lnTo>
                  <a:pt x="2" y="69"/>
                </a:lnTo>
                <a:lnTo>
                  <a:pt x="0" y="63"/>
                </a:lnTo>
                <a:lnTo>
                  <a:pt x="4" y="65"/>
                </a:lnTo>
                <a:lnTo>
                  <a:pt x="6" y="59"/>
                </a:lnTo>
                <a:lnTo>
                  <a:pt x="6" y="55"/>
                </a:lnTo>
                <a:lnTo>
                  <a:pt x="13" y="56"/>
                </a:lnTo>
                <a:lnTo>
                  <a:pt x="17" y="62"/>
                </a:lnTo>
                <a:lnTo>
                  <a:pt x="23" y="68"/>
                </a:lnTo>
                <a:lnTo>
                  <a:pt x="26" y="48"/>
                </a:lnTo>
                <a:lnTo>
                  <a:pt x="23" y="47"/>
                </a:lnTo>
                <a:lnTo>
                  <a:pt x="21" y="45"/>
                </a:lnTo>
                <a:lnTo>
                  <a:pt x="23" y="38"/>
                </a:lnTo>
                <a:lnTo>
                  <a:pt x="29" y="34"/>
                </a:lnTo>
                <a:lnTo>
                  <a:pt x="28" y="27"/>
                </a:lnTo>
                <a:lnTo>
                  <a:pt x="26" y="25"/>
                </a:lnTo>
                <a:lnTo>
                  <a:pt x="19" y="29"/>
                </a:lnTo>
                <a:lnTo>
                  <a:pt x="11" y="22"/>
                </a:lnTo>
                <a:lnTo>
                  <a:pt x="13" y="15"/>
                </a:lnTo>
                <a:lnTo>
                  <a:pt x="27" y="15"/>
                </a:lnTo>
                <a:lnTo>
                  <a:pt x="32" y="19"/>
                </a:lnTo>
                <a:lnTo>
                  <a:pt x="38" y="10"/>
                </a:lnTo>
                <a:lnTo>
                  <a:pt x="43" y="2"/>
                </a:lnTo>
                <a:lnTo>
                  <a:pt x="49" y="0"/>
                </a:lnTo>
                <a:lnTo>
                  <a:pt x="58" y="0"/>
                </a:lnTo>
                <a:lnTo>
                  <a:pt x="64" y="0"/>
                </a:lnTo>
                <a:lnTo>
                  <a:pt x="64" y="11"/>
                </a:lnTo>
                <a:lnTo>
                  <a:pt x="58" y="19"/>
                </a:lnTo>
                <a:lnTo>
                  <a:pt x="57" y="36"/>
                </a:lnTo>
                <a:lnTo>
                  <a:pt x="53" y="50"/>
                </a:lnTo>
                <a:lnTo>
                  <a:pt x="46" y="54"/>
                </a:lnTo>
                <a:lnTo>
                  <a:pt x="40" y="80"/>
                </a:lnTo>
                <a:lnTo>
                  <a:pt x="23" y="89"/>
                </a:lnTo>
                <a:lnTo>
                  <a:pt x="23" y="84"/>
                </a:lnTo>
                <a:lnTo>
                  <a:pt x="20" y="84"/>
                </a:lnTo>
                <a:lnTo>
                  <a:pt x="16" y="89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40" name="Freeform 418"/>
          <p:cNvSpPr>
            <a:spLocks/>
          </p:cNvSpPr>
          <p:nvPr/>
        </p:nvSpPr>
        <p:spPr bwMode="gray">
          <a:xfrm>
            <a:off x="4526040" y="4313814"/>
            <a:ext cx="38351" cy="20258"/>
          </a:xfrm>
          <a:custGeom>
            <a:avLst/>
            <a:gdLst>
              <a:gd name="T0" fmla="*/ 2 w 17"/>
              <a:gd name="T1" fmla="*/ 0 h 9"/>
              <a:gd name="T2" fmla="*/ 17 w 17"/>
              <a:gd name="T3" fmla="*/ 0 h 9"/>
              <a:gd name="T4" fmla="*/ 17 w 17"/>
              <a:gd name="T5" fmla="*/ 9 h 9"/>
              <a:gd name="T6" fmla="*/ 0 w 17"/>
              <a:gd name="T7" fmla="*/ 9 h 9"/>
              <a:gd name="T8" fmla="*/ 2 w 17"/>
              <a:gd name="T9" fmla="*/ 0 h 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"/>
              <a:gd name="T16" fmla="*/ 0 h 9"/>
              <a:gd name="T17" fmla="*/ 17 w 17"/>
              <a:gd name="T18" fmla="*/ 9 h 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" h="9">
                <a:moveTo>
                  <a:pt x="2" y="0"/>
                </a:moveTo>
                <a:lnTo>
                  <a:pt x="17" y="0"/>
                </a:lnTo>
                <a:lnTo>
                  <a:pt x="17" y="9"/>
                </a:lnTo>
                <a:lnTo>
                  <a:pt x="0" y="9"/>
                </a:lnTo>
                <a:lnTo>
                  <a:pt x="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41" name="Freeform 419"/>
          <p:cNvSpPr>
            <a:spLocks/>
          </p:cNvSpPr>
          <p:nvPr/>
        </p:nvSpPr>
        <p:spPr bwMode="gray">
          <a:xfrm>
            <a:off x="4483178" y="4322817"/>
            <a:ext cx="9024" cy="6753"/>
          </a:xfrm>
          <a:custGeom>
            <a:avLst/>
            <a:gdLst>
              <a:gd name="T0" fmla="*/ 0 w 4"/>
              <a:gd name="T1" fmla="*/ 2 h 3"/>
              <a:gd name="T2" fmla="*/ 1 w 4"/>
              <a:gd name="T3" fmla="*/ 0 h 3"/>
              <a:gd name="T4" fmla="*/ 3 w 4"/>
              <a:gd name="T5" fmla="*/ 1 h 3"/>
              <a:gd name="T6" fmla="*/ 4 w 4"/>
              <a:gd name="T7" fmla="*/ 2 h 3"/>
              <a:gd name="T8" fmla="*/ 1 w 4"/>
              <a:gd name="T9" fmla="*/ 3 h 3"/>
              <a:gd name="T10" fmla="*/ 0 w 4"/>
              <a:gd name="T11" fmla="*/ 2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3"/>
              <a:gd name="T20" fmla="*/ 4 w 4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3">
                <a:moveTo>
                  <a:pt x="0" y="2"/>
                </a:moveTo>
                <a:lnTo>
                  <a:pt x="1" y="0"/>
                </a:lnTo>
                <a:lnTo>
                  <a:pt x="3" y="1"/>
                </a:lnTo>
                <a:lnTo>
                  <a:pt x="4" y="2"/>
                </a:lnTo>
                <a:lnTo>
                  <a:pt x="1" y="3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42" name="Freeform 420"/>
          <p:cNvSpPr>
            <a:spLocks/>
          </p:cNvSpPr>
          <p:nvPr/>
        </p:nvSpPr>
        <p:spPr bwMode="gray">
          <a:xfrm>
            <a:off x="4476410" y="4343075"/>
            <a:ext cx="6768" cy="6753"/>
          </a:xfrm>
          <a:custGeom>
            <a:avLst/>
            <a:gdLst>
              <a:gd name="T0" fmla="*/ 0 w 3"/>
              <a:gd name="T1" fmla="*/ 2 h 3"/>
              <a:gd name="T2" fmla="*/ 0 w 3"/>
              <a:gd name="T3" fmla="*/ 1 h 3"/>
              <a:gd name="T4" fmla="*/ 1 w 3"/>
              <a:gd name="T5" fmla="*/ 0 h 3"/>
              <a:gd name="T6" fmla="*/ 3 w 3"/>
              <a:gd name="T7" fmla="*/ 2 h 3"/>
              <a:gd name="T8" fmla="*/ 2 w 3"/>
              <a:gd name="T9" fmla="*/ 3 h 3"/>
              <a:gd name="T10" fmla="*/ 0 w 3"/>
              <a:gd name="T11" fmla="*/ 2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3"/>
              <a:gd name="T20" fmla="*/ 3 w 3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3">
                <a:moveTo>
                  <a:pt x="0" y="2"/>
                </a:moveTo>
                <a:lnTo>
                  <a:pt x="0" y="1"/>
                </a:lnTo>
                <a:lnTo>
                  <a:pt x="1" y="0"/>
                </a:lnTo>
                <a:lnTo>
                  <a:pt x="3" y="2"/>
                </a:lnTo>
                <a:lnTo>
                  <a:pt x="2" y="3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43" name="Freeform 421"/>
          <p:cNvSpPr>
            <a:spLocks/>
          </p:cNvSpPr>
          <p:nvPr/>
        </p:nvSpPr>
        <p:spPr bwMode="gray">
          <a:xfrm>
            <a:off x="5002039" y="4574911"/>
            <a:ext cx="60910" cy="182318"/>
          </a:xfrm>
          <a:custGeom>
            <a:avLst/>
            <a:gdLst>
              <a:gd name="T0" fmla="*/ 0 w 27"/>
              <a:gd name="T1" fmla="*/ 0 h 81"/>
              <a:gd name="T2" fmla="*/ 7 w 27"/>
              <a:gd name="T3" fmla="*/ 0 h 81"/>
              <a:gd name="T4" fmla="*/ 14 w 27"/>
              <a:gd name="T5" fmla="*/ 2 h 81"/>
              <a:gd name="T6" fmla="*/ 18 w 27"/>
              <a:gd name="T7" fmla="*/ 11 h 81"/>
              <a:gd name="T8" fmla="*/ 19 w 27"/>
              <a:gd name="T9" fmla="*/ 23 h 81"/>
              <a:gd name="T10" fmla="*/ 18 w 27"/>
              <a:gd name="T11" fmla="*/ 36 h 81"/>
              <a:gd name="T12" fmla="*/ 23 w 27"/>
              <a:gd name="T13" fmla="*/ 44 h 81"/>
              <a:gd name="T14" fmla="*/ 27 w 27"/>
              <a:gd name="T15" fmla="*/ 52 h 81"/>
              <a:gd name="T16" fmla="*/ 27 w 27"/>
              <a:gd name="T17" fmla="*/ 64 h 81"/>
              <a:gd name="T18" fmla="*/ 23 w 27"/>
              <a:gd name="T19" fmla="*/ 72 h 81"/>
              <a:gd name="T20" fmla="*/ 25 w 27"/>
              <a:gd name="T21" fmla="*/ 80 h 81"/>
              <a:gd name="T22" fmla="*/ 22 w 27"/>
              <a:gd name="T23" fmla="*/ 81 h 81"/>
              <a:gd name="T24" fmla="*/ 16 w 27"/>
              <a:gd name="T25" fmla="*/ 77 h 81"/>
              <a:gd name="T26" fmla="*/ 15 w 27"/>
              <a:gd name="T27" fmla="*/ 70 h 81"/>
              <a:gd name="T28" fmla="*/ 15 w 27"/>
              <a:gd name="T29" fmla="*/ 62 h 81"/>
              <a:gd name="T30" fmla="*/ 15 w 27"/>
              <a:gd name="T31" fmla="*/ 53 h 81"/>
              <a:gd name="T32" fmla="*/ 10 w 27"/>
              <a:gd name="T33" fmla="*/ 52 h 81"/>
              <a:gd name="T34" fmla="*/ 7 w 27"/>
              <a:gd name="T35" fmla="*/ 48 h 81"/>
              <a:gd name="T36" fmla="*/ 2 w 27"/>
              <a:gd name="T37" fmla="*/ 48 h 81"/>
              <a:gd name="T38" fmla="*/ 4 w 27"/>
              <a:gd name="T39" fmla="*/ 30 h 81"/>
              <a:gd name="T40" fmla="*/ 7 w 27"/>
              <a:gd name="T41" fmla="*/ 27 h 81"/>
              <a:gd name="T42" fmla="*/ 6 w 27"/>
              <a:gd name="T43" fmla="*/ 9 h 81"/>
              <a:gd name="T44" fmla="*/ 0 w 27"/>
              <a:gd name="T45" fmla="*/ 0 h 81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27"/>
              <a:gd name="T70" fmla="*/ 0 h 81"/>
              <a:gd name="T71" fmla="*/ 27 w 27"/>
              <a:gd name="T72" fmla="*/ 81 h 81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27" h="81">
                <a:moveTo>
                  <a:pt x="0" y="0"/>
                </a:moveTo>
                <a:lnTo>
                  <a:pt x="7" y="0"/>
                </a:lnTo>
                <a:lnTo>
                  <a:pt x="14" y="2"/>
                </a:lnTo>
                <a:lnTo>
                  <a:pt x="18" y="11"/>
                </a:lnTo>
                <a:lnTo>
                  <a:pt x="19" y="23"/>
                </a:lnTo>
                <a:lnTo>
                  <a:pt x="18" y="36"/>
                </a:lnTo>
                <a:lnTo>
                  <a:pt x="23" y="44"/>
                </a:lnTo>
                <a:lnTo>
                  <a:pt x="27" y="52"/>
                </a:lnTo>
                <a:lnTo>
                  <a:pt x="27" y="64"/>
                </a:lnTo>
                <a:lnTo>
                  <a:pt x="23" y="72"/>
                </a:lnTo>
                <a:lnTo>
                  <a:pt x="25" y="80"/>
                </a:lnTo>
                <a:lnTo>
                  <a:pt x="22" y="81"/>
                </a:lnTo>
                <a:lnTo>
                  <a:pt x="16" y="77"/>
                </a:lnTo>
                <a:lnTo>
                  <a:pt x="15" y="70"/>
                </a:lnTo>
                <a:lnTo>
                  <a:pt x="15" y="62"/>
                </a:lnTo>
                <a:lnTo>
                  <a:pt x="15" y="53"/>
                </a:lnTo>
                <a:lnTo>
                  <a:pt x="10" y="52"/>
                </a:lnTo>
                <a:lnTo>
                  <a:pt x="7" y="48"/>
                </a:lnTo>
                <a:lnTo>
                  <a:pt x="2" y="48"/>
                </a:lnTo>
                <a:lnTo>
                  <a:pt x="4" y="30"/>
                </a:lnTo>
                <a:lnTo>
                  <a:pt x="7" y="27"/>
                </a:lnTo>
                <a:lnTo>
                  <a:pt x="6" y="9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44" name="Freeform 422"/>
          <p:cNvSpPr>
            <a:spLocks/>
          </p:cNvSpPr>
          <p:nvPr/>
        </p:nvSpPr>
        <p:spPr bwMode="gray">
          <a:xfrm>
            <a:off x="4932106" y="4379088"/>
            <a:ext cx="33839" cy="38264"/>
          </a:xfrm>
          <a:custGeom>
            <a:avLst/>
            <a:gdLst>
              <a:gd name="T0" fmla="*/ 0 w 15"/>
              <a:gd name="T1" fmla="*/ 5 h 17"/>
              <a:gd name="T2" fmla="*/ 5 w 15"/>
              <a:gd name="T3" fmla="*/ 3 h 17"/>
              <a:gd name="T4" fmla="*/ 8 w 15"/>
              <a:gd name="T5" fmla="*/ 0 h 17"/>
              <a:gd name="T6" fmla="*/ 12 w 15"/>
              <a:gd name="T7" fmla="*/ 1 h 17"/>
              <a:gd name="T8" fmla="*/ 15 w 15"/>
              <a:gd name="T9" fmla="*/ 6 h 17"/>
              <a:gd name="T10" fmla="*/ 14 w 15"/>
              <a:gd name="T11" fmla="*/ 9 h 17"/>
              <a:gd name="T12" fmla="*/ 11 w 15"/>
              <a:gd name="T13" fmla="*/ 11 h 17"/>
              <a:gd name="T14" fmla="*/ 10 w 15"/>
              <a:gd name="T15" fmla="*/ 16 h 17"/>
              <a:gd name="T16" fmla="*/ 7 w 15"/>
              <a:gd name="T17" fmla="*/ 16 h 17"/>
              <a:gd name="T18" fmla="*/ 5 w 15"/>
              <a:gd name="T19" fmla="*/ 17 h 17"/>
              <a:gd name="T20" fmla="*/ 3 w 15"/>
              <a:gd name="T21" fmla="*/ 17 h 17"/>
              <a:gd name="T22" fmla="*/ 3 w 15"/>
              <a:gd name="T23" fmla="*/ 15 h 17"/>
              <a:gd name="T24" fmla="*/ 0 w 15"/>
              <a:gd name="T25" fmla="*/ 15 h 17"/>
              <a:gd name="T26" fmla="*/ 0 w 15"/>
              <a:gd name="T27" fmla="*/ 5 h 17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5"/>
              <a:gd name="T43" fmla="*/ 0 h 17"/>
              <a:gd name="T44" fmla="*/ 15 w 15"/>
              <a:gd name="T45" fmla="*/ 17 h 17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5" h="17">
                <a:moveTo>
                  <a:pt x="0" y="5"/>
                </a:moveTo>
                <a:lnTo>
                  <a:pt x="5" y="3"/>
                </a:lnTo>
                <a:lnTo>
                  <a:pt x="8" y="0"/>
                </a:lnTo>
                <a:lnTo>
                  <a:pt x="12" y="1"/>
                </a:lnTo>
                <a:lnTo>
                  <a:pt x="15" y="6"/>
                </a:lnTo>
                <a:lnTo>
                  <a:pt x="14" y="9"/>
                </a:lnTo>
                <a:lnTo>
                  <a:pt x="11" y="11"/>
                </a:lnTo>
                <a:lnTo>
                  <a:pt x="10" y="16"/>
                </a:lnTo>
                <a:lnTo>
                  <a:pt x="7" y="16"/>
                </a:lnTo>
                <a:lnTo>
                  <a:pt x="5" y="17"/>
                </a:lnTo>
                <a:lnTo>
                  <a:pt x="3" y="17"/>
                </a:lnTo>
                <a:lnTo>
                  <a:pt x="3" y="15"/>
                </a:lnTo>
                <a:lnTo>
                  <a:pt x="0" y="15"/>
                </a:lnTo>
                <a:lnTo>
                  <a:pt x="0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45" name="Freeform 423"/>
          <p:cNvSpPr>
            <a:spLocks/>
          </p:cNvSpPr>
          <p:nvPr/>
        </p:nvSpPr>
        <p:spPr bwMode="gray">
          <a:xfrm>
            <a:off x="4956921" y="4959803"/>
            <a:ext cx="29327" cy="51769"/>
          </a:xfrm>
          <a:custGeom>
            <a:avLst/>
            <a:gdLst>
              <a:gd name="T0" fmla="*/ 13 w 13"/>
              <a:gd name="T1" fmla="*/ 15 h 23"/>
              <a:gd name="T2" fmla="*/ 10 w 13"/>
              <a:gd name="T3" fmla="*/ 23 h 23"/>
              <a:gd name="T4" fmla="*/ 3 w 13"/>
              <a:gd name="T5" fmla="*/ 23 h 23"/>
              <a:gd name="T6" fmla="*/ 0 w 13"/>
              <a:gd name="T7" fmla="*/ 18 h 23"/>
              <a:gd name="T8" fmla="*/ 2 w 13"/>
              <a:gd name="T9" fmla="*/ 1 h 23"/>
              <a:gd name="T10" fmla="*/ 6 w 13"/>
              <a:gd name="T11" fmla="*/ 0 h 23"/>
              <a:gd name="T12" fmla="*/ 11 w 13"/>
              <a:gd name="T13" fmla="*/ 1 h 23"/>
              <a:gd name="T14" fmla="*/ 13 w 13"/>
              <a:gd name="T15" fmla="*/ 15 h 2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3"/>
              <a:gd name="T25" fmla="*/ 0 h 23"/>
              <a:gd name="T26" fmla="*/ 13 w 13"/>
              <a:gd name="T27" fmla="*/ 23 h 2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3" h="23">
                <a:moveTo>
                  <a:pt x="13" y="15"/>
                </a:moveTo>
                <a:lnTo>
                  <a:pt x="10" y="23"/>
                </a:lnTo>
                <a:lnTo>
                  <a:pt x="3" y="23"/>
                </a:lnTo>
                <a:lnTo>
                  <a:pt x="0" y="18"/>
                </a:lnTo>
                <a:lnTo>
                  <a:pt x="2" y="1"/>
                </a:lnTo>
                <a:lnTo>
                  <a:pt x="6" y="0"/>
                </a:lnTo>
                <a:lnTo>
                  <a:pt x="11" y="1"/>
                </a:lnTo>
                <a:lnTo>
                  <a:pt x="13" y="1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46" name="Freeform 424"/>
          <p:cNvSpPr>
            <a:spLocks/>
          </p:cNvSpPr>
          <p:nvPr/>
        </p:nvSpPr>
        <p:spPr bwMode="gray">
          <a:xfrm>
            <a:off x="4947897" y="4597419"/>
            <a:ext cx="218824" cy="396147"/>
          </a:xfrm>
          <a:custGeom>
            <a:avLst/>
            <a:gdLst>
              <a:gd name="T0" fmla="*/ 24 w 97"/>
              <a:gd name="T1" fmla="*/ 176 h 176"/>
              <a:gd name="T2" fmla="*/ 17 w 97"/>
              <a:gd name="T3" fmla="*/ 176 h 176"/>
              <a:gd name="T4" fmla="*/ 15 w 97"/>
              <a:gd name="T5" fmla="*/ 162 h 176"/>
              <a:gd name="T6" fmla="*/ 16 w 97"/>
              <a:gd name="T7" fmla="*/ 151 h 176"/>
              <a:gd name="T8" fmla="*/ 12 w 97"/>
              <a:gd name="T9" fmla="*/ 125 h 176"/>
              <a:gd name="T10" fmla="*/ 17 w 97"/>
              <a:gd name="T11" fmla="*/ 121 h 176"/>
              <a:gd name="T12" fmla="*/ 18 w 97"/>
              <a:gd name="T13" fmla="*/ 109 h 176"/>
              <a:gd name="T14" fmla="*/ 27 w 97"/>
              <a:gd name="T15" fmla="*/ 103 h 176"/>
              <a:gd name="T16" fmla="*/ 28 w 97"/>
              <a:gd name="T17" fmla="*/ 100 h 176"/>
              <a:gd name="T18" fmla="*/ 24 w 97"/>
              <a:gd name="T19" fmla="*/ 93 h 176"/>
              <a:gd name="T20" fmla="*/ 24 w 97"/>
              <a:gd name="T21" fmla="*/ 87 h 176"/>
              <a:gd name="T22" fmla="*/ 26 w 97"/>
              <a:gd name="T23" fmla="*/ 84 h 176"/>
              <a:gd name="T24" fmla="*/ 25 w 97"/>
              <a:gd name="T25" fmla="*/ 69 h 176"/>
              <a:gd name="T26" fmla="*/ 21 w 97"/>
              <a:gd name="T27" fmla="*/ 64 h 176"/>
              <a:gd name="T28" fmla="*/ 0 w 97"/>
              <a:gd name="T29" fmla="*/ 56 h 176"/>
              <a:gd name="T30" fmla="*/ 2 w 97"/>
              <a:gd name="T31" fmla="*/ 47 h 176"/>
              <a:gd name="T32" fmla="*/ 6 w 97"/>
              <a:gd name="T33" fmla="*/ 46 h 176"/>
              <a:gd name="T34" fmla="*/ 13 w 97"/>
              <a:gd name="T35" fmla="*/ 41 h 176"/>
              <a:gd name="T36" fmla="*/ 19 w 97"/>
              <a:gd name="T37" fmla="*/ 42 h 176"/>
              <a:gd name="T38" fmla="*/ 26 w 97"/>
              <a:gd name="T39" fmla="*/ 38 h 176"/>
              <a:gd name="T40" fmla="*/ 31 w 97"/>
              <a:gd name="T41" fmla="*/ 38 h 176"/>
              <a:gd name="T42" fmla="*/ 34 w 97"/>
              <a:gd name="T43" fmla="*/ 42 h 176"/>
              <a:gd name="T44" fmla="*/ 39 w 97"/>
              <a:gd name="T45" fmla="*/ 43 h 176"/>
              <a:gd name="T46" fmla="*/ 39 w 97"/>
              <a:gd name="T47" fmla="*/ 52 h 176"/>
              <a:gd name="T48" fmla="*/ 39 w 97"/>
              <a:gd name="T49" fmla="*/ 60 h 176"/>
              <a:gd name="T50" fmla="*/ 40 w 97"/>
              <a:gd name="T51" fmla="*/ 67 h 176"/>
              <a:gd name="T52" fmla="*/ 46 w 97"/>
              <a:gd name="T53" fmla="*/ 71 h 176"/>
              <a:gd name="T54" fmla="*/ 49 w 97"/>
              <a:gd name="T55" fmla="*/ 70 h 176"/>
              <a:gd name="T56" fmla="*/ 47 w 97"/>
              <a:gd name="T57" fmla="*/ 62 h 176"/>
              <a:gd name="T58" fmla="*/ 51 w 97"/>
              <a:gd name="T59" fmla="*/ 54 h 176"/>
              <a:gd name="T60" fmla="*/ 51 w 97"/>
              <a:gd name="T61" fmla="*/ 42 h 176"/>
              <a:gd name="T62" fmla="*/ 47 w 97"/>
              <a:gd name="T63" fmla="*/ 34 h 176"/>
              <a:gd name="T64" fmla="*/ 42 w 97"/>
              <a:gd name="T65" fmla="*/ 26 h 176"/>
              <a:gd name="T66" fmla="*/ 43 w 97"/>
              <a:gd name="T67" fmla="*/ 13 h 176"/>
              <a:gd name="T68" fmla="*/ 56 w 97"/>
              <a:gd name="T69" fmla="*/ 14 h 176"/>
              <a:gd name="T70" fmla="*/ 62 w 97"/>
              <a:gd name="T71" fmla="*/ 16 h 176"/>
              <a:gd name="T72" fmla="*/ 68 w 97"/>
              <a:gd name="T73" fmla="*/ 15 h 176"/>
              <a:gd name="T74" fmla="*/ 76 w 97"/>
              <a:gd name="T75" fmla="*/ 13 h 176"/>
              <a:gd name="T76" fmla="*/ 81 w 97"/>
              <a:gd name="T77" fmla="*/ 9 h 176"/>
              <a:gd name="T78" fmla="*/ 87 w 97"/>
              <a:gd name="T79" fmla="*/ 6 h 176"/>
              <a:gd name="T80" fmla="*/ 89 w 97"/>
              <a:gd name="T81" fmla="*/ 2 h 176"/>
              <a:gd name="T82" fmla="*/ 94 w 97"/>
              <a:gd name="T83" fmla="*/ 0 h 176"/>
              <a:gd name="T84" fmla="*/ 95 w 97"/>
              <a:gd name="T85" fmla="*/ 18 h 176"/>
              <a:gd name="T86" fmla="*/ 97 w 97"/>
              <a:gd name="T87" fmla="*/ 28 h 176"/>
              <a:gd name="T88" fmla="*/ 96 w 97"/>
              <a:gd name="T89" fmla="*/ 49 h 176"/>
              <a:gd name="T90" fmla="*/ 84 w 97"/>
              <a:gd name="T91" fmla="*/ 68 h 176"/>
              <a:gd name="T92" fmla="*/ 68 w 97"/>
              <a:gd name="T93" fmla="*/ 74 h 176"/>
              <a:gd name="T94" fmla="*/ 60 w 97"/>
              <a:gd name="T95" fmla="*/ 82 h 176"/>
              <a:gd name="T96" fmla="*/ 55 w 97"/>
              <a:gd name="T97" fmla="*/ 88 h 176"/>
              <a:gd name="T98" fmla="*/ 51 w 97"/>
              <a:gd name="T99" fmla="*/ 90 h 176"/>
              <a:gd name="T100" fmla="*/ 42 w 97"/>
              <a:gd name="T101" fmla="*/ 97 h 176"/>
              <a:gd name="T102" fmla="*/ 42 w 97"/>
              <a:gd name="T103" fmla="*/ 103 h 176"/>
              <a:gd name="T104" fmla="*/ 47 w 97"/>
              <a:gd name="T105" fmla="*/ 120 h 176"/>
              <a:gd name="T106" fmla="*/ 49 w 97"/>
              <a:gd name="T107" fmla="*/ 140 h 176"/>
              <a:gd name="T108" fmla="*/ 45 w 97"/>
              <a:gd name="T109" fmla="*/ 154 h 176"/>
              <a:gd name="T110" fmla="*/ 28 w 97"/>
              <a:gd name="T111" fmla="*/ 160 h 176"/>
              <a:gd name="T112" fmla="*/ 23 w 97"/>
              <a:gd name="T113" fmla="*/ 167 h 176"/>
              <a:gd name="T114" fmla="*/ 25 w 97"/>
              <a:gd name="T115" fmla="*/ 170 h 176"/>
              <a:gd name="T116" fmla="*/ 24 w 97"/>
              <a:gd name="T117" fmla="*/ 176 h 17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w 97"/>
              <a:gd name="T178" fmla="*/ 0 h 176"/>
              <a:gd name="T179" fmla="*/ 97 w 97"/>
              <a:gd name="T180" fmla="*/ 176 h 176"/>
            </a:gdLst>
            <a:ahLst/>
            <a:cxnLst>
              <a:cxn ang="T118">
                <a:pos x="T0" y="T1"/>
              </a:cxn>
              <a:cxn ang="T119">
                <a:pos x="T2" y="T3"/>
              </a:cxn>
              <a:cxn ang="T120">
                <a:pos x="T4" y="T5"/>
              </a:cxn>
              <a:cxn ang="T121">
                <a:pos x="T6" y="T7"/>
              </a:cxn>
              <a:cxn ang="T122">
                <a:pos x="T8" y="T9"/>
              </a:cxn>
              <a:cxn ang="T123">
                <a:pos x="T10" y="T11"/>
              </a:cxn>
              <a:cxn ang="T124">
                <a:pos x="T12" y="T13"/>
              </a:cxn>
              <a:cxn ang="T125">
                <a:pos x="T14" y="T15"/>
              </a:cxn>
              <a:cxn ang="T126">
                <a:pos x="T16" y="T17"/>
              </a:cxn>
              <a:cxn ang="T127">
                <a:pos x="T18" y="T19"/>
              </a:cxn>
              <a:cxn ang="T128">
                <a:pos x="T20" y="T21"/>
              </a:cxn>
              <a:cxn ang="T129">
                <a:pos x="T22" y="T23"/>
              </a:cxn>
              <a:cxn ang="T130">
                <a:pos x="T24" y="T25"/>
              </a:cxn>
              <a:cxn ang="T131">
                <a:pos x="T26" y="T27"/>
              </a:cxn>
              <a:cxn ang="T132">
                <a:pos x="T28" y="T29"/>
              </a:cxn>
              <a:cxn ang="T133">
                <a:pos x="T30" y="T31"/>
              </a:cxn>
              <a:cxn ang="T134">
                <a:pos x="T32" y="T33"/>
              </a:cxn>
              <a:cxn ang="T135">
                <a:pos x="T34" y="T35"/>
              </a:cxn>
              <a:cxn ang="T136">
                <a:pos x="T36" y="T37"/>
              </a:cxn>
              <a:cxn ang="T137">
                <a:pos x="T38" y="T39"/>
              </a:cxn>
              <a:cxn ang="T138">
                <a:pos x="T40" y="T41"/>
              </a:cxn>
              <a:cxn ang="T139">
                <a:pos x="T42" y="T43"/>
              </a:cxn>
              <a:cxn ang="T140">
                <a:pos x="T44" y="T45"/>
              </a:cxn>
              <a:cxn ang="T141">
                <a:pos x="T46" y="T47"/>
              </a:cxn>
              <a:cxn ang="T142">
                <a:pos x="T48" y="T49"/>
              </a:cxn>
              <a:cxn ang="T143">
                <a:pos x="T50" y="T51"/>
              </a:cxn>
              <a:cxn ang="T144">
                <a:pos x="T52" y="T53"/>
              </a:cxn>
              <a:cxn ang="T145">
                <a:pos x="T54" y="T55"/>
              </a:cxn>
              <a:cxn ang="T146">
                <a:pos x="T56" y="T57"/>
              </a:cxn>
              <a:cxn ang="T147">
                <a:pos x="T58" y="T59"/>
              </a:cxn>
              <a:cxn ang="T148">
                <a:pos x="T60" y="T61"/>
              </a:cxn>
              <a:cxn ang="T149">
                <a:pos x="T62" y="T63"/>
              </a:cxn>
              <a:cxn ang="T150">
                <a:pos x="T64" y="T65"/>
              </a:cxn>
              <a:cxn ang="T151">
                <a:pos x="T66" y="T67"/>
              </a:cxn>
              <a:cxn ang="T152">
                <a:pos x="T68" y="T69"/>
              </a:cxn>
              <a:cxn ang="T153">
                <a:pos x="T70" y="T71"/>
              </a:cxn>
              <a:cxn ang="T154">
                <a:pos x="T72" y="T73"/>
              </a:cxn>
              <a:cxn ang="T155">
                <a:pos x="T74" y="T75"/>
              </a:cxn>
              <a:cxn ang="T156">
                <a:pos x="T76" y="T77"/>
              </a:cxn>
              <a:cxn ang="T157">
                <a:pos x="T78" y="T79"/>
              </a:cxn>
              <a:cxn ang="T158">
                <a:pos x="T80" y="T81"/>
              </a:cxn>
              <a:cxn ang="T159">
                <a:pos x="T82" y="T83"/>
              </a:cxn>
              <a:cxn ang="T160">
                <a:pos x="T84" y="T85"/>
              </a:cxn>
              <a:cxn ang="T161">
                <a:pos x="T86" y="T87"/>
              </a:cxn>
              <a:cxn ang="T162">
                <a:pos x="T88" y="T89"/>
              </a:cxn>
              <a:cxn ang="T163">
                <a:pos x="T90" y="T91"/>
              </a:cxn>
              <a:cxn ang="T164">
                <a:pos x="T92" y="T93"/>
              </a:cxn>
              <a:cxn ang="T165">
                <a:pos x="T94" y="T95"/>
              </a:cxn>
              <a:cxn ang="T166">
                <a:pos x="T96" y="T97"/>
              </a:cxn>
              <a:cxn ang="T167">
                <a:pos x="T98" y="T99"/>
              </a:cxn>
              <a:cxn ang="T168">
                <a:pos x="T100" y="T101"/>
              </a:cxn>
              <a:cxn ang="T169">
                <a:pos x="T102" y="T103"/>
              </a:cxn>
              <a:cxn ang="T170">
                <a:pos x="T104" y="T105"/>
              </a:cxn>
              <a:cxn ang="T171">
                <a:pos x="T106" y="T107"/>
              </a:cxn>
              <a:cxn ang="T172">
                <a:pos x="T108" y="T109"/>
              </a:cxn>
              <a:cxn ang="T173">
                <a:pos x="T110" y="T111"/>
              </a:cxn>
              <a:cxn ang="T174">
                <a:pos x="T112" y="T113"/>
              </a:cxn>
              <a:cxn ang="T175">
                <a:pos x="T114" y="T115"/>
              </a:cxn>
              <a:cxn ang="T176">
                <a:pos x="T116" y="T117"/>
              </a:cxn>
            </a:cxnLst>
            <a:rect l="T177" t="T178" r="T179" b="T180"/>
            <a:pathLst>
              <a:path w="97" h="176">
                <a:moveTo>
                  <a:pt x="24" y="176"/>
                </a:moveTo>
                <a:lnTo>
                  <a:pt x="17" y="176"/>
                </a:lnTo>
                <a:lnTo>
                  <a:pt x="15" y="162"/>
                </a:lnTo>
                <a:lnTo>
                  <a:pt x="16" y="151"/>
                </a:lnTo>
                <a:lnTo>
                  <a:pt x="12" y="125"/>
                </a:lnTo>
                <a:lnTo>
                  <a:pt x="17" y="121"/>
                </a:lnTo>
                <a:lnTo>
                  <a:pt x="18" y="109"/>
                </a:lnTo>
                <a:lnTo>
                  <a:pt x="27" y="103"/>
                </a:lnTo>
                <a:lnTo>
                  <a:pt x="28" y="100"/>
                </a:lnTo>
                <a:lnTo>
                  <a:pt x="24" y="93"/>
                </a:lnTo>
                <a:lnTo>
                  <a:pt x="24" y="87"/>
                </a:lnTo>
                <a:lnTo>
                  <a:pt x="26" y="84"/>
                </a:lnTo>
                <a:lnTo>
                  <a:pt x="25" y="69"/>
                </a:lnTo>
                <a:lnTo>
                  <a:pt x="21" y="64"/>
                </a:lnTo>
                <a:lnTo>
                  <a:pt x="0" y="56"/>
                </a:lnTo>
                <a:lnTo>
                  <a:pt x="2" y="47"/>
                </a:lnTo>
                <a:lnTo>
                  <a:pt x="6" y="46"/>
                </a:lnTo>
                <a:lnTo>
                  <a:pt x="13" y="41"/>
                </a:lnTo>
                <a:lnTo>
                  <a:pt x="19" y="42"/>
                </a:lnTo>
                <a:lnTo>
                  <a:pt x="26" y="38"/>
                </a:lnTo>
                <a:lnTo>
                  <a:pt x="31" y="38"/>
                </a:lnTo>
                <a:lnTo>
                  <a:pt x="34" y="42"/>
                </a:lnTo>
                <a:lnTo>
                  <a:pt x="39" y="43"/>
                </a:lnTo>
                <a:lnTo>
                  <a:pt x="39" y="52"/>
                </a:lnTo>
                <a:lnTo>
                  <a:pt x="39" y="60"/>
                </a:lnTo>
                <a:lnTo>
                  <a:pt x="40" y="67"/>
                </a:lnTo>
                <a:lnTo>
                  <a:pt x="46" y="71"/>
                </a:lnTo>
                <a:lnTo>
                  <a:pt x="49" y="70"/>
                </a:lnTo>
                <a:lnTo>
                  <a:pt x="47" y="62"/>
                </a:lnTo>
                <a:lnTo>
                  <a:pt x="51" y="54"/>
                </a:lnTo>
                <a:lnTo>
                  <a:pt x="51" y="42"/>
                </a:lnTo>
                <a:lnTo>
                  <a:pt x="47" y="34"/>
                </a:lnTo>
                <a:lnTo>
                  <a:pt x="42" y="26"/>
                </a:lnTo>
                <a:lnTo>
                  <a:pt x="43" y="13"/>
                </a:lnTo>
                <a:lnTo>
                  <a:pt x="56" y="14"/>
                </a:lnTo>
                <a:lnTo>
                  <a:pt x="62" y="16"/>
                </a:lnTo>
                <a:lnTo>
                  <a:pt x="68" y="15"/>
                </a:lnTo>
                <a:lnTo>
                  <a:pt x="76" y="13"/>
                </a:lnTo>
                <a:lnTo>
                  <a:pt x="81" y="9"/>
                </a:lnTo>
                <a:lnTo>
                  <a:pt x="87" y="6"/>
                </a:lnTo>
                <a:lnTo>
                  <a:pt x="89" y="2"/>
                </a:lnTo>
                <a:lnTo>
                  <a:pt x="94" y="0"/>
                </a:lnTo>
                <a:lnTo>
                  <a:pt x="95" y="18"/>
                </a:lnTo>
                <a:lnTo>
                  <a:pt x="97" y="28"/>
                </a:lnTo>
                <a:lnTo>
                  <a:pt x="96" y="49"/>
                </a:lnTo>
                <a:lnTo>
                  <a:pt x="84" y="68"/>
                </a:lnTo>
                <a:lnTo>
                  <a:pt x="68" y="74"/>
                </a:lnTo>
                <a:lnTo>
                  <a:pt x="60" y="82"/>
                </a:lnTo>
                <a:lnTo>
                  <a:pt x="55" y="88"/>
                </a:lnTo>
                <a:lnTo>
                  <a:pt x="51" y="90"/>
                </a:lnTo>
                <a:lnTo>
                  <a:pt x="42" y="97"/>
                </a:lnTo>
                <a:lnTo>
                  <a:pt x="42" y="103"/>
                </a:lnTo>
                <a:lnTo>
                  <a:pt x="47" y="120"/>
                </a:lnTo>
                <a:lnTo>
                  <a:pt x="49" y="140"/>
                </a:lnTo>
                <a:lnTo>
                  <a:pt x="45" y="154"/>
                </a:lnTo>
                <a:lnTo>
                  <a:pt x="28" y="160"/>
                </a:lnTo>
                <a:lnTo>
                  <a:pt x="23" y="167"/>
                </a:lnTo>
                <a:lnTo>
                  <a:pt x="25" y="170"/>
                </a:lnTo>
                <a:lnTo>
                  <a:pt x="24" y="176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47" name="Freeform 425"/>
          <p:cNvSpPr>
            <a:spLocks/>
          </p:cNvSpPr>
          <p:nvPr/>
        </p:nvSpPr>
        <p:spPr bwMode="gray">
          <a:xfrm>
            <a:off x="4938874" y="4376837"/>
            <a:ext cx="221080" cy="256595"/>
          </a:xfrm>
          <a:custGeom>
            <a:avLst/>
            <a:gdLst>
              <a:gd name="T0" fmla="*/ 89 w 98"/>
              <a:gd name="T1" fmla="*/ 39 h 114"/>
              <a:gd name="T2" fmla="*/ 83 w 98"/>
              <a:gd name="T3" fmla="*/ 51 h 114"/>
              <a:gd name="T4" fmla="*/ 83 w 98"/>
              <a:gd name="T5" fmla="*/ 56 h 114"/>
              <a:gd name="T6" fmla="*/ 89 w 98"/>
              <a:gd name="T7" fmla="*/ 62 h 114"/>
              <a:gd name="T8" fmla="*/ 87 w 98"/>
              <a:gd name="T9" fmla="*/ 73 h 114"/>
              <a:gd name="T10" fmla="*/ 88 w 98"/>
              <a:gd name="T11" fmla="*/ 86 h 114"/>
              <a:gd name="T12" fmla="*/ 98 w 98"/>
              <a:gd name="T13" fmla="*/ 98 h 114"/>
              <a:gd name="T14" fmla="*/ 93 w 98"/>
              <a:gd name="T15" fmla="*/ 100 h 114"/>
              <a:gd name="T16" fmla="*/ 91 w 98"/>
              <a:gd name="T17" fmla="*/ 104 h 114"/>
              <a:gd name="T18" fmla="*/ 85 w 98"/>
              <a:gd name="T19" fmla="*/ 107 h 114"/>
              <a:gd name="T20" fmla="*/ 80 w 98"/>
              <a:gd name="T21" fmla="*/ 111 h 114"/>
              <a:gd name="T22" fmla="*/ 72 w 98"/>
              <a:gd name="T23" fmla="*/ 113 h 114"/>
              <a:gd name="T24" fmla="*/ 66 w 98"/>
              <a:gd name="T25" fmla="*/ 114 h 114"/>
              <a:gd name="T26" fmla="*/ 60 w 98"/>
              <a:gd name="T27" fmla="*/ 112 h 114"/>
              <a:gd name="T28" fmla="*/ 47 w 98"/>
              <a:gd name="T29" fmla="*/ 111 h 114"/>
              <a:gd name="T30" fmla="*/ 46 w 98"/>
              <a:gd name="T31" fmla="*/ 99 h 114"/>
              <a:gd name="T32" fmla="*/ 42 w 98"/>
              <a:gd name="T33" fmla="*/ 90 h 114"/>
              <a:gd name="T34" fmla="*/ 35 w 98"/>
              <a:gd name="T35" fmla="*/ 88 h 114"/>
              <a:gd name="T36" fmla="*/ 28 w 98"/>
              <a:gd name="T37" fmla="*/ 88 h 114"/>
              <a:gd name="T38" fmla="*/ 19 w 98"/>
              <a:gd name="T39" fmla="*/ 83 h 114"/>
              <a:gd name="T40" fmla="*/ 11 w 98"/>
              <a:gd name="T41" fmla="*/ 76 h 114"/>
              <a:gd name="T42" fmla="*/ 9 w 98"/>
              <a:gd name="T43" fmla="*/ 68 h 114"/>
              <a:gd name="T44" fmla="*/ 1 w 98"/>
              <a:gd name="T45" fmla="*/ 56 h 114"/>
              <a:gd name="T46" fmla="*/ 0 w 98"/>
              <a:gd name="T47" fmla="*/ 44 h 114"/>
              <a:gd name="T48" fmla="*/ 0 w 98"/>
              <a:gd name="T49" fmla="*/ 42 h 114"/>
              <a:gd name="T50" fmla="*/ 1 w 98"/>
              <a:gd name="T51" fmla="*/ 37 h 114"/>
              <a:gd name="T52" fmla="*/ 5 w 98"/>
              <a:gd name="T53" fmla="*/ 34 h 114"/>
              <a:gd name="T54" fmla="*/ 6 w 98"/>
              <a:gd name="T55" fmla="*/ 30 h 114"/>
              <a:gd name="T56" fmla="*/ 10 w 98"/>
              <a:gd name="T57" fmla="*/ 28 h 114"/>
              <a:gd name="T58" fmla="*/ 11 w 98"/>
              <a:gd name="T59" fmla="*/ 20 h 114"/>
              <a:gd name="T60" fmla="*/ 7 w 98"/>
              <a:gd name="T61" fmla="*/ 17 h 114"/>
              <a:gd name="T62" fmla="*/ 8 w 98"/>
              <a:gd name="T63" fmla="*/ 12 h 114"/>
              <a:gd name="T64" fmla="*/ 11 w 98"/>
              <a:gd name="T65" fmla="*/ 10 h 114"/>
              <a:gd name="T66" fmla="*/ 12 w 98"/>
              <a:gd name="T67" fmla="*/ 7 h 114"/>
              <a:gd name="T68" fmla="*/ 9 w 98"/>
              <a:gd name="T69" fmla="*/ 2 h 114"/>
              <a:gd name="T70" fmla="*/ 13 w 98"/>
              <a:gd name="T71" fmla="*/ 0 h 114"/>
              <a:gd name="T72" fmla="*/ 39 w 98"/>
              <a:gd name="T73" fmla="*/ 1 h 114"/>
              <a:gd name="T74" fmla="*/ 53 w 98"/>
              <a:gd name="T75" fmla="*/ 11 h 114"/>
              <a:gd name="T76" fmla="*/ 72 w 98"/>
              <a:gd name="T77" fmla="*/ 19 h 114"/>
              <a:gd name="T78" fmla="*/ 73 w 98"/>
              <a:gd name="T79" fmla="*/ 24 h 114"/>
              <a:gd name="T80" fmla="*/ 72 w 98"/>
              <a:gd name="T81" fmla="*/ 30 h 114"/>
              <a:gd name="T82" fmla="*/ 89 w 98"/>
              <a:gd name="T83" fmla="*/ 39 h 114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98"/>
              <a:gd name="T127" fmla="*/ 0 h 114"/>
              <a:gd name="T128" fmla="*/ 98 w 98"/>
              <a:gd name="T129" fmla="*/ 114 h 114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98" h="114">
                <a:moveTo>
                  <a:pt x="89" y="39"/>
                </a:moveTo>
                <a:lnTo>
                  <a:pt x="83" y="51"/>
                </a:lnTo>
                <a:lnTo>
                  <a:pt x="83" y="56"/>
                </a:lnTo>
                <a:lnTo>
                  <a:pt x="89" y="62"/>
                </a:lnTo>
                <a:lnTo>
                  <a:pt x="87" y="73"/>
                </a:lnTo>
                <a:lnTo>
                  <a:pt x="88" y="86"/>
                </a:lnTo>
                <a:lnTo>
                  <a:pt x="98" y="98"/>
                </a:lnTo>
                <a:lnTo>
                  <a:pt x="93" y="100"/>
                </a:lnTo>
                <a:lnTo>
                  <a:pt x="91" y="104"/>
                </a:lnTo>
                <a:lnTo>
                  <a:pt x="85" y="107"/>
                </a:lnTo>
                <a:lnTo>
                  <a:pt x="80" y="111"/>
                </a:lnTo>
                <a:lnTo>
                  <a:pt x="72" y="113"/>
                </a:lnTo>
                <a:lnTo>
                  <a:pt x="66" y="114"/>
                </a:lnTo>
                <a:lnTo>
                  <a:pt x="60" y="112"/>
                </a:lnTo>
                <a:lnTo>
                  <a:pt x="47" y="111"/>
                </a:lnTo>
                <a:lnTo>
                  <a:pt x="46" y="99"/>
                </a:lnTo>
                <a:lnTo>
                  <a:pt x="42" y="90"/>
                </a:lnTo>
                <a:lnTo>
                  <a:pt x="35" y="88"/>
                </a:lnTo>
                <a:lnTo>
                  <a:pt x="28" y="88"/>
                </a:lnTo>
                <a:lnTo>
                  <a:pt x="19" y="83"/>
                </a:lnTo>
                <a:lnTo>
                  <a:pt x="11" y="76"/>
                </a:lnTo>
                <a:lnTo>
                  <a:pt x="9" y="68"/>
                </a:lnTo>
                <a:lnTo>
                  <a:pt x="1" y="56"/>
                </a:lnTo>
                <a:lnTo>
                  <a:pt x="0" y="44"/>
                </a:lnTo>
                <a:lnTo>
                  <a:pt x="0" y="42"/>
                </a:lnTo>
                <a:lnTo>
                  <a:pt x="1" y="37"/>
                </a:lnTo>
                <a:lnTo>
                  <a:pt x="5" y="34"/>
                </a:lnTo>
                <a:lnTo>
                  <a:pt x="6" y="30"/>
                </a:lnTo>
                <a:lnTo>
                  <a:pt x="10" y="28"/>
                </a:lnTo>
                <a:lnTo>
                  <a:pt x="11" y="20"/>
                </a:lnTo>
                <a:lnTo>
                  <a:pt x="7" y="17"/>
                </a:lnTo>
                <a:lnTo>
                  <a:pt x="8" y="12"/>
                </a:lnTo>
                <a:lnTo>
                  <a:pt x="11" y="10"/>
                </a:lnTo>
                <a:lnTo>
                  <a:pt x="12" y="7"/>
                </a:lnTo>
                <a:lnTo>
                  <a:pt x="9" y="2"/>
                </a:lnTo>
                <a:lnTo>
                  <a:pt x="13" y="0"/>
                </a:lnTo>
                <a:lnTo>
                  <a:pt x="39" y="1"/>
                </a:lnTo>
                <a:lnTo>
                  <a:pt x="53" y="11"/>
                </a:lnTo>
                <a:lnTo>
                  <a:pt x="72" y="19"/>
                </a:lnTo>
                <a:lnTo>
                  <a:pt x="73" y="24"/>
                </a:lnTo>
                <a:lnTo>
                  <a:pt x="72" y="30"/>
                </a:lnTo>
                <a:lnTo>
                  <a:pt x="89" y="39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48" name="Freeform 426"/>
          <p:cNvSpPr>
            <a:spLocks/>
          </p:cNvSpPr>
          <p:nvPr/>
        </p:nvSpPr>
        <p:spPr bwMode="gray">
          <a:xfrm>
            <a:off x="4932106" y="4259794"/>
            <a:ext cx="117308" cy="130548"/>
          </a:xfrm>
          <a:custGeom>
            <a:avLst/>
            <a:gdLst>
              <a:gd name="T0" fmla="*/ 42 w 52"/>
              <a:gd name="T1" fmla="*/ 53 h 58"/>
              <a:gd name="T2" fmla="*/ 16 w 52"/>
              <a:gd name="T3" fmla="*/ 52 h 58"/>
              <a:gd name="T4" fmla="*/ 12 w 52"/>
              <a:gd name="T5" fmla="*/ 54 h 58"/>
              <a:gd name="T6" fmla="*/ 8 w 52"/>
              <a:gd name="T7" fmla="*/ 53 h 58"/>
              <a:gd name="T8" fmla="*/ 5 w 52"/>
              <a:gd name="T9" fmla="*/ 56 h 58"/>
              <a:gd name="T10" fmla="*/ 0 w 52"/>
              <a:gd name="T11" fmla="*/ 58 h 58"/>
              <a:gd name="T12" fmla="*/ 3 w 52"/>
              <a:gd name="T13" fmla="*/ 45 h 58"/>
              <a:gd name="T14" fmla="*/ 13 w 52"/>
              <a:gd name="T15" fmla="*/ 28 h 58"/>
              <a:gd name="T16" fmla="*/ 15 w 52"/>
              <a:gd name="T17" fmla="*/ 19 h 58"/>
              <a:gd name="T18" fmla="*/ 12 w 52"/>
              <a:gd name="T19" fmla="*/ 9 h 58"/>
              <a:gd name="T20" fmla="*/ 16 w 52"/>
              <a:gd name="T21" fmla="*/ 6 h 58"/>
              <a:gd name="T22" fmla="*/ 23 w 52"/>
              <a:gd name="T23" fmla="*/ 9 h 58"/>
              <a:gd name="T24" fmla="*/ 36 w 52"/>
              <a:gd name="T25" fmla="*/ 8 h 58"/>
              <a:gd name="T26" fmla="*/ 42 w 52"/>
              <a:gd name="T27" fmla="*/ 0 h 58"/>
              <a:gd name="T28" fmla="*/ 44 w 52"/>
              <a:gd name="T29" fmla="*/ 7 h 58"/>
              <a:gd name="T30" fmla="*/ 52 w 52"/>
              <a:gd name="T31" fmla="*/ 21 h 58"/>
              <a:gd name="T32" fmla="*/ 52 w 52"/>
              <a:gd name="T33" fmla="*/ 30 h 58"/>
              <a:gd name="T34" fmla="*/ 43 w 52"/>
              <a:gd name="T35" fmla="*/ 37 h 58"/>
              <a:gd name="T36" fmla="*/ 42 w 52"/>
              <a:gd name="T37" fmla="*/ 53 h 58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52"/>
              <a:gd name="T58" fmla="*/ 0 h 58"/>
              <a:gd name="T59" fmla="*/ 52 w 52"/>
              <a:gd name="T60" fmla="*/ 58 h 58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52" h="58">
                <a:moveTo>
                  <a:pt x="42" y="53"/>
                </a:moveTo>
                <a:lnTo>
                  <a:pt x="16" y="52"/>
                </a:lnTo>
                <a:lnTo>
                  <a:pt x="12" y="54"/>
                </a:lnTo>
                <a:lnTo>
                  <a:pt x="8" y="53"/>
                </a:lnTo>
                <a:lnTo>
                  <a:pt x="5" y="56"/>
                </a:lnTo>
                <a:lnTo>
                  <a:pt x="0" y="58"/>
                </a:lnTo>
                <a:lnTo>
                  <a:pt x="3" y="45"/>
                </a:lnTo>
                <a:lnTo>
                  <a:pt x="13" y="28"/>
                </a:lnTo>
                <a:lnTo>
                  <a:pt x="15" y="19"/>
                </a:lnTo>
                <a:lnTo>
                  <a:pt x="12" y="9"/>
                </a:lnTo>
                <a:lnTo>
                  <a:pt x="16" y="6"/>
                </a:lnTo>
                <a:lnTo>
                  <a:pt x="23" y="9"/>
                </a:lnTo>
                <a:lnTo>
                  <a:pt x="36" y="8"/>
                </a:lnTo>
                <a:lnTo>
                  <a:pt x="42" y="0"/>
                </a:lnTo>
                <a:lnTo>
                  <a:pt x="44" y="7"/>
                </a:lnTo>
                <a:lnTo>
                  <a:pt x="52" y="21"/>
                </a:lnTo>
                <a:lnTo>
                  <a:pt x="52" y="30"/>
                </a:lnTo>
                <a:lnTo>
                  <a:pt x="43" y="37"/>
                </a:lnTo>
                <a:lnTo>
                  <a:pt x="42" y="5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49" name="Freeform 427"/>
          <p:cNvSpPr>
            <a:spLocks/>
          </p:cNvSpPr>
          <p:nvPr/>
        </p:nvSpPr>
        <p:spPr bwMode="gray">
          <a:xfrm>
            <a:off x="4932106" y="4412851"/>
            <a:ext cx="31583" cy="47268"/>
          </a:xfrm>
          <a:custGeom>
            <a:avLst/>
            <a:gdLst>
              <a:gd name="T0" fmla="*/ 0 w 14"/>
              <a:gd name="T1" fmla="*/ 0 h 21"/>
              <a:gd name="T2" fmla="*/ 3 w 14"/>
              <a:gd name="T3" fmla="*/ 0 h 21"/>
              <a:gd name="T4" fmla="*/ 3 w 14"/>
              <a:gd name="T5" fmla="*/ 2 h 21"/>
              <a:gd name="T6" fmla="*/ 5 w 14"/>
              <a:gd name="T7" fmla="*/ 2 h 21"/>
              <a:gd name="T8" fmla="*/ 7 w 14"/>
              <a:gd name="T9" fmla="*/ 1 h 21"/>
              <a:gd name="T10" fmla="*/ 10 w 14"/>
              <a:gd name="T11" fmla="*/ 1 h 21"/>
              <a:gd name="T12" fmla="*/ 14 w 14"/>
              <a:gd name="T13" fmla="*/ 4 h 21"/>
              <a:gd name="T14" fmla="*/ 13 w 14"/>
              <a:gd name="T15" fmla="*/ 12 h 21"/>
              <a:gd name="T16" fmla="*/ 9 w 14"/>
              <a:gd name="T17" fmla="*/ 14 h 21"/>
              <a:gd name="T18" fmla="*/ 8 w 14"/>
              <a:gd name="T19" fmla="*/ 18 h 21"/>
              <a:gd name="T20" fmla="*/ 4 w 14"/>
              <a:gd name="T21" fmla="*/ 21 h 21"/>
              <a:gd name="T22" fmla="*/ 4 w 14"/>
              <a:gd name="T23" fmla="*/ 13 h 21"/>
              <a:gd name="T24" fmla="*/ 1 w 14"/>
              <a:gd name="T25" fmla="*/ 9 h 21"/>
              <a:gd name="T26" fmla="*/ 0 w 14"/>
              <a:gd name="T27" fmla="*/ 0 h 21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4"/>
              <a:gd name="T43" fmla="*/ 0 h 21"/>
              <a:gd name="T44" fmla="*/ 14 w 14"/>
              <a:gd name="T45" fmla="*/ 21 h 21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4" h="21">
                <a:moveTo>
                  <a:pt x="0" y="0"/>
                </a:moveTo>
                <a:lnTo>
                  <a:pt x="3" y="0"/>
                </a:lnTo>
                <a:lnTo>
                  <a:pt x="3" y="2"/>
                </a:lnTo>
                <a:lnTo>
                  <a:pt x="5" y="2"/>
                </a:lnTo>
                <a:lnTo>
                  <a:pt x="7" y="1"/>
                </a:lnTo>
                <a:lnTo>
                  <a:pt x="10" y="1"/>
                </a:lnTo>
                <a:lnTo>
                  <a:pt x="14" y="4"/>
                </a:lnTo>
                <a:lnTo>
                  <a:pt x="13" y="12"/>
                </a:lnTo>
                <a:lnTo>
                  <a:pt x="9" y="14"/>
                </a:lnTo>
                <a:lnTo>
                  <a:pt x="8" y="18"/>
                </a:lnTo>
                <a:lnTo>
                  <a:pt x="4" y="21"/>
                </a:lnTo>
                <a:lnTo>
                  <a:pt x="4" y="13"/>
                </a:lnTo>
                <a:lnTo>
                  <a:pt x="1" y="9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50" name="Freeform 428"/>
          <p:cNvSpPr>
            <a:spLocks/>
          </p:cNvSpPr>
          <p:nvPr/>
        </p:nvSpPr>
        <p:spPr bwMode="gray">
          <a:xfrm>
            <a:off x="4884731" y="5040833"/>
            <a:ext cx="54142" cy="54020"/>
          </a:xfrm>
          <a:custGeom>
            <a:avLst/>
            <a:gdLst>
              <a:gd name="T0" fmla="*/ 23 w 24"/>
              <a:gd name="T1" fmla="*/ 1 h 24"/>
              <a:gd name="T2" fmla="*/ 24 w 24"/>
              <a:gd name="T3" fmla="*/ 10 h 24"/>
              <a:gd name="T4" fmla="*/ 17 w 24"/>
              <a:gd name="T5" fmla="*/ 17 h 24"/>
              <a:gd name="T6" fmla="*/ 15 w 24"/>
              <a:gd name="T7" fmla="*/ 20 h 24"/>
              <a:gd name="T8" fmla="*/ 7 w 24"/>
              <a:gd name="T9" fmla="*/ 24 h 24"/>
              <a:gd name="T10" fmla="*/ 0 w 24"/>
              <a:gd name="T11" fmla="*/ 15 h 24"/>
              <a:gd name="T12" fmla="*/ 0 w 24"/>
              <a:gd name="T13" fmla="*/ 10 h 24"/>
              <a:gd name="T14" fmla="*/ 10 w 24"/>
              <a:gd name="T15" fmla="*/ 0 h 24"/>
              <a:gd name="T16" fmla="*/ 23 w 24"/>
              <a:gd name="T17" fmla="*/ 1 h 24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24"/>
              <a:gd name="T28" fmla="*/ 0 h 24"/>
              <a:gd name="T29" fmla="*/ 24 w 24"/>
              <a:gd name="T30" fmla="*/ 24 h 24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24" h="24">
                <a:moveTo>
                  <a:pt x="23" y="1"/>
                </a:moveTo>
                <a:lnTo>
                  <a:pt x="24" y="10"/>
                </a:lnTo>
                <a:lnTo>
                  <a:pt x="17" y="17"/>
                </a:lnTo>
                <a:lnTo>
                  <a:pt x="15" y="20"/>
                </a:lnTo>
                <a:lnTo>
                  <a:pt x="7" y="24"/>
                </a:lnTo>
                <a:lnTo>
                  <a:pt x="0" y="15"/>
                </a:lnTo>
                <a:lnTo>
                  <a:pt x="0" y="10"/>
                </a:lnTo>
                <a:lnTo>
                  <a:pt x="10" y="0"/>
                </a:lnTo>
                <a:lnTo>
                  <a:pt x="23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51" name="Freeform 429"/>
          <p:cNvSpPr>
            <a:spLocks/>
          </p:cNvSpPr>
          <p:nvPr/>
        </p:nvSpPr>
        <p:spPr bwMode="gray">
          <a:xfrm>
            <a:off x="4787727" y="4547901"/>
            <a:ext cx="230104" cy="229585"/>
          </a:xfrm>
          <a:custGeom>
            <a:avLst/>
            <a:gdLst>
              <a:gd name="T0" fmla="*/ 7 w 102"/>
              <a:gd name="T1" fmla="*/ 94 h 102"/>
              <a:gd name="T2" fmla="*/ 0 w 102"/>
              <a:gd name="T3" fmla="*/ 87 h 102"/>
              <a:gd name="T4" fmla="*/ 0 w 102"/>
              <a:gd name="T5" fmla="*/ 49 h 102"/>
              <a:gd name="T6" fmla="*/ 18 w 102"/>
              <a:gd name="T7" fmla="*/ 48 h 102"/>
              <a:gd name="T8" fmla="*/ 19 w 102"/>
              <a:gd name="T9" fmla="*/ 34 h 102"/>
              <a:gd name="T10" fmla="*/ 22 w 102"/>
              <a:gd name="T11" fmla="*/ 32 h 102"/>
              <a:gd name="T12" fmla="*/ 26 w 102"/>
              <a:gd name="T13" fmla="*/ 33 h 102"/>
              <a:gd name="T14" fmla="*/ 28 w 102"/>
              <a:gd name="T15" fmla="*/ 31 h 102"/>
              <a:gd name="T16" fmla="*/ 32 w 102"/>
              <a:gd name="T17" fmla="*/ 34 h 102"/>
              <a:gd name="T18" fmla="*/ 34 w 102"/>
              <a:gd name="T19" fmla="*/ 38 h 102"/>
              <a:gd name="T20" fmla="*/ 38 w 102"/>
              <a:gd name="T21" fmla="*/ 38 h 102"/>
              <a:gd name="T22" fmla="*/ 40 w 102"/>
              <a:gd name="T23" fmla="*/ 33 h 102"/>
              <a:gd name="T24" fmla="*/ 43 w 102"/>
              <a:gd name="T25" fmla="*/ 34 h 102"/>
              <a:gd name="T26" fmla="*/ 65 w 102"/>
              <a:gd name="T27" fmla="*/ 56 h 102"/>
              <a:gd name="T28" fmla="*/ 69 w 102"/>
              <a:gd name="T29" fmla="*/ 53 h 102"/>
              <a:gd name="T30" fmla="*/ 70 w 102"/>
              <a:gd name="T31" fmla="*/ 39 h 102"/>
              <a:gd name="T32" fmla="*/ 67 w 102"/>
              <a:gd name="T33" fmla="*/ 37 h 102"/>
              <a:gd name="T34" fmla="*/ 64 w 102"/>
              <a:gd name="T35" fmla="*/ 41 h 102"/>
              <a:gd name="T36" fmla="*/ 60 w 102"/>
              <a:gd name="T37" fmla="*/ 41 h 102"/>
              <a:gd name="T38" fmla="*/ 55 w 102"/>
              <a:gd name="T39" fmla="*/ 35 h 102"/>
              <a:gd name="T40" fmla="*/ 59 w 102"/>
              <a:gd name="T41" fmla="*/ 11 h 102"/>
              <a:gd name="T42" fmla="*/ 63 w 102"/>
              <a:gd name="T43" fmla="*/ 6 h 102"/>
              <a:gd name="T44" fmla="*/ 68 w 102"/>
              <a:gd name="T45" fmla="*/ 4 h 102"/>
              <a:gd name="T46" fmla="*/ 78 w 102"/>
              <a:gd name="T47" fmla="*/ 0 h 102"/>
              <a:gd name="T48" fmla="*/ 86 w 102"/>
              <a:gd name="T49" fmla="*/ 7 h 102"/>
              <a:gd name="T50" fmla="*/ 95 w 102"/>
              <a:gd name="T51" fmla="*/ 12 h 102"/>
              <a:gd name="T52" fmla="*/ 101 w 102"/>
              <a:gd name="T53" fmla="*/ 21 h 102"/>
              <a:gd name="T54" fmla="*/ 102 w 102"/>
              <a:gd name="T55" fmla="*/ 39 h 102"/>
              <a:gd name="T56" fmla="*/ 99 w 102"/>
              <a:gd name="T57" fmla="*/ 42 h 102"/>
              <a:gd name="T58" fmla="*/ 97 w 102"/>
              <a:gd name="T59" fmla="*/ 60 h 102"/>
              <a:gd name="T60" fmla="*/ 90 w 102"/>
              <a:gd name="T61" fmla="*/ 64 h 102"/>
              <a:gd name="T62" fmla="*/ 84 w 102"/>
              <a:gd name="T63" fmla="*/ 63 h 102"/>
              <a:gd name="T64" fmla="*/ 77 w 102"/>
              <a:gd name="T65" fmla="*/ 68 h 102"/>
              <a:gd name="T66" fmla="*/ 73 w 102"/>
              <a:gd name="T67" fmla="*/ 69 h 102"/>
              <a:gd name="T68" fmla="*/ 71 w 102"/>
              <a:gd name="T69" fmla="*/ 78 h 102"/>
              <a:gd name="T70" fmla="*/ 63 w 102"/>
              <a:gd name="T71" fmla="*/ 80 h 102"/>
              <a:gd name="T72" fmla="*/ 60 w 102"/>
              <a:gd name="T73" fmla="*/ 83 h 102"/>
              <a:gd name="T74" fmla="*/ 59 w 102"/>
              <a:gd name="T75" fmla="*/ 88 h 102"/>
              <a:gd name="T76" fmla="*/ 52 w 102"/>
              <a:gd name="T77" fmla="*/ 93 h 102"/>
              <a:gd name="T78" fmla="*/ 47 w 102"/>
              <a:gd name="T79" fmla="*/ 95 h 102"/>
              <a:gd name="T80" fmla="*/ 42 w 102"/>
              <a:gd name="T81" fmla="*/ 102 h 102"/>
              <a:gd name="T82" fmla="*/ 33 w 102"/>
              <a:gd name="T83" fmla="*/ 102 h 102"/>
              <a:gd name="T84" fmla="*/ 30 w 102"/>
              <a:gd name="T85" fmla="*/ 99 h 102"/>
              <a:gd name="T86" fmla="*/ 24 w 102"/>
              <a:gd name="T87" fmla="*/ 97 h 102"/>
              <a:gd name="T88" fmla="*/ 13 w 102"/>
              <a:gd name="T89" fmla="*/ 96 h 102"/>
              <a:gd name="T90" fmla="*/ 7 w 102"/>
              <a:gd name="T91" fmla="*/ 94 h 102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102"/>
              <a:gd name="T139" fmla="*/ 0 h 102"/>
              <a:gd name="T140" fmla="*/ 102 w 102"/>
              <a:gd name="T141" fmla="*/ 102 h 102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102" h="102">
                <a:moveTo>
                  <a:pt x="7" y="94"/>
                </a:moveTo>
                <a:lnTo>
                  <a:pt x="0" y="87"/>
                </a:lnTo>
                <a:lnTo>
                  <a:pt x="0" y="49"/>
                </a:lnTo>
                <a:lnTo>
                  <a:pt x="18" y="48"/>
                </a:lnTo>
                <a:lnTo>
                  <a:pt x="19" y="34"/>
                </a:lnTo>
                <a:lnTo>
                  <a:pt x="22" y="32"/>
                </a:lnTo>
                <a:lnTo>
                  <a:pt x="26" y="33"/>
                </a:lnTo>
                <a:lnTo>
                  <a:pt x="28" y="31"/>
                </a:lnTo>
                <a:lnTo>
                  <a:pt x="32" y="34"/>
                </a:lnTo>
                <a:lnTo>
                  <a:pt x="34" y="38"/>
                </a:lnTo>
                <a:lnTo>
                  <a:pt x="38" y="38"/>
                </a:lnTo>
                <a:lnTo>
                  <a:pt x="40" y="33"/>
                </a:lnTo>
                <a:lnTo>
                  <a:pt x="43" y="34"/>
                </a:lnTo>
                <a:lnTo>
                  <a:pt x="65" y="56"/>
                </a:lnTo>
                <a:lnTo>
                  <a:pt x="69" y="53"/>
                </a:lnTo>
                <a:lnTo>
                  <a:pt x="70" y="39"/>
                </a:lnTo>
                <a:lnTo>
                  <a:pt x="67" y="37"/>
                </a:lnTo>
                <a:lnTo>
                  <a:pt x="64" y="41"/>
                </a:lnTo>
                <a:lnTo>
                  <a:pt x="60" y="41"/>
                </a:lnTo>
                <a:lnTo>
                  <a:pt x="55" y="35"/>
                </a:lnTo>
                <a:lnTo>
                  <a:pt x="59" y="11"/>
                </a:lnTo>
                <a:lnTo>
                  <a:pt x="63" y="6"/>
                </a:lnTo>
                <a:lnTo>
                  <a:pt x="68" y="4"/>
                </a:lnTo>
                <a:lnTo>
                  <a:pt x="78" y="0"/>
                </a:lnTo>
                <a:lnTo>
                  <a:pt x="86" y="7"/>
                </a:lnTo>
                <a:lnTo>
                  <a:pt x="95" y="12"/>
                </a:lnTo>
                <a:lnTo>
                  <a:pt x="101" y="21"/>
                </a:lnTo>
                <a:lnTo>
                  <a:pt x="102" y="39"/>
                </a:lnTo>
                <a:lnTo>
                  <a:pt x="99" y="42"/>
                </a:lnTo>
                <a:lnTo>
                  <a:pt x="97" y="60"/>
                </a:lnTo>
                <a:lnTo>
                  <a:pt x="90" y="64"/>
                </a:lnTo>
                <a:lnTo>
                  <a:pt x="84" y="63"/>
                </a:lnTo>
                <a:lnTo>
                  <a:pt x="77" y="68"/>
                </a:lnTo>
                <a:lnTo>
                  <a:pt x="73" y="69"/>
                </a:lnTo>
                <a:lnTo>
                  <a:pt x="71" y="78"/>
                </a:lnTo>
                <a:lnTo>
                  <a:pt x="63" y="80"/>
                </a:lnTo>
                <a:lnTo>
                  <a:pt x="60" y="83"/>
                </a:lnTo>
                <a:lnTo>
                  <a:pt x="59" y="88"/>
                </a:lnTo>
                <a:lnTo>
                  <a:pt x="52" y="93"/>
                </a:lnTo>
                <a:lnTo>
                  <a:pt x="47" y="95"/>
                </a:lnTo>
                <a:lnTo>
                  <a:pt x="42" y="102"/>
                </a:lnTo>
                <a:lnTo>
                  <a:pt x="33" y="102"/>
                </a:lnTo>
                <a:lnTo>
                  <a:pt x="30" y="99"/>
                </a:lnTo>
                <a:lnTo>
                  <a:pt x="24" y="97"/>
                </a:lnTo>
                <a:lnTo>
                  <a:pt x="13" y="96"/>
                </a:lnTo>
                <a:lnTo>
                  <a:pt x="7" y="9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52" name="Freeform 430"/>
          <p:cNvSpPr>
            <a:spLocks/>
          </p:cNvSpPr>
          <p:nvPr/>
        </p:nvSpPr>
        <p:spPr bwMode="gray">
          <a:xfrm>
            <a:off x="4627557" y="4090981"/>
            <a:ext cx="270711" cy="211578"/>
          </a:xfrm>
          <a:custGeom>
            <a:avLst/>
            <a:gdLst>
              <a:gd name="T0" fmla="*/ 10 w 120"/>
              <a:gd name="T1" fmla="*/ 94 h 94"/>
              <a:gd name="T2" fmla="*/ 0 w 120"/>
              <a:gd name="T3" fmla="*/ 70 h 94"/>
              <a:gd name="T4" fmla="*/ 0 w 120"/>
              <a:gd name="T5" fmla="*/ 63 h 94"/>
              <a:gd name="T6" fmla="*/ 10 w 120"/>
              <a:gd name="T7" fmla="*/ 46 h 94"/>
              <a:gd name="T8" fmla="*/ 38 w 120"/>
              <a:gd name="T9" fmla="*/ 41 h 94"/>
              <a:gd name="T10" fmla="*/ 43 w 120"/>
              <a:gd name="T11" fmla="*/ 30 h 94"/>
              <a:gd name="T12" fmla="*/ 54 w 120"/>
              <a:gd name="T13" fmla="*/ 30 h 94"/>
              <a:gd name="T14" fmla="*/ 67 w 120"/>
              <a:gd name="T15" fmla="*/ 15 h 94"/>
              <a:gd name="T16" fmla="*/ 70 w 120"/>
              <a:gd name="T17" fmla="*/ 4 h 94"/>
              <a:gd name="T18" fmla="*/ 75 w 120"/>
              <a:gd name="T19" fmla="*/ 0 h 94"/>
              <a:gd name="T20" fmla="*/ 81 w 120"/>
              <a:gd name="T21" fmla="*/ 5 h 94"/>
              <a:gd name="T22" fmla="*/ 82 w 120"/>
              <a:gd name="T23" fmla="*/ 9 h 94"/>
              <a:gd name="T24" fmla="*/ 81 w 120"/>
              <a:gd name="T25" fmla="*/ 12 h 94"/>
              <a:gd name="T26" fmla="*/ 87 w 120"/>
              <a:gd name="T27" fmla="*/ 20 h 94"/>
              <a:gd name="T28" fmla="*/ 85 w 120"/>
              <a:gd name="T29" fmla="*/ 33 h 94"/>
              <a:gd name="T30" fmla="*/ 91 w 120"/>
              <a:gd name="T31" fmla="*/ 35 h 94"/>
              <a:gd name="T32" fmla="*/ 95 w 120"/>
              <a:gd name="T33" fmla="*/ 41 h 94"/>
              <a:gd name="T34" fmla="*/ 99 w 120"/>
              <a:gd name="T35" fmla="*/ 42 h 94"/>
              <a:gd name="T36" fmla="*/ 107 w 120"/>
              <a:gd name="T37" fmla="*/ 50 h 94"/>
              <a:gd name="T38" fmla="*/ 107 w 120"/>
              <a:gd name="T39" fmla="*/ 57 h 94"/>
              <a:gd name="T40" fmla="*/ 117 w 120"/>
              <a:gd name="T41" fmla="*/ 64 h 94"/>
              <a:gd name="T42" fmla="*/ 120 w 120"/>
              <a:gd name="T43" fmla="*/ 69 h 94"/>
              <a:gd name="T44" fmla="*/ 103 w 120"/>
              <a:gd name="T45" fmla="*/ 68 h 94"/>
              <a:gd name="T46" fmla="*/ 80 w 120"/>
              <a:gd name="T47" fmla="*/ 77 h 94"/>
              <a:gd name="T48" fmla="*/ 71 w 120"/>
              <a:gd name="T49" fmla="*/ 80 h 94"/>
              <a:gd name="T50" fmla="*/ 59 w 120"/>
              <a:gd name="T51" fmla="*/ 77 h 94"/>
              <a:gd name="T52" fmla="*/ 51 w 120"/>
              <a:gd name="T53" fmla="*/ 71 h 94"/>
              <a:gd name="T54" fmla="*/ 37 w 120"/>
              <a:gd name="T55" fmla="*/ 74 h 94"/>
              <a:gd name="T56" fmla="*/ 36 w 120"/>
              <a:gd name="T57" fmla="*/ 84 h 94"/>
              <a:gd name="T58" fmla="*/ 30 w 120"/>
              <a:gd name="T59" fmla="*/ 84 h 94"/>
              <a:gd name="T60" fmla="*/ 21 w 120"/>
              <a:gd name="T61" fmla="*/ 84 h 94"/>
              <a:gd name="T62" fmla="*/ 15 w 120"/>
              <a:gd name="T63" fmla="*/ 86 h 94"/>
              <a:gd name="T64" fmla="*/ 10 w 120"/>
              <a:gd name="T65" fmla="*/ 94 h 94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20"/>
              <a:gd name="T100" fmla="*/ 0 h 94"/>
              <a:gd name="T101" fmla="*/ 120 w 120"/>
              <a:gd name="T102" fmla="*/ 94 h 94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20" h="94">
                <a:moveTo>
                  <a:pt x="10" y="94"/>
                </a:moveTo>
                <a:lnTo>
                  <a:pt x="0" y="70"/>
                </a:lnTo>
                <a:lnTo>
                  <a:pt x="0" y="63"/>
                </a:lnTo>
                <a:lnTo>
                  <a:pt x="10" y="46"/>
                </a:lnTo>
                <a:lnTo>
                  <a:pt x="38" y="41"/>
                </a:lnTo>
                <a:lnTo>
                  <a:pt x="43" y="30"/>
                </a:lnTo>
                <a:lnTo>
                  <a:pt x="54" y="30"/>
                </a:lnTo>
                <a:lnTo>
                  <a:pt x="67" y="15"/>
                </a:lnTo>
                <a:lnTo>
                  <a:pt x="70" y="4"/>
                </a:lnTo>
                <a:lnTo>
                  <a:pt x="75" y="0"/>
                </a:lnTo>
                <a:lnTo>
                  <a:pt x="81" y="5"/>
                </a:lnTo>
                <a:lnTo>
                  <a:pt x="82" y="9"/>
                </a:lnTo>
                <a:lnTo>
                  <a:pt x="81" y="12"/>
                </a:lnTo>
                <a:lnTo>
                  <a:pt x="87" y="20"/>
                </a:lnTo>
                <a:lnTo>
                  <a:pt x="85" y="33"/>
                </a:lnTo>
                <a:lnTo>
                  <a:pt x="91" y="35"/>
                </a:lnTo>
                <a:lnTo>
                  <a:pt x="95" y="41"/>
                </a:lnTo>
                <a:lnTo>
                  <a:pt x="99" y="42"/>
                </a:lnTo>
                <a:lnTo>
                  <a:pt x="107" y="50"/>
                </a:lnTo>
                <a:lnTo>
                  <a:pt x="107" y="57"/>
                </a:lnTo>
                <a:lnTo>
                  <a:pt x="117" y="64"/>
                </a:lnTo>
                <a:lnTo>
                  <a:pt x="120" y="69"/>
                </a:lnTo>
                <a:lnTo>
                  <a:pt x="103" y="68"/>
                </a:lnTo>
                <a:lnTo>
                  <a:pt x="80" y="77"/>
                </a:lnTo>
                <a:lnTo>
                  <a:pt x="71" y="80"/>
                </a:lnTo>
                <a:lnTo>
                  <a:pt x="59" y="77"/>
                </a:lnTo>
                <a:lnTo>
                  <a:pt x="51" y="71"/>
                </a:lnTo>
                <a:lnTo>
                  <a:pt x="37" y="74"/>
                </a:lnTo>
                <a:lnTo>
                  <a:pt x="36" y="84"/>
                </a:lnTo>
                <a:lnTo>
                  <a:pt x="30" y="84"/>
                </a:lnTo>
                <a:lnTo>
                  <a:pt x="21" y="84"/>
                </a:lnTo>
                <a:lnTo>
                  <a:pt x="15" y="86"/>
                </a:lnTo>
                <a:lnTo>
                  <a:pt x="10" y="9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53" name="Freeform 431"/>
          <p:cNvSpPr>
            <a:spLocks/>
          </p:cNvSpPr>
          <p:nvPr/>
        </p:nvSpPr>
        <p:spPr bwMode="gray">
          <a:xfrm>
            <a:off x="4742608" y="4775235"/>
            <a:ext cx="175962" cy="218331"/>
          </a:xfrm>
          <a:custGeom>
            <a:avLst/>
            <a:gdLst>
              <a:gd name="T0" fmla="*/ 78 w 78"/>
              <a:gd name="T1" fmla="*/ 46 h 97"/>
              <a:gd name="T2" fmla="*/ 67 w 78"/>
              <a:gd name="T3" fmla="*/ 56 h 97"/>
              <a:gd name="T4" fmla="*/ 65 w 78"/>
              <a:gd name="T5" fmla="*/ 60 h 97"/>
              <a:gd name="T6" fmla="*/ 56 w 78"/>
              <a:gd name="T7" fmla="*/ 63 h 97"/>
              <a:gd name="T8" fmla="*/ 54 w 78"/>
              <a:gd name="T9" fmla="*/ 76 h 97"/>
              <a:gd name="T10" fmla="*/ 48 w 78"/>
              <a:gd name="T11" fmla="*/ 84 h 97"/>
              <a:gd name="T12" fmla="*/ 40 w 78"/>
              <a:gd name="T13" fmla="*/ 84 h 97"/>
              <a:gd name="T14" fmla="*/ 34 w 78"/>
              <a:gd name="T15" fmla="*/ 81 h 97"/>
              <a:gd name="T16" fmla="*/ 29 w 78"/>
              <a:gd name="T17" fmla="*/ 81 h 97"/>
              <a:gd name="T18" fmla="*/ 18 w 78"/>
              <a:gd name="T19" fmla="*/ 97 h 97"/>
              <a:gd name="T20" fmla="*/ 9 w 78"/>
              <a:gd name="T21" fmla="*/ 97 h 97"/>
              <a:gd name="T22" fmla="*/ 6 w 78"/>
              <a:gd name="T23" fmla="*/ 78 h 97"/>
              <a:gd name="T24" fmla="*/ 0 w 78"/>
              <a:gd name="T25" fmla="*/ 71 h 97"/>
              <a:gd name="T26" fmla="*/ 1 w 78"/>
              <a:gd name="T27" fmla="*/ 43 h 97"/>
              <a:gd name="T28" fmla="*/ 10 w 78"/>
              <a:gd name="T29" fmla="*/ 41 h 97"/>
              <a:gd name="T30" fmla="*/ 11 w 78"/>
              <a:gd name="T31" fmla="*/ 8 h 97"/>
              <a:gd name="T32" fmla="*/ 28 w 78"/>
              <a:gd name="T33" fmla="*/ 2 h 97"/>
              <a:gd name="T34" fmla="*/ 36 w 78"/>
              <a:gd name="T35" fmla="*/ 5 h 97"/>
              <a:gd name="T36" fmla="*/ 46 w 78"/>
              <a:gd name="T37" fmla="*/ 0 h 97"/>
              <a:gd name="T38" fmla="*/ 53 w 78"/>
              <a:gd name="T39" fmla="*/ 1 h 97"/>
              <a:gd name="T40" fmla="*/ 54 w 78"/>
              <a:gd name="T41" fmla="*/ 8 h 97"/>
              <a:gd name="T42" fmla="*/ 67 w 78"/>
              <a:gd name="T43" fmla="*/ 19 h 97"/>
              <a:gd name="T44" fmla="*/ 69 w 78"/>
              <a:gd name="T45" fmla="*/ 26 h 97"/>
              <a:gd name="T46" fmla="*/ 74 w 78"/>
              <a:gd name="T47" fmla="*/ 39 h 97"/>
              <a:gd name="T48" fmla="*/ 78 w 78"/>
              <a:gd name="T49" fmla="*/ 46 h 97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78"/>
              <a:gd name="T76" fmla="*/ 0 h 97"/>
              <a:gd name="T77" fmla="*/ 78 w 78"/>
              <a:gd name="T78" fmla="*/ 97 h 97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78" h="97">
                <a:moveTo>
                  <a:pt x="78" y="46"/>
                </a:moveTo>
                <a:lnTo>
                  <a:pt x="67" y="56"/>
                </a:lnTo>
                <a:lnTo>
                  <a:pt x="65" y="60"/>
                </a:lnTo>
                <a:lnTo>
                  <a:pt x="56" y="63"/>
                </a:lnTo>
                <a:lnTo>
                  <a:pt x="54" y="76"/>
                </a:lnTo>
                <a:lnTo>
                  <a:pt x="48" y="84"/>
                </a:lnTo>
                <a:lnTo>
                  <a:pt x="40" y="84"/>
                </a:lnTo>
                <a:lnTo>
                  <a:pt x="34" y="81"/>
                </a:lnTo>
                <a:lnTo>
                  <a:pt x="29" y="81"/>
                </a:lnTo>
                <a:lnTo>
                  <a:pt x="18" y="97"/>
                </a:lnTo>
                <a:lnTo>
                  <a:pt x="9" y="97"/>
                </a:lnTo>
                <a:lnTo>
                  <a:pt x="6" y="78"/>
                </a:lnTo>
                <a:lnTo>
                  <a:pt x="0" y="71"/>
                </a:lnTo>
                <a:lnTo>
                  <a:pt x="1" y="43"/>
                </a:lnTo>
                <a:lnTo>
                  <a:pt x="10" y="41"/>
                </a:lnTo>
                <a:lnTo>
                  <a:pt x="11" y="8"/>
                </a:lnTo>
                <a:lnTo>
                  <a:pt x="28" y="2"/>
                </a:lnTo>
                <a:lnTo>
                  <a:pt x="36" y="5"/>
                </a:lnTo>
                <a:lnTo>
                  <a:pt x="46" y="0"/>
                </a:lnTo>
                <a:lnTo>
                  <a:pt x="53" y="1"/>
                </a:lnTo>
                <a:lnTo>
                  <a:pt x="54" y="8"/>
                </a:lnTo>
                <a:lnTo>
                  <a:pt x="67" y="19"/>
                </a:lnTo>
                <a:lnTo>
                  <a:pt x="69" y="26"/>
                </a:lnTo>
                <a:lnTo>
                  <a:pt x="74" y="39"/>
                </a:lnTo>
                <a:lnTo>
                  <a:pt x="78" y="46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54" name="Freeform 432"/>
          <p:cNvSpPr>
            <a:spLocks/>
          </p:cNvSpPr>
          <p:nvPr/>
        </p:nvSpPr>
        <p:spPr bwMode="gray">
          <a:xfrm>
            <a:off x="4862172" y="4723466"/>
            <a:ext cx="148891" cy="155308"/>
          </a:xfrm>
          <a:custGeom>
            <a:avLst/>
            <a:gdLst>
              <a:gd name="T0" fmla="*/ 27 w 66"/>
              <a:gd name="T1" fmla="*/ 5 h 69"/>
              <a:gd name="T2" fmla="*/ 30 w 66"/>
              <a:gd name="T3" fmla="*/ 2 h 69"/>
              <a:gd name="T4" fmla="*/ 38 w 66"/>
              <a:gd name="T5" fmla="*/ 0 h 69"/>
              <a:gd name="T6" fmla="*/ 59 w 66"/>
              <a:gd name="T7" fmla="*/ 8 h 69"/>
              <a:gd name="T8" fmla="*/ 63 w 66"/>
              <a:gd name="T9" fmla="*/ 13 h 69"/>
              <a:gd name="T10" fmla="*/ 64 w 66"/>
              <a:gd name="T11" fmla="*/ 28 h 69"/>
              <a:gd name="T12" fmla="*/ 62 w 66"/>
              <a:gd name="T13" fmla="*/ 31 h 69"/>
              <a:gd name="T14" fmla="*/ 62 w 66"/>
              <a:gd name="T15" fmla="*/ 37 h 69"/>
              <a:gd name="T16" fmla="*/ 66 w 66"/>
              <a:gd name="T17" fmla="*/ 44 h 69"/>
              <a:gd name="T18" fmla="*/ 65 w 66"/>
              <a:gd name="T19" fmla="*/ 47 h 69"/>
              <a:gd name="T20" fmla="*/ 56 w 66"/>
              <a:gd name="T21" fmla="*/ 53 h 69"/>
              <a:gd name="T22" fmla="*/ 55 w 66"/>
              <a:gd name="T23" fmla="*/ 65 h 69"/>
              <a:gd name="T24" fmla="*/ 50 w 66"/>
              <a:gd name="T25" fmla="*/ 69 h 69"/>
              <a:gd name="T26" fmla="*/ 37 w 66"/>
              <a:gd name="T27" fmla="*/ 66 h 69"/>
              <a:gd name="T28" fmla="*/ 31 w 66"/>
              <a:gd name="T29" fmla="*/ 69 h 69"/>
              <a:gd name="T30" fmla="*/ 25 w 66"/>
              <a:gd name="T31" fmla="*/ 69 h 69"/>
              <a:gd name="T32" fmla="*/ 21 w 66"/>
              <a:gd name="T33" fmla="*/ 62 h 69"/>
              <a:gd name="T34" fmla="*/ 16 w 66"/>
              <a:gd name="T35" fmla="*/ 49 h 69"/>
              <a:gd name="T36" fmla="*/ 14 w 66"/>
              <a:gd name="T37" fmla="*/ 42 h 69"/>
              <a:gd name="T38" fmla="*/ 1 w 66"/>
              <a:gd name="T39" fmla="*/ 31 h 69"/>
              <a:gd name="T40" fmla="*/ 0 w 66"/>
              <a:gd name="T41" fmla="*/ 24 h 69"/>
              <a:gd name="T42" fmla="*/ 9 w 66"/>
              <a:gd name="T43" fmla="*/ 24 h 69"/>
              <a:gd name="T44" fmla="*/ 14 w 66"/>
              <a:gd name="T45" fmla="*/ 17 h 69"/>
              <a:gd name="T46" fmla="*/ 19 w 66"/>
              <a:gd name="T47" fmla="*/ 15 h 69"/>
              <a:gd name="T48" fmla="*/ 26 w 66"/>
              <a:gd name="T49" fmla="*/ 10 h 69"/>
              <a:gd name="T50" fmla="*/ 27 w 66"/>
              <a:gd name="T51" fmla="*/ 5 h 69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w 66"/>
              <a:gd name="T79" fmla="*/ 0 h 69"/>
              <a:gd name="T80" fmla="*/ 66 w 66"/>
              <a:gd name="T81" fmla="*/ 69 h 69"/>
            </a:gdLst>
            <a:ahLst/>
            <a:cxnLst>
              <a:cxn ang="T52">
                <a:pos x="T0" y="T1"/>
              </a:cxn>
              <a:cxn ang="T53">
                <a:pos x="T2" y="T3"/>
              </a:cxn>
              <a:cxn ang="T54">
                <a:pos x="T4" y="T5"/>
              </a:cxn>
              <a:cxn ang="T55">
                <a:pos x="T6" y="T7"/>
              </a:cxn>
              <a:cxn ang="T56">
                <a:pos x="T8" y="T9"/>
              </a:cxn>
              <a:cxn ang="T57">
                <a:pos x="T10" y="T11"/>
              </a:cxn>
              <a:cxn ang="T58">
                <a:pos x="T12" y="T13"/>
              </a:cxn>
              <a:cxn ang="T59">
                <a:pos x="T14" y="T15"/>
              </a:cxn>
              <a:cxn ang="T60">
                <a:pos x="T16" y="T17"/>
              </a:cxn>
              <a:cxn ang="T61">
                <a:pos x="T18" y="T19"/>
              </a:cxn>
              <a:cxn ang="T62">
                <a:pos x="T20" y="T21"/>
              </a:cxn>
              <a:cxn ang="T63">
                <a:pos x="T22" y="T23"/>
              </a:cxn>
              <a:cxn ang="T64">
                <a:pos x="T24" y="T25"/>
              </a:cxn>
              <a:cxn ang="T65">
                <a:pos x="T26" y="T27"/>
              </a:cxn>
              <a:cxn ang="T66">
                <a:pos x="T28" y="T29"/>
              </a:cxn>
              <a:cxn ang="T67">
                <a:pos x="T30" y="T31"/>
              </a:cxn>
              <a:cxn ang="T68">
                <a:pos x="T32" y="T33"/>
              </a:cxn>
              <a:cxn ang="T69">
                <a:pos x="T34" y="T35"/>
              </a:cxn>
              <a:cxn ang="T70">
                <a:pos x="T36" y="T37"/>
              </a:cxn>
              <a:cxn ang="T71">
                <a:pos x="T38" y="T39"/>
              </a:cxn>
              <a:cxn ang="T72">
                <a:pos x="T40" y="T41"/>
              </a:cxn>
              <a:cxn ang="T73">
                <a:pos x="T42" y="T43"/>
              </a:cxn>
              <a:cxn ang="T74">
                <a:pos x="T44" y="T45"/>
              </a:cxn>
              <a:cxn ang="T75">
                <a:pos x="T46" y="T47"/>
              </a:cxn>
              <a:cxn ang="T76">
                <a:pos x="T48" y="T49"/>
              </a:cxn>
              <a:cxn ang="T77">
                <a:pos x="T50" y="T51"/>
              </a:cxn>
            </a:cxnLst>
            <a:rect l="T78" t="T79" r="T80" b="T81"/>
            <a:pathLst>
              <a:path w="66" h="69">
                <a:moveTo>
                  <a:pt x="27" y="5"/>
                </a:moveTo>
                <a:lnTo>
                  <a:pt x="30" y="2"/>
                </a:lnTo>
                <a:lnTo>
                  <a:pt x="38" y="0"/>
                </a:lnTo>
                <a:lnTo>
                  <a:pt x="59" y="8"/>
                </a:lnTo>
                <a:lnTo>
                  <a:pt x="63" y="13"/>
                </a:lnTo>
                <a:lnTo>
                  <a:pt x="64" y="28"/>
                </a:lnTo>
                <a:lnTo>
                  <a:pt x="62" y="31"/>
                </a:lnTo>
                <a:lnTo>
                  <a:pt x="62" y="37"/>
                </a:lnTo>
                <a:lnTo>
                  <a:pt x="66" y="44"/>
                </a:lnTo>
                <a:lnTo>
                  <a:pt x="65" y="47"/>
                </a:lnTo>
                <a:lnTo>
                  <a:pt x="56" y="53"/>
                </a:lnTo>
                <a:lnTo>
                  <a:pt x="55" y="65"/>
                </a:lnTo>
                <a:lnTo>
                  <a:pt x="50" y="69"/>
                </a:lnTo>
                <a:lnTo>
                  <a:pt x="37" y="66"/>
                </a:lnTo>
                <a:lnTo>
                  <a:pt x="31" y="69"/>
                </a:lnTo>
                <a:lnTo>
                  <a:pt x="25" y="69"/>
                </a:lnTo>
                <a:lnTo>
                  <a:pt x="21" y="62"/>
                </a:lnTo>
                <a:lnTo>
                  <a:pt x="16" y="49"/>
                </a:lnTo>
                <a:lnTo>
                  <a:pt x="14" y="42"/>
                </a:lnTo>
                <a:lnTo>
                  <a:pt x="1" y="31"/>
                </a:lnTo>
                <a:lnTo>
                  <a:pt x="0" y="24"/>
                </a:lnTo>
                <a:lnTo>
                  <a:pt x="9" y="24"/>
                </a:lnTo>
                <a:lnTo>
                  <a:pt x="14" y="17"/>
                </a:lnTo>
                <a:lnTo>
                  <a:pt x="19" y="15"/>
                </a:lnTo>
                <a:lnTo>
                  <a:pt x="26" y="10"/>
                </a:lnTo>
                <a:lnTo>
                  <a:pt x="27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55" name="Freeform 433"/>
          <p:cNvSpPr>
            <a:spLocks/>
          </p:cNvSpPr>
          <p:nvPr/>
        </p:nvSpPr>
        <p:spPr bwMode="gray">
          <a:xfrm>
            <a:off x="4571158" y="4502884"/>
            <a:ext cx="259431" cy="274602"/>
          </a:xfrm>
          <a:custGeom>
            <a:avLst/>
            <a:gdLst>
              <a:gd name="T0" fmla="*/ 1 w 115"/>
              <a:gd name="T1" fmla="*/ 116 h 122"/>
              <a:gd name="T2" fmla="*/ 0 w 115"/>
              <a:gd name="T3" fmla="*/ 107 h 122"/>
              <a:gd name="T4" fmla="*/ 1 w 115"/>
              <a:gd name="T5" fmla="*/ 98 h 122"/>
              <a:gd name="T6" fmla="*/ 9 w 115"/>
              <a:gd name="T7" fmla="*/ 72 h 122"/>
              <a:gd name="T8" fmla="*/ 14 w 115"/>
              <a:gd name="T9" fmla="*/ 68 h 122"/>
              <a:gd name="T10" fmla="*/ 20 w 115"/>
              <a:gd name="T11" fmla="*/ 57 h 122"/>
              <a:gd name="T12" fmla="*/ 17 w 115"/>
              <a:gd name="T13" fmla="*/ 47 h 122"/>
              <a:gd name="T14" fmla="*/ 14 w 115"/>
              <a:gd name="T15" fmla="*/ 38 h 122"/>
              <a:gd name="T16" fmla="*/ 14 w 115"/>
              <a:gd name="T17" fmla="*/ 20 h 122"/>
              <a:gd name="T18" fmla="*/ 11 w 115"/>
              <a:gd name="T19" fmla="*/ 14 h 122"/>
              <a:gd name="T20" fmla="*/ 8 w 115"/>
              <a:gd name="T21" fmla="*/ 6 h 122"/>
              <a:gd name="T22" fmla="*/ 9 w 115"/>
              <a:gd name="T23" fmla="*/ 1 h 122"/>
              <a:gd name="T24" fmla="*/ 46 w 115"/>
              <a:gd name="T25" fmla="*/ 0 h 122"/>
              <a:gd name="T26" fmla="*/ 51 w 115"/>
              <a:gd name="T27" fmla="*/ 8 h 122"/>
              <a:gd name="T28" fmla="*/ 56 w 115"/>
              <a:gd name="T29" fmla="*/ 19 h 122"/>
              <a:gd name="T30" fmla="*/ 71 w 115"/>
              <a:gd name="T31" fmla="*/ 18 h 122"/>
              <a:gd name="T32" fmla="*/ 71 w 115"/>
              <a:gd name="T33" fmla="*/ 9 h 122"/>
              <a:gd name="T34" fmla="*/ 80 w 115"/>
              <a:gd name="T35" fmla="*/ 8 h 122"/>
              <a:gd name="T36" fmla="*/ 86 w 115"/>
              <a:gd name="T37" fmla="*/ 12 h 122"/>
              <a:gd name="T38" fmla="*/ 94 w 115"/>
              <a:gd name="T39" fmla="*/ 14 h 122"/>
              <a:gd name="T40" fmla="*/ 96 w 115"/>
              <a:gd name="T41" fmla="*/ 41 h 122"/>
              <a:gd name="T42" fmla="*/ 100 w 115"/>
              <a:gd name="T43" fmla="*/ 51 h 122"/>
              <a:gd name="T44" fmla="*/ 114 w 115"/>
              <a:gd name="T45" fmla="*/ 51 h 122"/>
              <a:gd name="T46" fmla="*/ 115 w 115"/>
              <a:gd name="T47" fmla="*/ 54 h 122"/>
              <a:gd name="T48" fmla="*/ 114 w 115"/>
              <a:gd name="T49" fmla="*/ 68 h 122"/>
              <a:gd name="T50" fmla="*/ 96 w 115"/>
              <a:gd name="T51" fmla="*/ 69 h 122"/>
              <a:gd name="T52" fmla="*/ 96 w 115"/>
              <a:gd name="T53" fmla="*/ 107 h 122"/>
              <a:gd name="T54" fmla="*/ 103 w 115"/>
              <a:gd name="T55" fmla="*/ 114 h 122"/>
              <a:gd name="T56" fmla="*/ 96 w 115"/>
              <a:gd name="T57" fmla="*/ 120 h 122"/>
              <a:gd name="T58" fmla="*/ 86 w 115"/>
              <a:gd name="T59" fmla="*/ 120 h 122"/>
              <a:gd name="T60" fmla="*/ 75 w 115"/>
              <a:gd name="T61" fmla="*/ 122 h 122"/>
              <a:gd name="T62" fmla="*/ 67 w 115"/>
              <a:gd name="T63" fmla="*/ 120 h 122"/>
              <a:gd name="T64" fmla="*/ 59 w 115"/>
              <a:gd name="T65" fmla="*/ 114 h 122"/>
              <a:gd name="T66" fmla="*/ 31 w 115"/>
              <a:gd name="T67" fmla="*/ 113 h 122"/>
              <a:gd name="T68" fmla="*/ 22 w 115"/>
              <a:gd name="T69" fmla="*/ 117 h 122"/>
              <a:gd name="T70" fmla="*/ 18 w 115"/>
              <a:gd name="T71" fmla="*/ 113 h 122"/>
              <a:gd name="T72" fmla="*/ 8 w 115"/>
              <a:gd name="T73" fmla="*/ 113 h 122"/>
              <a:gd name="T74" fmla="*/ 1 w 115"/>
              <a:gd name="T75" fmla="*/ 116 h 122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115"/>
              <a:gd name="T115" fmla="*/ 0 h 122"/>
              <a:gd name="T116" fmla="*/ 115 w 115"/>
              <a:gd name="T117" fmla="*/ 122 h 122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115" h="122">
                <a:moveTo>
                  <a:pt x="1" y="116"/>
                </a:moveTo>
                <a:lnTo>
                  <a:pt x="0" y="107"/>
                </a:lnTo>
                <a:lnTo>
                  <a:pt x="1" y="98"/>
                </a:lnTo>
                <a:lnTo>
                  <a:pt x="9" y="72"/>
                </a:lnTo>
                <a:lnTo>
                  <a:pt x="14" y="68"/>
                </a:lnTo>
                <a:lnTo>
                  <a:pt x="20" y="57"/>
                </a:lnTo>
                <a:lnTo>
                  <a:pt x="17" y="47"/>
                </a:lnTo>
                <a:lnTo>
                  <a:pt x="14" y="38"/>
                </a:lnTo>
                <a:lnTo>
                  <a:pt x="14" y="20"/>
                </a:lnTo>
                <a:lnTo>
                  <a:pt x="11" y="14"/>
                </a:lnTo>
                <a:lnTo>
                  <a:pt x="8" y="6"/>
                </a:lnTo>
                <a:lnTo>
                  <a:pt x="9" y="1"/>
                </a:lnTo>
                <a:lnTo>
                  <a:pt x="46" y="0"/>
                </a:lnTo>
                <a:lnTo>
                  <a:pt x="51" y="8"/>
                </a:lnTo>
                <a:lnTo>
                  <a:pt x="56" y="19"/>
                </a:lnTo>
                <a:lnTo>
                  <a:pt x="71" y="18"/>
                </a:lnTo>
                <a:lnTo>
                  <a:pt x="71" y="9"/>
                </a:lnTo>
                <a:lnTo>
                  <a:pt x="80" y="8"/>
                </a:lnTo>
                <a:lnTo>
                  <a:pt x="86" y="12"/>
                </a:lnTo>
                <a:lnTo>
                  <a:pt x="94" y="14"/>
                </a:lnTo>
                <a:lnTo>
                  <a:pt x="96" y="41"/>
                </a:lnTo>
                <a:lnTo>
                  <a:pt x="100" y="51"/>
                </a:lnTo>
                <a:lnTo>
                  <a:pt x="114" y="51"/>
                </a:lnTo>
                <a:lnTo>
                  <a:pt x="115" y="54"/>
                </a:lnTo>
                <a:lnTo>
                  <a:pt x="114" y="68"/>
                </a:lnTo>
                <a:lnTo>
                  <a:pt x="96" y="69"/>
                </a:lnTo>
                <a:lnTo>
                  <a:pt x="96" y="107"/>
                </a:lnTo>
                <a:lnTo>
                  <a:pt x="103" y="114"/>
                </a:lnTo>
                <a:lnTo>
                  <a:pt x="96" y="120"/>
                </a:lnTo>
                <a:lnTo>
                  <a:pt x="86" y="120"/>
                </a:lnTo>
                <a:lnTo>
                  <a:pt x="75" y="122"/>
                </a:lnTo>
                <a:lnTo>
                  <a:pt x="67" y="120"/>
                </a:lnTo>
                <a:lnTo>
                  <a:pt x="59" y="114"/>
                </a:lnTo>
                <a:lnTo>
                  <a:pt x="31" y="113"/>
                </a:lnTo>
                <a:lnTo>
                  <a:pt x="22" y="117"/>
                </a:lnTo>
                <a:lnTo>
                  <a:pt x="18" y="113"/>
                </a:lnTo>
                <a:lnTo>
                  <a:pt x="8" y="113"/>
                </a:lnTo>
                <a:lnTo>
                  <a:pt x="1" y="116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56" name="Freeform 434"/>
          <p:cNvSpPr>
            <a:spLocks/>
          </p:cNvSpPr>
          <p:nvPr/>
        </p:nvSpPr>
        <p:spPr bwMode="gray">
          <a:xfrm>
            <a:off x="4580182" y="4244038"/>
            <a:ext cx="385762" cy="429909"/>
          </a:xfrm>
          <a:custGeom>
            <a:avLst/>
            <a:gdLst>
              <a:gd name="T0" fmla="*/ 160 w 171"/>
              <a:gd name="T1" fmla="*/ 139 h 191"/>
              <a:gd name="T2" fmla="*/ 151 w 171"/>
              <a:gd name="T3" fmla="*/ 146 h 191"/>
              <a:gd name="T4" fmla="*/ 152 w 171"/>
              <a:gd name="T5" fmla="*/ 176 h 191"/>
              <a:gd name="T6" fmla="*/ 159 w 171"/>
              <a:gd name="T7" fmla="*/ 172 h 191"/>
              <a:gd name="T8" fmla="*/ 161 w 171"/>
              <a:gd name="T9" fmla="*/ 188 h 191"/>
              <a:gd name="T10" fmla="*/ 135 w 171"/>
              <a:gd name="T11" fmla="*/ 169 h 191"/>
              <a:gd name="T12" fmla="*/ 130 w 171"/>
              <a:gd name="T13" fmla="*/ 173 h 191"/>
              <a:gd name="T14" fmla="*/ 124 w 171"/>
              <a:gd name="T15" fmla="*/ 169 h 191"/>
              <a:gd name="T16" fmla="*/ 118 w 171"/>
              <a:gd name="T17" fmla="*/ 168 h 191"/>
              <a:gd name="T18" fmla="*/ 111 w 171"/>
              <a:gd name="T19" fmla="*/ 169 h 191"/>
              <a:gd name="T20" fmla="*/ 96 w 171"/>
              <a:gd name="T21" fmla="*/ 166 h 191"/>
              <a:gd name="T22" fmla="*/ 90 w 171"/>
              <a:gd name="T23" fmla="*/ 129 h 191"/>
              <a:gd name="T24" fmla="*/ 76 w 171"/>
              <a:gd name="T25" fmla="*/ 123 h 191"/>
              <a:gd name="T26" fmla="*/ 67 w 171"/>
              <a:gd name="T27" fmla="*/ 133 h 191"/>
              <a:gd name="T28" fmla="*/ 47 w 171"/>
              <a:gd name="T29" fmla="*/ 123 h 191"/>
              <a:gd name="T30" fmla="*/ 5 w 171"/>
              <a:gd name="T31" fmla="*/ 116 h 191"/>
              <a:gd name="T32" fmla="*/ 8 w 171"/>
              <a:gd name="T33" fmla="*/ 109 h 191"/>
              <a:gd name="T34" fmla="*/ 13 w 171"/>
              <a:gd name="T35" fmla="*/ 100 h 191"/>
              <a:gd name="T36" fmla="*/ 16 w 171"/>
              <a:gd name="T37" fmla="*/ 105 h 191"/>
              <a:gd name="T38" fmla="*/ 39 w 171"/>
              <a:gd name="T39" fmla="*/ 70 h 191"/>
              <a:gd name="T40" fmla="*/ 50 w 171"/>
              <a:gd name="T41" fmla="*/ 52 h 191"/>
              <a:gd name="T42" fmla="*/ 57 w 171"/>
              <a:gd name="T43" fmla="*/ 27 h 191"/>
              <a:gd name="T44" fmla="*/ 58 w 171"/>
              <a:gd name="T45" fmla="*/ 6 h 191"/>
              <a:gd name="T46" fmla="*/ 80 w 171"/>
              <a:gd name="T47" fmla="*/ 9 h 191"/>
              <a:gd name="T48" fmla="*/ 101 w 171"/>
              <a:gd name="T49" fmla="*/ 9 h 191"/>
              <a:gd name="T50" fmla="*/ 141 w 171"/>
              <a:gd name="T51" fmla="*/ 1 h 191"/>
              <a:gd name="T52" fmla="*/ 149 w 171"/>
              <a:gd name="T53" fmla="*/ 7 h 191"/>
              <a:gd name="T54" fmla="*/ 156 w 171"/>
              <a:gd name="T55" fmla="*/ 7 h 191"/>
              <a:gd name="T56" fmla="*/ 168 w 171"/>
              <a:gd name="T57" fmla="*/ 16 h 191"/>
              <a:gd name="T58" fmla="*/ 169 w 171"/>
              <a:gd name="T59" fmla="*/ 35 h 191"/>
              <a:gd name="T60" fmla="*/ 156 w 171"/>
              <a:gd name="T61" fmla="*/ 65 h 191"/>
              <a:gd name="T62" fmla="*/ 157 w 171"/>
              <a:gd name="T63" fmla="*/ 84 h 191"/>
              <a:gd name="T64" fmla="*/ 160 w 171"/>
              <a:gd name="T65" fmla="*/ 96 h 191"/>
              <a:gd name="T66" fmla="*/ 159 w 171"/>
              <a:gd name="T67" fmla="*/ 103 h 191"/>
              <a:gd name="T68" fmla="*/ 168 w 171"/>
              <a:gd name="T69" fmla="*/ 127 h 191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171"/>
              <a:gd name="T106" fmla="*/ 0 h 191"/>
              <a:gd name="T107" fmla="*/ 171 w 171"/>
              <a:gd name="T108" fmla="*/ 191 h 191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171" h="191">
                <a:moveTo>
                  <a:pt x="170" y="135"/>
                </a:moveTo>
                <a:lnTo>
                  <a:pt x="160" y="139"/>
                </a:lnTo>
                <a:lnTo>
                  <a:pt x="155" y="141"/>
                </a:lnTo>
                <a:lnTo>
                  <a:pt x="151" y="146"/>
                </a:lnTo>
                <a:lnTo>
                  <a:pt x="147" y="170"/>
                </a:lnTo>
                <a:lnTo>
                  <a:pt x="152" y="176"/>
                </a:lnTo>
                <a:lnTo>
                  <a:pt x="156" y="176"/>
                </a:lnTo>
                <a:lnTo>
                  <a:pt x="159" y="172"/>
                </a:lnTo>
                <a:lnTo>
                  <a:pt x="162" y="174"/>
                </a:lnTo>
                <a:lnTo>
                  <a:pt x="161" y="188"/>
                </a:lnTo>
                <a:lnTo>
                  <a:pt x="157" y="191"/>
                </a:lnTo>
                <a:lnTo>
                  <a:pt x="135" y="169"/>
                </a:lnTo>
                <a:lnTo>
                  <a:pt x="132" y="168"/>
                </a:lnTo>
                <a:lnTo>
                  <a:pt x="130" y="173"/>
                </a:lnTo>
                <a:lnTo>
                  <a:pt x="126" y="173"/>
                </a:lnTo>
                <a:lnTo>
                  <a:pt x="124" y="169"/>
                </a:lnTo>
                <a:lnTo>
                  <a:pt x="120" y="166"/>
                </a:lnTo>
                <a:lnTo>
                  <a:pt x="118" y="168"/>
                </a:lnTo>
                <a:lnTo>
                  <a:pt x="114" y="167"/>
                </a:lnTo>
                <a:lnTo>
                  <a:pt x="111" y="169"/>
                </a:lnTo>
                <a:lnTo>
                  <a:pt x="110" y="166"/>
                </a:lnTo>
                <a:lnTo>
                  <a:pt x="96" y="166"/>
                </a:lnTo>
                <a:lnTo>
                  <a:pt x="92" y="156"/>
                </a:lnTo>
                <a:lnTo>
                  <a:pt x="90" y="129"/>
                </a:lnTo>
                <a:lnTo>
                  <a:pt x="82" y="127"/>
                </a:lnTo>
                <a:lnTo>
                  <a:pt x="76" y="123"/>
                </a:lnTo>
                <a:lnTo>
                  <a:pt x="67" y="124"/>
                </a:lnTo>
                <a:lnTo>
                  <a:pt x="67" y="133"/>
                </a:lnTo>
                <a:lnTo>
                  <a:pt x="52" y="134"/>
                </a:lnTo>
                <a:lnTo>
                  <a:pt x="47" y="123"/>
                </a:lnTo>
                <a:lnTo>
                  <a:pt x="42" y="115"/>
                </a:lnTo>
                <a:lnTo>
                  <a:pt x="5" y="116"/>
                </a:lnTo>
                <a:lnTo>
                  <a:pt x="0" y="111"/>
                </a:lnTo>
                <a:lnTo>
                  <a:pt x="8" y="109"/>
                </a:lnTo>
                <a:lnTo>
                  <a:pt x="9" y="105"/>
                </a:lnTo>
                <a:lnTo>
                  <a:pt x="13" y="100"/>
                </a:lnTo>
                <a:lnTo>
                  <a:pt x="16" y="100"/>
                </a:lnTo>
                <a:lnTo>
                  <a:pt x="16" y="105"/>
                </a:lnTo>
                <a:lnTo>
                  <a:pt x="33" y="96"/>
                </a:lnTo>
                <a:lnTo>
                  <a:pt x="39" y="70"/>
                </a:lnTo>
                <a:lnTo>
                  <a:pt x="46" y="66"/>
                </a:lnTo>
                <a:lnTo>
                  <a:pt x="50" y="52"/>
                </a:lnTo>
                <a:lnTo>
                  <a:pt x="51" y="35"/>
                </a:lnTo>
                <a:lnTo>
                  <a:pt x="57" y="27"/>
                </a:lnTo>
                <a:lnTo>
                  <a:pt x="57" y="16"/>
                </a:lnTo>
                <a:lnTo>
                  <a:pt x="58" y="6"/>
                </a:lnTo>
                <a:lnTo>
                  <a:pt x="72" y="3"/>
                </a:lnTo>
                <a:lnTo>
                  <a:pt x="80" y="9"/>
                </a:lnTo>
                <a:lnTo>
                  <a:pt x="92" y="12"/>
                </a:lnTo>
                <a:lnTo>
                  <a:pt x="101" y="9"/>
                </a:lnTo>
                <a:lnTo>
                  <a:pt x="124" y="0"/>
                </a:lnTo>
                <a:lnTo>
                  <a:pt x="141" y="1"/>
                </a:lnTo>
                <a:lnTo>
                  <a:pt x="144" y="7"/>
                </a:lnTo>
                <a:lnTo>
                  <a:pt x="149" y="7"/>
                </a:lnTo>
                <a:lnTo>
                  <a:pt x="151" y="5"/>
                </a:lnTo>
                <a:lnTo>
                  <a:pt x="156" y="7"/>
                </a:lnTo>
                <a:lnTo>
                  <a:pt x="161" y="6"/>
                </a:lnTo>
                <a:lnTo>
                  <a:pt x="168" y="16"/>
                </a:lnTo>
                <a:lnTo>
                  <a:pt x="171" y="26"/>
                </a:lnTo>
                <a:lnTo>
                  <a:pt x="169" y="35"/>
                </a:lnTo>
                <a:lnTo>
                  <a:pt x="159" y="52"/>
                </a:lnTo>
                <a:lnTo>
                  <a:pt x="156" y="65"/>
                </a:lnTo>
                <a:lnTo>
                  <a:pt x="156" y="75"/>
                </a:lnTo>
                <a:lnTo>
                  <a:pt x="157" y="84"/>
                </a:lnTo>
                <a:lnTo>
                  <a:pt x="160" y="88"/>
                </a:lnTo>
                <a:lnTo>
                  <a:pt x="160" y="96"/>
                </a:lnTo>
                <a:lnTo>
                  <a:pt x="159" y="101"/>
                </a:lnTo>
                <a:lnTo>
                  <a:pt x="159" y="103"/>
                </a:lnTo>
                <a:lnTo>
                  <a:pt x="160" y="115"/>
                </a:lnTo>
                <a:lnTo>
                  <a:pt x="168" y="127"/>
                </a:lnTo>
                <a:lnTo>
                  <a:pt x="170" y="13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57" name="Freeform 435"/>
          <p:cNvSpPr>
            <a:spLocks/>
          </p:cNvSpPr>
          <p:nvPr/>
        </p:nvSpPr>
        <p:spPr bwMode="gray">
          <a:xfrm>
            <a:off x="4573414" y="4757228"/>
            <a:ext cx="288758" cy="290358"/>
          </a:xfrm>
          <a:custGeom>
            <a:avLst/>
            <a:gdLst>
              <a:gd name="T0" fmla="*/ 41 w 128"/>
              <a:gd name="T1" fmla="*/ 126 h 129"/>
              <a:gd name="T2" fmla="*/ 36 w 128"/>
              <a:gd name="T3" fmla="*/ 119 h 129"/>
              <a:gd name="T4" fmla="*/ 32 w 128"/>
              <a:gd name="T5" fmla="*/ 110 h 129"/>
              <a:gd name="T6" fmla="*/ 28 w 128"/>
              <a:gd name="T7" fmla="*/ 94 h 129"/>
              <a:gd name="T8" fmla="*/ 25 w 128"/>
              <a:gd name="T9" fmla="*/ 81 h 129"/>
              <a:gd name="T10" fmla="*/ 21 w 128"/>
              <a:gd name="T11" fmla="*/ 61 h 129"/>
              <a:gd name="T12" fmla="*/ 20 w 128"/>
              <a:gd name="T13" fmla="*/ 54 h 129"/>
              <a:gd name="T14" fmla="*/ 6 w 128"/>
              <a:gd name="T15" fmla="*/ 26 h 129"/>
              <a:gd name="T16" fmla="*/ 6 w 128"/>
              <a:gd name="T17" fmla="*/ 22 h 129"/>
              <a:gd name="T18" fmla="*/ 2 w 128"/>
              <a:gd name="T19" fmla="*/ 16 h 129"/>
              <a:gd name="T20" fmla="*/ 0 w 128"/>
              <a:gd name="T21" fmla="*/ 3 h 129"/>
              <a:gd name="T22" fmla="*/ 7 w 128"/>
              <a:gd name="T23" fmla="*/ 0 h 129"/>
              <a:gd name="T24" fmla="*/ 17 w 128"/>
              <a:gd name="T25" fmla="*/ 0 h 129"/>
              <a:gd name="T26" fmla="*/ 21 w 128"/>
              <a:gd name="T27" fmla="*/ 4 h 129"/>
              <a:gd name="T28" fmla="*/ 30 w 128"/>
              <a:gd name="T29" fmla="*/ 0 h 129"/>
              <a:gd name="T30" fmla="*/ 58 w 128"/>
              <a:gd name="T31" fmla="*/ 1 h 129"/>
              <a:gd name="T32" fmla="*/ 66 w 128"/>
              <a:gd name="T33" fmla="*/ 7 h 129"/>
              <a:gd name="T34" fmla="*/ 74 w 128"/>
              <a:gd name="T35" fmla="*/ 9 h 129"/>
              <a:gd name="T36" fmla="*/ 85 w 128"/>
              <a:gd name="T37" fmla="*/ 7 h 129"/>
              <a:gd name="T38" fmla="*/ 95 w 128"/>
              <a:gd name="T39" fmla="*/ 7 h 129"/>
              <a:gd name="T40" fmla="*/ 102 w 128"/>
              <a:gd name="T41" fmla="*/ 1 h 129"/>
              <a:gd name="T42" fmla="*/ 108 w 128"/>
              <a:gd name="T43" fmla="*/ 3 h 129"/>
              <a:gd name="T44" fmla="*/ 119 w 128"/>
              <a:gd name="T45" fmla="*/ 4 h 129"/>
              <a:gd name="T46" fmla="*/ 125 w 128"/>
              <a:gd name="T47" fmla="*/ 6 h 129"/>
              <a:gd name="T48" fmla="*/ 128 w 128"/>
              <a:gd name="T49" fmla="*/ 9 h 129"/>
              <a:gd name="T50" fmla="*/ 121 w 128"/>
              <a:gd name="T51" fmla="*/ 8 h 129"/>
              <a:gd name="T52" fmla="*/ 111 w 128"/>
              <a:gd name="T53" fmla="*/ 13 h 129"/>
              <a:gd name="T54" fmla="*/ 103 w 128"/>
              <a:gd name="T55" fmla="*/ 10 h 129"/>
              <a:gd name="T56" fmla="*/ 86 w 128"/>
              <a:gd name="T57" fmla="*/ 16 h 129"/>
              <a:gd name="T58" fmla="*/ 85 w 128"/>
              <a:gd name="T59" fmla="*/ 49 h 129"/>
              <a:gd name="T60" fmla="*/ 76 w 128"/>
              <a:gd name="T61" fmla="*/ 51 h 129"/>
              <a:gd name="T62" fmla="*/ 74 w 128"/>
              <a:gd name="T63" fmla="*/ 126 h 129"/>
              <a:gd name="T64" fmla="*/ 63 w 128"/>
              <a:gd name="T65" fmla="*/ 129 h 129"/>
              <a:gd name="T66" fmla="*/ 57 w 128"/>
              <a:gd name="T67" fmla="*/ 127 h 129"/>
              <a:gd name="T68" fmla="*/ 52 w 128"/>
              <a:gd name="T69" fmla="*/ 124 h 129"/>
              <a:gd name="T70" fmla="*/ 50 w 128"/>
              <a:gd name="T71" fmla="*/ 121 h 129"/>
              <a:gd name="T72" fmla="*/ 46 w 128"/>
              <a:gd name="T73" fmla="*/ 121 h 129"/>
              <a:gd name="T74" fmla="*/ 41 w 128"/>
              <a:gd name="T75" fmla="*/ 126 h 129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128"/>
              <a:gd name="T115" fmla="*/ 0 h 129"/>
              <a:gd name="T116" fmla="*/ 128 w 128"/>
              <a:gd name="T117" fmla="*/ 129 h 129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128" h="129">
                <a:moveTo>
                  <a:pt x="41" y="126"/>
                </a:moveTo>
                <a:lnTo>
                  <a:pt x="36" y="119"/>
                </a:lnTo>
                <a:lnTo>
                  <a:pt x="32" y="110"/>
                </a:lnTo>
                <a:lnTo>
                  <a:pt x="28" y="94"/>
                </a:lnTo>
                <a:lnTo>
                  <a:pt x="25" y="81"/>
                </a:lnTo>
                <a:lnTo>
                  <a:pt x="21" y="61"/>
                </a:lnTo>
                <a:lnTo>
                  <a:pt x="20" y="54"/>
                </a:lnTo>
                <a:lnTo>
                  <a:pt x="6" y="26"/>
                </a:lnTo>
                <a:lnTo>
                  <a:pt x="6" y="22"/>
                </a:lnTo>
                <a:lnTo>
                  <a:pt x="2" y="16"/>
                </a:lnTo>
                <a:lnTo>
                  <a:pt x="0" y="3"/>
                </a:lnTo>
                <a:lnTo>
                  <a:pt x="7" y="0"/>
                </a:lnTo>
                <a:lnTo>
                  <a:pt x="17" y="0"/>
                </a:lnTo>
                <a:lnTo>
                  <a:pt x="21" y="4"/>
                </a:lnTo>
                <a:lnTo>
                  <a:pt x="30" y="0"/>
                </a:lnTo>
                <a:lnTo>
                  <a:pt x="58" y="1"/>
                </a:lnTo>
                <a:lnTo>
                  <a:pt x="66" y="7"/>
                </a:lnTo>
                <a:lnTo>
                  <a:pt x="74" y="9"/>
                </a:lnTo>
                <a:lnTo>
                  <a:pt x="85" y="7"/>
                </a:lnTo>
                <a:lnTo>
                  <a:pt x="95" y="7"/>
                </a:lnTo>
                <a:lnTo>
                  <a:pt x="102" y="1"/>
                </a:lnTo>
                <a:lnTo>
                  <a:pt x="108" y="3"/>
                </a:lnTo>
                <a:lnTo>
                  <a:pt x="119" y="4"/>
                </a:lnTo>
                <a:lnTo>
                  <a:pt x="125" y="6"/>
                </a:lnTo>
                <a:lnTo>
                  <a:pt x="128" y="9"/>
                </a:lnTo>
                <a:lnTo>
                  <a:pt x="121" y="8"/>
                </a:lnTo>
                <a:lnTo>
                  <a:pt x="111" y="13"/>
                </a:lnTo>
                <a:lnTo>
                  <a:pt x="103" y="10"/>
                </a:lnTo>
                <a:lnTo>
                  <a:pt x="86" y="16"/>
                </a:lnTo>
                <a:lnTo>
                  <a:pt x="85" y="49"/>
                </a:lnTo>
                <a:lnTo>
                  <a:pt x="76" y="51"/>
                </a:lnTo>
                <a:lnTo>
                  <a:pt x="74" y="126"/>
                </a:lnTo>
                <a:lnTo>
                  <a:pt x="63" y="129"/>
                </a:lnTo>
                <a:lnTo>
                  <a:pt x="57" y="127"/>
                </a:lnTo>
                <a:lnTo>
                  <a:pt x="52" y="124"/>
                </a:lnTo>
                <a:lnTo>
                  <a:pt x="50" y="121"/>
                </a:lnTo>
                <a:lnTo>
                  <a:pt x="46" y="121"/>
                </a:lnTo>
                <a:lnTo>
                  <a:pt x="41" y="126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258" name="Freeform 436"/>
          <p:cNvSpPr>
            <a:spLocks/>
          </p:cNvSpPr>
          <p:nvPr/>
        </p:nvSpPr>
        <p:spPr bwMode="gray">
          <a:xfrm>
            <a:off x="5220864" y="4635683"/>
            <a:ext cx="148891" cy="333123"/>
          </a:xfrm>
          <a:custGeom>
            <a:avLst/>
            <a:gdLst>
              <a:gd name="T0" fmla="*/ 55 w 66"/>
              <a:gd name="T1" fmla="*/ 1 h 148"/>
              <a:gd name="T2" fmla="*/ 58 w 66"/>
              <a:gd name="T3" fmla="*/ 0 h 148"/>
              <a:gd name="T4" fmla="*/ 60 w 66"/>
              <a:gd name="T5" fmla="*/ 4 h 148"/>
              <a:gd name="T6" fmla="*/ 61 w 66"/>
              <a:gd name="T7" fmla="*/ 15 h 148"/>
              <a:gd name="T8" fmla="*/ 66 w 66"/>
              <a:gd name="T9" fmla="*/ 34 h 148"/>
              <a:gd name="T10" fmla="*/ 65 w 66"/>
              <a:gd name="T11" fmla="*/ 41 h 148"/>
              <a:gd name="T12" fmla="*/ 60 w 66"/>
              <a:gd name="T13" fmla="*/ 42 h 148"/>
              <a:gd name="T14" fmla="*/ 60 w 66"/>
              <a:gd name="T15" fmla="*/ 56 h 148"/>
              <a:gd name="T16" fmla="*/ 58 w 66"/>
              <a:gd name="T17" fmla="*/ 59 h 148"/>
              <a:gd name="T18" fmla="*/ 51 w 66"/>
              <a:gd name="T19" fmla="*/ 85 h 148"/>
              <a:gd name="T20" fmla="*/ 47 w 66"/>
              <a:gd name="T21" fmla="*/ 100 h 148"/>
              <a:gd name="T22" fmla="*/ 43 w 66"/>
              <a:gd name="T23" fmla="*/ 112 h 148"/>
              <a:gd name="T24" fmla="*/ 39 w 66"/>
              <a:gd name="T25" fmla="*/ 133 h 148"/>
              <a:gd name="T26" fmla="*/ 33 w 66"/>
              <a:gd name="T27" fmla="*/ 142 h 148"/>
              <a:gd name="T28" fmla="*/ 26 w 66"/>
              <a:gd name="T29" fmla="*/ 143 h 148"/>
              <a:gd name="T30" fmla="*/ 19 w 66"/>
              <a:gd name="T31" fmla="*/ 148 h 148"/>
              <a:gd name="T32" fmla="*/ 12 w 66"/>
              <a:gd name="T33" fmla="*/ 145 h 148"/>
              <a:gd name="T34" fmla="*/ 7 w 66"/>
              <a:gd name="T35" fmla="*/ 138 h 148"/>
              <a:gd name="T36" fmla="*/ 5 w 66"/>
              <a:gd name="T37" fmla="*/ 123 h 148"/>
              <a:gd name="T38" fmla="*/ 0 w 66"/>
              <a:gd name="T39" fmla="*/ 117 h 148"/>
              <a:gd name="T40" fmla="*/ 0 w 66"/>
              <a:gd name="T41" fmla="*/ 106 h 148"/>
              <a:gd name="T42" fmla="*/ 8 w 66"/>
              <a:gd name="T43" fmla="*/ 94 h 148"/>
              <a:gd name="T44" fmla="*/ 10 w 66"/>
              <a:gd name="T45" fmla="*/ 75 h 148"/>
              <a:gd name="T46" fmla="*/ 7 w 66"/>
              <a:gd name="T47" fmla="*/ 69 h 148"/>
              <a:gd name="T48" fmla="*/ 9 w 66"/>
              <a:gd name="T49" fmla="*/ 52 h 148"/>
              <a:gd name="T50" fmla="*/ 12 w 66"/>
              <a:gd name="T51" fmla="*/ 47 h 148"/>
              <a:gd name="T52" fmla="*/ 17 w 66"/>
              <a:gd name="T53" fmla="*/ 45 h 148"/>
              <a:gd name="T54" fmla="*/ 19 w 66"/>
              <a:gd name="T55" fmla="*/ 42 h 148"/>
              <a:gd name="T56" fmla="*/ 24 w 66"/>
              <a:gd name="T57" fmla="*/ 42 h 148"/>
              <a:gd name="T58" fmla="*/ 30 w 66"/>
              <a:gd name="T59" fmla="*/ 37 h 148"/>
              <a:gd name="T60" fmla="*/ 36 w 66"/>
              <a:gd name="T61" fmla="*/ 35 h 148"/>
              <a:gd name="T62" fmla="*/ 39 w 66"/>
              <a:gd name="T63" fmla="*/ 30 h 148"/>
              <a:gd name="T64" fmla="*/ 44 w 66"/>
              <a:gd name="T65" fmla="*/ 26 h 148"/>
              <a:gd name="T66" fmla="*/ 44 w 66"/>
              <a:gd name="T67" fmla="*/ 20 h 148"/>
              <a:gd name="T68" fmla="*/ 48 w 66"/>
              <a:gd name="T69" fmla="*/ 18 h 148"/>
              <a:gd name="T70" fmla="*/ 53 w 66"/>
              <a:gd name="T71" fmla="*/ 8 h 148"/>
              <a:gd name="T72" fmla="*/ 55 w 66"/>
              <a:gd name="T73" fmla="*/ 1 h 148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66"/>
              <a:gd name="T112" fmla="*/ 0 h 148"/>
              <a:gd name="T113" fmla="*/ 66 w 66"/>
              <a:gd name="T114" fmla="*/ 148 h 148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66" h="148">
                <a:moveTo>
                  <a:pt x="55" y="1"/>
                </a:moveTo>
                <a:lnTo>
                  <a:pt x="58" y="0"/>
                </a:lnTo>
                <a:lnTo>
                  <a:pt x="60" y="4"/>
                </a:lnTo>
                <a:lnTo>
                  <a:pt x="61" y="15"/>
                </a:lnTo>
                <a:lnTo>
                  <a:pt x="66" y="34"/>
                </a:lnTo>
                <a:lnTo>
                  <a:pt x="65" y="41"/>
                </a:lnTo>
                <a:lnTo>
                  <a:pt x="60" y="42"/>
                </a:lnTo>
                <a:lnTo>
                  <a:pt x="60" y="56"/>
                </a:lnTo>
                <a:lnTo>
                  <a:pt x="58" y="59"/>
                </a:lnTo>
                <a:lnTo>
                  <a:pt x="51" y="85"/>
                </a:lnTo>
                <a:lnTo>
                  <a:pt x="47" y="100"/>
                </a:lnTo>
                <a:lnTo>
                  <a:pt x="43" y="112"/>
                </a:lnTo>
                <a:lnTo>
                  <a:pt x="39" y="133"/>
                </a:lnTo>
                <a:lnTo>
                  <a:pt x="33" y="142"/>
                </a:lnTo>
                <a:lnTo>
                  <a:pt x="26" y="143"/>
                </a:lnTo>
                <a:lnTo>
                  <a:pt x="19" y="148"/>
                </a:lnTo>
                <a:lnTo>
                  <a:pt x="12" y="145"/>
                </a:lnTo>
                <a:lnTo>
                  <a:pt x="7" y="138"/>
                </a:lnTo>
                <a:lnTo>
                  <a:pt x="5" y="123"/>
                </a:lnTo>
                <a:lnTo>
                  <a:pt x="0" y="117"/>
                </a:lnTo>
                <a:lnTo>
                  <a:pt x="0" y="106"/>
                </a:lnTo>
                <a:lnTo>
                  <a:pt x="8" y="94"/>
                </a:lnTo>
                <a:lnTo>
                  <a:pt x="10" y="75"/>
                </a:lnTo>
                <a:lnTo>
                  <a:pt x="7" y="69"/>
                </a:lnTo>
                <a:lnTo>
                  <a:pt x="9" y="52"/>
                </a:lnTo>
                <a:lnTo>
                  <a:pt x="12" y="47"/>
                </a:lnTo>
                <a:lnTo>
                  <a:pt x="17" y="45"/>
                </a:lnTo>
                <a:lnTo>
                  <a:pt x="19" y="42"/>
                </a:lnTo>
                <a:lnTo>
                  <a:pt x="24" y="42"/>
                </a:lnTo>
                <a:lnTo>
                  <a:pt x="30" y="37"/>
                </a:lnTo>
                <a:lnTo>
                  <a:pt x="36" y="35"/>
                </a:lnTo>
                <a:lnTo>
                  <a:pt x="39" y="30"/>
                </a:lnTo>
                <a:lnTo>
                  <a:pt x="44" y="26"/>
                </a:lnTo>
                <a:lnTo>
                  <a:pt x="44" y="20"/>
                </a:lnTo>
                <a:lnTo>
                  <a:pt x="48" y="18"/>
                </a:lnTo>
                <a:lnTo>
                  <a:pt x="53" y="8"/>
                </a:lnTo>
                <a:lnTo>
                  <a:pt x="55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59" name="Freeform 437"/>
          <p:cNvSpPr>
            <a:spLocks/>
          </p:cNvSpPr>
          <p:nvPr/>
        </p:nvSpPr>
        <p:spPr bwMode="gray">
          <a:xfrm>
            <a:off x="5473527" y="4849513"/>
            <a:ext cx="15791" cy="9003"/>
          </a:xfrm>
          <a:custGeom>
            <a:avLst/>
            <a:gdLst>
              <a:gd name="T0" fmla="*/ 0 w 7"/>
              <a:gd name="T1" fmla="*/ 2 h 4"/>
              <a:gd name="T2" fmla="*/ 1 w 7"/>
              <a:gd name="T3" fmla="*/ 0 h 4"/>
              <a:gd name="T4" fmla="*/ 5 w 7"/>
              <a:gd name="T5" fmla="*/ 0 h 4"/>
              <a:gd name="T6" fmla="*/ 7 w 7"/>
              <a:gd name="T7" fmla="*/ 2 h 4"/>
              <a:gd name="T8" fmla="*/ 4 w 7"/>
              <a:gd name="T9" fmla="*/ 4 h 4"/>
              <a:gd name="T10" fmla="*/ 1 w 7"/>
              <a:gd name="T11" fmla="*/ 4 h 4"/>
              <a:gd name="T12" fmla="*/ 0 w 7"/>
              <a:gd name="T13" fmla="*/ 2 h 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"/>
              <a:gd name="T22" fmla="*/ 0 h 4"/>
              <a:gd name="T23" fmla="*/ 7 w 7"/>
              <a:gd name="T24" fmla="*/ 4 h 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" h="4">
                <a:moveTo>
                  <a:pt x="0" y="2"/>
                </a:moveTo>
                <a:lnTo>
                  <a:pt x="1" y="0"/>
                </a:lnTo>
                <a:lnTo>
                  <a:pt x="5" y="0"/>
                </a:lnTo>
                <a:lnTo>
                  <a:pt x="7" y="2"/>
                </a:lnTo>
                <a:lnTo>
                  <a:pt x="4" y="4"/>
                </a:lnTo>
                <a:lnTo>
                  <a:pt x="1" y="4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60" name="Freeform 438"/>
          <p:cNvSpPr>
            <a:spLocks/>
          </p:cNvSpPr>
          <p:nvPr/>
        </p:nvSpPr>
        <p:spPr bwMode="gray">
          <a:xfrm>
            <a:off x="5469015" y="4464620"/>
            <a:ext cx="6768" cy="6753"/>
          </a:xfrm>
          <a:custGeom>
            <a:avLst/>
            <a:gdLst>
              <a:gd name="T0" fmla="*/ 0 w 3"/>
              <a:gd name="T1" fmla="*/ 2 h 3"/>
              <a:gd name="T2" fmla="*/ 1 w 3"/>
              <a:gd name="T3" fmla="*/ 0 h 3"/>
              <a:gd name="T4" fmla="*/ 3 w 3"/>
              <a:gd name="T5" fmla="*/ 2 h 3"/>
              <a:gd name="T6" fmla="*/ 2 w 3"/>
              <a:gd name="T7" fmla="*/ 3 h 3"/>
              <a:gd name="T8" fmla="*/ 0 w 3"/>
              <a:gd name="T9" fmla="*/ 2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3"/>
              <a:gd name="T17" fmla="*/ 3 w 3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3">
                <a:moveTo>
                  <a:pt x="0" y="2"/>
                </a:moveTo>
                <a:lnTo>
                  <a:pt x="1" y="0"/>
                </a:lnTo>
                <a:lnTo>
                  <a:pt x="3" y="2"/>
                </a:lnTo>
                <a:lnTo>
                  <a:pt x="2" y="3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61" name="Freeform 439"/>
          <p:cNvSpPr>
            <a:spLocks/>
          </p:cNvSpPr>
          <p:nvPr/>
        </p:nvSpPr>
        <p:spPr bwMode="gray">
          <a:xfrm>
            <a:off x="5026855" y="4255292"/>
            <a:ext cx="164682" cy="209328"/>
          </a:xfrm>
          <a:custGeom>
            <a:avLst/>
            <a:gdLst>
              <a:gd name="T0" fmla="*/ 50 w 73"/>
              <a:gd name="T1" fmla="*/ 93 h 93"/>
              <a:gd name="T2" fmla="*/ 33 w 73"/>
              <a:gd name="T3" fmla="*/ 84 h 93"/>
              <a:gd name="T4" fmla="*/ 34 w 73"/>
              <a:gd name="T5" fmla="*/ 78 h 93"/>
              <a:gd name="T6" fmla="*/ 33 w 73"/>
              <a:gd name="T7" fmla="*/ 73 h 93"/>
              <a:gd name="T8" fmla="*/ 14 w 73"/>
              <a:gd name="T9" fmla="*/ 65 h 93"/>
              <a:gd name="T10" fmla="*/ 0 w 73"/>
              <a:gd name="T11" fmla="*/ 55 h 93"/>
              <a:gd name="T12" fmla="*/ 1 w 73"/>
              <a:gd name="T13" fmla="*/ 39 h 93"/>
              <a:gd name="T14" fmla="*/ 10 w 73"/>
              <a:gd name="T15" fmla="*/ 32 h 93"/>
              <a:gd name="T16" fmla="*/ 10 w 73"/>
              <a:gd name="T17" fmla="*/ 23 h 93"/>
              <a:gd name="T18" fmla="*/ 2 w 73"/>
              <a:gd name="T19" fmla="*/ 9 h 93"/>
              <a:gd name="T20" fmla="*/ 0 w 73"/>
              <a:gd name="T21" fmla="*/ 2 h 93"/>
              <a:gd name="T22" fmla="*/ 17 w 73"/>
              <a:gd name="T23" fmla="*/ 0 h 93"/>
              <a:gd name="T24" fmla="*/ 23 w 73"/>
              <a:gd name="T25" fmla="*/ 1 h 93"/>
              <a:gd name="T26" fmla="*/ 38 w 73"/>
              <a:gd name="T27" fmla="*/ 9 h 93"/>
              <a:gd name="T28" fmla="*/ 48 w 73"/>
              <a:gd name="T29" fmla="*/ 11 h 93"/>
              <a:gd name="T30" fmla="*/ 57 w 73"/>
              <a:gd name="T31" fmla="*/ 5 h 93"/>
              <a:gd name="T32" fmla="*/ 73 w 73"/>
              <a:gd name="T33" fmla="*/ 6 h 93"/>
              <a:gd name="T34" fmla="*/ 67 w 73"/>
              <a:gd name="T35" fmla="*/ 12 h 93"/>
              <a:gd name="T36" fmla="*/ 67 w 73"/>
              <a:gd name="T37" fmla="*/ 55 h 93"/>
              <a:gd name="T38" fmla="*/ 72 w 73"/>
              <a:gd name="T39" fmla="*/ 59 h 93"/>
              <a:gd name="T40" fmla="*/ 67 w 73"/>
              <a:gd name="T41" fmla="*/ 66 h 93"/>
              <a:gd name="T42" fmla="*/ 63 w 73"/>
              <a:gd name="T43" fmla="*/ 68 h 93"/>
              <a:gd name="T44" fmla="*/ 63 w 73"/>
              <a:gd name="T45" fmla="*/ 72 h 93"/>
              <a:gd name="T46" fmla="*/ 56 w 73"/>
              <a:gd name="T47" fmla="*/ 74 h 93"/>
              <a:gd name="T48" fmla="*/ 54 w 73"/>
              <a:gd name="T49" fmla="*/ 83 h 93"/>
              <a:gd name="T50" fmla="*/ 50 w 73"/>
              <a:gd name="T51" fmla="*/ 93 h 93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w 73"/>
              <a:gd name="T79" fmla="*/ 0 h 93"/>
              <a:gd name="T80" fmla="*/ 73 w 73"/>
              <a:gd name="T81" fmla="*/ 93 h 93"/>
            </a:gdLst>
            <a:ahLst/>
            <a:cxnLst>
              <a:cxn ang="T52">
                <a:pos x="T0" y="T1"/>
              </a:cxn>
              <a:cxn ang="T53">
                <a:pos x="T2" y="T3"/>
              </a:cxn>
              <a:cxn ang="T54">
                <a:pos x="T4" y="T5"/>
              </a:cxn>
              <a:cxn ang="T55">
                <a:pos x="T6" y="T7"/>
              </a:cxn>
              <a:cxn ang="T56">
                <a:pos x="T8" y="T9"/>
              </a:cxn>
              <a:cxn ang="T57">
                <a:pos x="T10" y="T11"/>
              </a:cxn>
              <a:cxn ang="T58">
                <a:pos x="T12" y="T13"/>
              </a:cxn>
              <a:cxn ang="T59">
                <a:pos x="T14" y="T15"/>
              </a:cxn>
              <a:cxn ang="T60">
                <a:pos x="T16" y="T17"/>
              </a:cxn>
              <a:cxn ang="T61">
                <a:pos x="T18" y="T19"/>
              </a:cxn>
              <a:cxn ang="T62">
                <a:pos x="T20" y="T21"/>
              </a:cxn>
              <a:cxn ang="T63">
                <a:pos x="T22" y="T23"/>
              </a:cxn>
              <a:cxn ang="T64">
                <a:pos x="T24" y="T25"/>
              </a:cxn>
              <a:cxn ang="T65">
                <a:pos x="T26" y="T27"/>
              </a:cxn>
              <a:cxn ang="T66">
                <a:pos x="T28" y="T29"/>
              </a:cxn>
              <a:cxn ang="T67">
                <a:pos x="T30" y="T31"/>
              </a:cxn>
              <a:cxn ang="T68">
                <a:pos x="T32" y="T33"/>
              </a:cxn>
              <a:cxn ang="T69">
                <a:pos x="T34" y="T35"/>
              </a:cxn>
              <a:cxn ang="T70">
                <a:pos x="T36" y="T37"/>
              </a:cxn>
              <a:cxn ang="T71">
                <a:pos x="T38" y="T39"/>
              </a:cxn>
              <a:cxn ang="T72">
                <a:pos x="T40" y="T41"/>
              </a:cxn>
              <a:cxn ang="T73">
                <a:pos x="T42" y="T43"/>
              </a:cxn>
              <a:cxn ang="T74">
                <a:pos x="T44" y="T45"/>
              </a:cxn>
              <a:cxn ang="T75">
                <a:pos x="T46" y="T47"/>
              </a:cxn>
              <a:cxn ang="T76">
                <a:pos x="T48" y="T49"/>
              </a:cxn>
              <a:cxn ang="T77">
                <a:pos x="T50" y="T51"/>
              </a:cxn>
            </a:cxnLst>
            <a:rect l="T78" t="T79" r="T80" b="T81"/>
            <a:pathLst>
              <a:path w="73" h="93">
                <a:moveTo>
                  <a:pt x="50" y="93"/>
                </a:moveTo>
                <a:lnTo>
                  <a:pt x="33" y="84"/>
                </a:lnTo>
                <a:lnTo>
                  <a:pt x="34" y="78"/>
                </a:lnTo>
                <a:lnTo>
                  <a:pt x="33" y="73"/>
                </a:lnTo>
                <a:lnTo>
                  <a:pt x="14" y="65"/>
                </a:lnTo>
                <a:lnTo>
                  <a:pt x="0" y="55"/>
                </a:lnTo>
                <a:lnTo>
                  <a:pt x="1" y="39"/>
                </a:lnTo>
                <a:lnTo>
                  <a:pt x="10" y="32"/>
                </a:lnTo>
                <a:lnTo>
                  <a:pt x="10" y="23"/>
                </a:lnTo>
                <a:lnTo>
                  <a:pt x="2" y="9"/>
                </a:lnTo>
                <a:lnTo>
                  <a:pt x="0" y="2"/>
                </a:lnTo>
                <a:lnTo>
                  <a:pt x="17" y="0"/>
                </a:lnTo>
                <a:lnTo>
                  <a:pt x="23" y="1"/>
                </a:lnTo>
                <a:lnTo>
                  <a:pt x="38" y="9"/>
                </a:lnTo>
                <a:lnTo>
                  <a:pt x="48" y="11"/>
                </a:lnTo>
                <a:lnTo>
                  <a:pt x="57" y="5"/>
                </a:lnTo>
                <a:lnTo>
                  <a:pt x="73" y="6"/>
                </a:lnTo>
                <a:lnTo>
                  <a:pt x="67" y="12"/>
                </a:lnTo>
                <a:lnTo>
                  <a:pt x="67" y="55"/>
                </a:lnTo>
                <a:lnTo>
                  <a:pt x="72" y="59"/>
                </a:lnTo>
                <a:lnTo>
                  <a:pt x="67" y="66"/>
                </a:lnTo>
                <a:lnTo>
                  <a:pt x="63" y="68"/>
                </a:lnTo>
                <a:lnTo>
                  <a:pt x="63" y="72"/>
                </a:lnTo>
                <a:lnTo>
                  <a:pt x="56" y="74"/>
                </a:lnTo>
                <a:lnTo>
                  <a:pt x="54" y="83"/>
                </a:lnTo>
                <a:lnTo>
                  <a:pt x="50" y="9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62" name="Freeform 440"/>
          <p:cNvSpPr>
            <a:spLocks/>
          </p:cNvSpPr>
          <p:nvPr/>
        </p:nvSpPr>
        <p:spPr bwMode="gray">
          <a:xfrm>
            <a:off x="5187025" y="4068473"/>
            <a:ext cx="38351" cy="45017"/>
          </a:xfrm>
          <a:custGeom>
            <a:avLst/>
            <a:gdLst>
              <a:gd name="T0" fmla="*/ 2 w 17"/>
              <a:gd name="T1" fmla="*/ 7 h 20"/>
              <a:gd name="T2" fmla="*/ 6 w 17"/>
              <a:gd name="T3" fmla="*/ 5 h 20"/>
              <a:gd name="T4" fmla="*/ 9 w 17"/>
              <a:gd name="T5" fmla="*/ 0 h 20"/>
              <a:gd name="T6" fmla="*/ 12 w 17"/>
              <a:gd name="T7" fmla="*/ 0 h 20"/>
              <a:gd name="T8" fmla="*/ 15 w 17"/>
              <a:gd name="T9" fmla="*/ 2 h 20"/>
              <a:gd name="T10" fmla="*/ 17 w 17"/>
              <a:gd name="T11" fmla="*/ 7 h 20"/>
              <a:gd name="T12" fmla="*/ 9 w 17"/>
              <a:gd name="T13" fmla="*/ 11 h 20"/>
              <a:gd name="T14" fmla="*/ 15 w 17"/>
              <a:gd name="T15" fmla="*/ 16 h 20"/>
              <a:gd name="T16" fmla="*/ 9 w 17"/>
              <a:gd name="T17" fmla="*/ 20 h 20"/>
              <a:gd name="T18" fmla="*/ 4 w 17"/>
              <a:gd name="T19" fmla="*/ 19 h 20"/>
              <a:gd name="T20" fmla="*/ 0 w 17"/>
              <a:gd name="T21" fmla="*/ 15 h 20"/>
              <a:gd name="T22" fmla="*/ 2 w 17"/>
              <a:gd name="T23" fmla="*/ 7 h 20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7"/>
              <a:gd name="T37" fmla="*/ 0 h 20"/>
              <a:gd name="T38" fmla="*/ 17 w 17"/>
              <a:gd name="T39" fmla="*/ 20 h 20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7" h="20">
                <a:moveTo>
                  <a:pt x="2" y="7"/>
                </a:moveTo>
                <a:lnTo>
                  <a:pt x="6" y="5"/>
                </a:lnTo>
                <a:lnTo>
                  <a:pt x="9" y="0"/>
                </a:lnTo>
                <a:lnTo>
                  <a:pt x="12" y="0"/>
                </a:lnTo>
                <a:lnTo>
                  <a:pt x="15" y="2"/>
                </a:lnTo>
                <a:lnTo>
                  <a:pt x="17" y="7"/>
                </a:lnTo>
                <a:lnTo>
                  <a:pt x="9" y="11"/>
                </a:lnTo>
                <a:lnTo>
                  <a:pt x="15" y="16"/>
                </a:lnTo>
                <a:lnTo>
                  <a:pt x="9" y="20"/>
                </a:lnTo>
                <a:lnTo>
                  <a:pt x="4" y="19"/>
                </a:lnTo>
                <a:lnTo>
                  <a:pt x="0" y="15"/>
                </a:lnTo>
                <a:lnTo>
                  <a:pt x="2" y="7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63" name="Freeform 441"/>
          <p:cNvSpPr>
            <a:spLocks/>
          </p:cNvSpPr>
          <p:nvPr/>
        </p:nvSpPr>
        <p:spPr bwMode="gray">
          <a:xfrm>
            <a:off x="5178001" y="4084229"/>
            <a:ext cx="205289" cy="303863"/>
          </a:xfrm>
          <a:custGeom>
            <a:avLst/>
            <a:gdLst>
              <a:gd name="T0" fmla="*/ 5 w 91"/>
              <a:gd name="T1" fmla="*/ 135 h 135"/>
              <a:gd name="T2" fmla="*/ 0 w 91"/>
              <a:gd name="T3" fmla="*/ 131 h 135"/>
              <a:gd name="T4" fmla="*/ 0 w 91"/>
              <a:gd name="T5" fmla="*/ 88 h 135"/>
              <a:gd name="T6" fmla="*/ 6 w 91"/>
              <a:gd name="T7" fmla="*/ 82 h 135"/>
              <a:gd name="T8" fmla="*/ 13 w 91"/>
              <a:gd name="T9" fmla="*/ 77 h 135"/>
              <a:gd name="T10" fmla="*/ 32 w 91"/>
              <a:gd name="T11" fmla="*/ 72 h 135"/>
              <a:gd name="T12" fmla="*/ 63 w 91"/>
              <a:gd name="T13" fmla="*/ 47 h 135"/>
              <a:gd name="T14" fmla="*/ 66 w 91"/>
              <a:gd name="T15" fmla="*/ 39 h 135"/>
              <a:gd name="T16" fmla="*/ 57 w 91"/>
              <a:gd name="T17" fmla="*/ 40 h 135"/>
              <a:gd name="T18" fmla="*/ 35 w 91"/>
              <a:gd name="T19" fmla="*/ 36 h 135"/>
              <a:gd name="T20" fmla="*/ 25 w 91"/>
              <a:gd name="T21" fmla="*/ 31 h 135"/>
              <a:gd name="T22" fmla="*/ 20 w 91"/>
              <a:gd name="T23" fmla="*/ 30 h 135"/>
              <a:gd name="T24" fmla="*/ 14 w 91"/>
              <a:gd name="T25" fmla="*/ 22 h 135"/>
              <a:gd name="T26" fmla="*/ 13 w 91"/>
              <a:gd name="T27" fmla="*/ 13 h 135"/>
              <a:gd name="T28" fmla="*/ 19 w 91"/>
              <a:gd name="T29" fmla="*/ 9 h 135"/>
              <a:gd name="T30" fmla="*/ 27 w 91"/>
              <a:gd name="T31" fmla="*/ 17 h 135"/>
              <a:gd name="T32" fmla="*/ 32 w 91"/>
              <a:gd name="T33" fmla="*/ 18 h 135"/>
              <a:gd name="T34" fmla="*/ 37 w 91"/>
              <a:gd name="T35" fmla="*/ 16 h 135"/>
              <a:gd name="T36" fmla="*/ 50 w 91"/>
              <a:gd name="T37" fmla="*/ 13 h 135"/>
              <a:gd name="T38" fmla="*/ 57 w 91"/>
              <a:gd name="T39" fmla="*/ 10 h 135"/>
              <a:gd name="T40" fmla="*/ 66 w 91"/>
              <a:gd name="T41" fmla="*/ 10 h 135"/>
              <a:gd name="T42" fmla="*/ 68 w 91"/>
              <a:gd name="T43" fmla="*/ 8 h 135"/>
              <a:gd name="T44" fmla="*/ 81 w 91"/>
              <a:gd name="T45" fmla="*/ 4 h 135"/>
              <a:gd name="T46" fmla="*/ 86 w 91"/>
              <a:gd name="T47" fmla="*/ 0 h 135"/>
              <a:gd name="T48" fmla="*/ 89 w 91"/>
              <a:gd name="T49" fmla="*/ 0 h 135"/>
              <a:gd name="T50" fmla="*/ 91 w 91"/>
              <a:gd name="T51" fmla="*/ 4 h 135"/>
              <a:gd name="T52" fmla="*/ 90 w 91"/>
              <a:gd name="T53" fmla="*/ 21 h 135"/>
              <a:gd name="T54" fmla="*/ 87 w 91"/>
              <a:gd name="T55" fmla="*/ 34 h 135"/>
              <a:gd name="T56" fmla="*/ 75 w 91"/>
              <a:gd name="T57" fmla="*/ 51 h 135"/>
              <a:gd name="T58" fmla="*/ 73 w 91"/>
              <a:gd name="T59" fmla="*/ 56 h 135"/>
              <a:gd name="T60" fmla="*/ 70 w 91"/>
              <a:gd name="T61" fmla="*/ 64 h 135"/>
              <a:gd name="T62" fmla="*/ 66 w 91"/>
              <a:gd name="T63" fmla="*/ 71 h 135"/>
              <a:gd name="T64" fmla="*/ 56 w 91"/>
              <a:gd name="T65" fmla="*/ 85 h 135"/>
              <a:gd name="T66" fmla="*/ 49 w 91"/>
              <a:gd name="T67" fmla="*/ 94 h 135"/>
              <a:gd name="T68" fmla="*/ 40 w 91"/>
              <a:gd name="T69" fmla="*/ 99 h 135"/>
              <a:gd name="T70" fmla="*/ 29 w 91"/>
              <a:gd name="T71" fmla="*/ 108 h 135"/>
              <a:gd name="T72" fmla="*/ 19 w 91"/>
              <a:gd name="T73" fmla="*/ 117 h 135"/>
              <a:gd name="T74" fmla="*/ 14 w 91"/>
              <a:gd name="T75" fmla="*/ 124 h 135"/>
              <a:gd name="T76" fmla="*/ 5 w 91"/>
              <a:gd name="T77" fmla="*/ 135 h 135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91"/>
              <a:gd name="T118" fmla="*/ 0 h 135"/>
              <a:gd name="T119" fmla="*/ 91 w 91"/>
              <a:gd name="T120" fmla="*/ 135 h 135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91" h="135">
                <a:moveTo>
                  <a:pt x="5" y="135"/>
                </a:moveTo>
                <a:lnTo>
                  <a:pt x="0" y="131"/>
                </a:lnTo>
                <a:lnTo>
                  <a:pt x="0" y="88"/>
                </a:lnTo>
                <a:lnTo>
                  <a:pt x="6" y="82"/>
                </a:lnTo>
                <a:lnTo>
                  <a:pt x="13" y="77"/>
                </a:lnTo>
                <a:lnTo>
                  <a:pt x="32" y="72"/>
                </a:lnTo>
                <a:lnTo>
                  <a:pt x="63" y="47"/>
                </a:lnTo>
                <a:lnTo>
                  <a:pt x="66" y="39"/>
                </a:lnTo>
                <a:lnTo>
                  <a:pt x="57" y="40"/>
                </a:lnTo>
                <a:lnTo>
                  <a:pt x="35" y="36"/>
                </a:lnTo>
                <a:lnTo>
                  <a:pt x="25" y="31"/>
                </a:lnTo>
                <a:lnTo>
                  <a:pt x="20" y="30"/>
                </a:lnTo>
                <a:lnTo>
                  <a:pt x="14" y="22"/>
                </a:lnTo>
                <a:lnTo>
                  <a:pt x="13" y="13"/>
                </a:lnTo>
                <a:lnTo>
                  <a:pt x="19" y="9"/>
                </a:lnTo>
                <a:lnTo>
                  <a:pt x="27" y="17"/>
                </a:lnTo>
                <a:lnTo>
                  <a:pt x="32" y="18"/>
                </a:lnTo>
                <a:lnTo>
                  <a:pt x="37" y="16"/>
                </a:lnTo>
                <a:lnTo>
                  <a:pt x="50" y="13"/>
                </a:lnTo>
                <a:lnTo>
                  <a:pt x="57" y="10"/>
                </a:lnTo>
                <a:lnTo>
                  <a:pt x="66" y="10"/>
                </a:lnTo>
                <a:lnTo>
                  <a:pt x="68" y="8"/>
                </a:lnTo>
                <a:lnTo>
                  <a:pt x="81" y="4"/>
                </a:lnTo>
                <a:lnTo>
                  <a:pt x="86" y="0"/>
                </a:lnTo>
                <a:lnTo>
                  <a:pt x="89" y="0"/>
                </a:lnTo>
                <a:lnTo>
                  <a:pt x="91" y="4"/>
                </a:lnTo>
                <a:lnTo>
                  <a:pt x="90" y="21"/>
                </a:lnTo>
                <a:lnTo>
                  <a:pt x="87" y="34"/>
                </a:lnTo>
                <a:lnTo>
                  <a:pt x="75" y="51"/>
                </a:lnTo>
                <a:lnTo>
                  <a:pt x="73" y="56"/>
                </a:lnTo>
                <a:lnTo>
                  <a:pt x="70" y="64"/>
                </a:lnTo>
                <a:lnTo>
                  <a:pt x="66" y="71"/>
                </a:lnTo>
                <a:lnTo>
                  <a:pt x="56" y="85"/>
                </a:lnTo>
                <a:lnTo>
                  <a:pt x="49" y="94"/>
                </a:lnTo>
                <a:lnTo>
                  <a:pt x="40" y="99"/>
                </a:lnTo>
                <a:lnTo>
                  <a:pt x="29" y="108"/>
                </a:lnTo>
                <a:lnTo>
                  <a:pt x="19" y="117"/>
                </a:lnTo>
                <a:lnTo>
                  <a:pt x="14" y="124"/>
                </a:lnTo>
                <a:lnTo>
                  <a:pt x="5" y="13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64" name="Freeform 442"/>
          <p:cNvSpPr>
            <a:spLocks/>
          </p:cNvSpPr>
          <p:nvPr/>
        </p:nvSpPr>
        <p:spPr bwMode="gray">
          <a:xfrm>
            <a:off x="5516389" y="4829255"/>
            <a:ext cx="11280" cy="13505"/>
          </a:xfrm>
          <a:custGeom>
            <a:avLst/>
            <a:gdLst>
              <a:gd name="T0" fmla="*/ 0 w 5"/>
              <a:gd name="T1" fmla="*/ 4 h 6"/>
              <a:gd name="T2" fmla="*/ 0 w 5"/>
              <a:gd name="T3" fmla="*/ 1 h 6"/>
              <a:gd name="T4" fmla="*/ 3 w 5"/>
              <a:gd name="T5" fmla="*/ 0 h 6"/>
              <a:gd name="T6" fmla="*/ 5 w 5"/>
              <a:gd name="T7" fmla="*/ 3 h 6"/>
              <a:gd name="T8" fmla="*/ 4 w 5"/>
              <a:gd name="T9" fmla="*/ 5 h 6"/>
              <a:gd name="T10" fmla="*/ 3 w 5"/>
              <a:gd name="T11" fmla="*/ 6 h 6"/>
              <a:gd name="T12" fmla="*/ 1 w 5"/>
              <a:gd name="T13" fmla="*/ 5 h 6"/>
              <a:gd name="T14" fmla="*/ 0 w 5"/>
              <a:gd name="T15" fmla="*/ 4 h 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"/>
              <a:gd name="T25" fmla="*/ 0 h 6"/>
              <a:gd name="T26" fmla="*/ 5 w 5"/>
              <a:gd name="T27" fmla="*/ 6 h 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" h="6">
                <a:moveTo>
                  <a:pt x="0" y="4"/>
                </a:moveTo>
                <a:lnTo>
                  <a:pt x="0" y="1"/>
                </a:lnTo>
                <a:lnTo>
                  <a:pt x="3" y="0"/>
                </a:lnTo>
                <a:lnTo>
                  <a:pt x="5" y="3"/>
                </a:lnTo>
                <a:lnTo>
                  <a:pt x="4" y="5"/>
                </a:lnTo>
                <a:lnTo>
                  <a:pt x="3" y="6"/>
                </a:lnTo>
                <a:lnTo>
                  <a:pt x="1" y="5"/>
                </a:lnTo>
                <a:lnTo>
                  <a:pt x="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66" name="Freeform 444"/>
          <p:cNvSpPr>
            <a:spLocks/>
          </p:cNvSpPr>
          <p:nvPr/>
        </p:nvSpPr>
        <p:spPr bwMode="gray">
          <a:xfrm>
            <a:off x="7266843" y="4410614"/>
            <a:ext cx="209684" cy="184590"/>
          </a:xfrm>
          <a:custGeom>
            <a:avLst/>
            <a:gdLst>
              <a:gd name="T0" fmla="*/ 3 w 93"/>
              <a:gd name="T1" fmla="*/ 0 h 82"/>
              <a:gd name="T2" fmla="*/ 12 w 93"/>
              <a:gd name="T3" fmla="*/ 4 h 82"/>
              <a:gd name="T4" fmla="*/ 26 w 93"/>
              <a:gd name="T5" fmla="*/ 10 h 82"/>
              <a:gd name="T6" fmla="*/ 32 w 93"/>
              <a:gd name="T7" fmla="*/ 12 h 82"/>
              <a:gd name="T8" fmla="*/ 40 w 93"/>
              <a:gd name="T9" fmla="*/ 19 h 82"/>
              <a:gd name="T10" fmla="*/ 46 w 93"/>
              <a:gd name="T11" fmla="*/ 22 h 82"/>
              <a:gd name="T12" fmla="*/ 47 w 93"/>
              <a:gd name="T13" fmla="*/ 30 h 82"/>
              <a:gd name="T14" fmla="*/ 62 w 93"/>
              <a:gd name="T15" fmla="*/ 37 h 82"/>
              <a:gd name="T16" fmla="*/ 65 w 93"/>
              <a:gd name="T17" fmla="*/ 39 h 82"/>
              <a:gd name="T18" fmla="*/ 64 w 93"/>
              <a:gd name="T19" fmla="*/ 43 h 82"/>
              <a:gd name="T20" fmla="*/ 59 w 93"/>
              <a:gd name="T21" fmla="*/ 44 h 82"/>
              <a:gd name="T22" fmla="*/ 59 w 93"/>
              <a:gd name="T23" fmla="*/ 47 h 82"/>
              <a:gd name="T24" fmla="*/ 63 w 93"/>
              <a:gd name="T25" fmla="*/ 54 h 82"/>
              <a:gd name="T26" fmla="*/ 69 w 93"/>
              <a:gd name="T27" fmla="*/ 54 h 82"/>
              <a:gd name="T28" fmla="*/ 69 w 93"/>
              <a:gd name="T29" fmla="*/ 59 h 82"/>
              <a:gd name="T30" fmla="*/ 73 w 93"/>
              <a:gd name="T31" fmla="*/ 67 h 82"/>
              <a:gd name="T32" fmla="*/ 80 w 93"/>
              <a:gd name="T33" fmla="*/ 69 h 82"/>
              <a:gd name="T34" fmla="*/ 91 w 93"/>
              <a:gd name="T35" fmla="*/ 77 h 82"/>
              <a:gd name="T36" fmla="*/ 93 w 93"/>
              <a:gd name="T37" fmla="*/ 81 h 82"/>
              <a:gd name="T38" fmla="*/ 90 w 93"/>
              <a:gd name="T39" fmla="*/ 82 h 82"/>
              <a:gd name="T40" fmla="*/ 83 w 93"/>
              <a:gd name="T41" fmla="*/ 79 h 82"/>
              <a:gd name="T42" fmla="*/ 75 w 93"/>
              <a:gd name="T43" fmla="*/ 77 h 82"/>
              <a:gd name="T44" fmla="*/ 66 w 93"/>
              <a:gd name="T45" fmla="*/ 77 h 82"/>
              <a:gd name="T46" fmla="*/ 61 w 93"/>
              <a:gd name="T47" fmla="*/ 73 h 82"/>
              <a:gd name="T48" fmla="*/ 59 w 93"/>
              <a:gd name="T49" fmla="*/ 67 h 82"/>
              <a:gd name="T50" fmla="*/ 54 w 93"/>
              <a:gd name="T51" fmla="*/ 64 h 82"/>
              <a:gd name="T52" fmla="*/ 51 w 93"/>
              <a:gd name="T53" fmla="*/ 57 h 82"/>
              <a:gd name="T54" fmla="*/ 46 w 93"/>
              <a:gd name="T55" fmla="*/ 56 h 82"/>
              <a:gd name="T56" fmla="*/ 36 w 93"/>
              <a:gd name="T57" fmla="*/ 51 h 82"/>
              <a:gd name="T58" fmla="*/ 30 w 93"/>
              <a:gd name="T59" fmla="*/ 52 h 82"/>
              <a:gd name="T60" fmla="*/ 31 w 93"/>
              <a:gd name="T61" fmla="*/ 58 h 82"/>
              <a:gd name="T62" fmla="*/ 23 w 93"/>
              <a:gd name="T63" fmla="*/ 58 h 82"/>
              <a:gd name="T64" fmla="*/ 22 w 93"/>
              <a:gd name="T65" fmla="*/ 60 h 82"/>
              <a:gd name="T66" fmla="*/ 27 w 93"/>
              <a:gd name="T67" fmla="*/ 65 h 82"/>
              <a:gd name="T68" fmla="*/ 23 w 93"/>
              <a:gd name="T69" fmla="*/ 68 h 82"/>
              <a:gd name="T70" fmla="*/ 6 w 93"/>
              <a:gd name="T71" fmla="*/ 68 h 82"/>
              <a:gd name="T72" fmla="*/ 4 w 93"/>
              <a:gd name="T73" fmla="*/ 47 h 82"/>
              <a:gd name="T74" fmla="*/ 2 w 93"/>
              <a:gd name="T75" fmla="*/ 43 h 82"/>
              <a:gd name="T76" fmla="*/ 0 w 93"/>
              <a:gd name="T77" fmla="*/ 39 h 82"/>
              <a:gd name="T78" fmla="*/ 4 w 93"/>
              <a:gd name="T79" fmla="*/ 35 h 82"/>
              <a:gd name="T80" fmla="*/ 3 w 93"/>
              <a:gd name="T81" fmla="*/ 0 h 82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93"/>
              <a:gd name="T124" fmla="*/ 0 h 82"/>
              <a:gd name="T125" fmla="*/ 93 w 93"/>
              <a:gd name="T126" fmla="*/ 82 h 82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93" h="82">
                <a:moveTo>
                  <a:pt x="3" y="0"/>
                </a:moveTo>
                <a:lnTo>
                  <a:pt x="12" y="4"/>
                </a:lnTo>
                <a:lnTo>
                  <a:pt x="26" y="10"/>
                </a:lnTo>
                <a:lnTo>
                  <a:pt x="32" y="12"/>
                </a:lnTo>
                <a:lnTo>
                  <a:pt x="40" y="19"/>
                </a:lnTo>
                <a:lnTo>
                  <a:pt x="46" y="22"/>
                </a:lnTo>
                <a:lnTo>
                  <a:pt x="47" y="30"/>
                </a:lnTo>
                <a:lnTo>
                  <a:pt x="62" y="37"/>
                </a:lnTo>
                <a:lnTo>
                  <a:pt x="65" y="39"/>
                </a:lnTo>
                <a:lnTo>
                  <a:pt x="64" y="43"/>
                </a:lnTo>
                <a:lnTo>
                  <a:pt x="59" y="44"/>
                </a:lnTo>
                <a:lnTo>
                  <a:pt x="59" y="47"/>
                </a:lnTo>
                <a:lnTo>
                  <a:pt x="63" y="54"/>
                </a:lnTo>
                <a:lnTo>
                  <a:pt x="69" y="54"/>
                </a:lnTo>
                <a:lnTo>
                  <a:pt x="69" y="59"/>
                </a:lnTo>
                <a:lnTo>
                  <a:pt x="73" y="67"/>
                </a:lnTo>
                <a:lnTo>
                  <a:pt x="80" y="69"/>
                </a:lnTo>
                <a:lnTo>
                  <a:pt x="91" y="77"/>
                </a:lnTo>
                <a:lnTo>
                  <a:pt x="93" y="81"/>
                </a:lnTo>
                <a:lnTo>
                  <a:pt x="90" y="82"/>
                </a:lnTo>
                <a:lnTo>
                  <a:pt x="83" y="79"/>
                </a:lnTo>
                <a:lnTo>
                  <a:pt x="75" y="77"/>
                </a:lnTo>
                <a:lnTo>
                  <a:pt x="66" y="77"/>
                </a:lnTo>
                <a:lnTo>
                  <a:pt x="61" y="73"/>
                </a:lnTo>
                <a:lnTo>
                  <a:pt x="59" y="67"/>
                </a:lnTo>
                <a:lnTo>
                  <a:pt x="54" y="64"/>
                </a:lnTo>
                <a:lnTo>
                  <a:pt x="51" y="57"/>
                </a:lnTo>
                <a:lnTo>
                  <a:pt x="46" y="56"/>
                </a:lnTo>
                <a:lnTo>
                  <a:pt x="36" y="51"/>
                </a:lnTo>
                <a:lnTo>
                  <a:pt x="30" y="52"/>
                </a:lnTo>
                <a:lnTo>
                  <a:pt x="31" y="58"/>
                </a:lnTo>
                <a:lnTo>
                  <a:pt x="23" y="58"/>
                </a:lnTo>
                <a:lnTo>
                  <a:pt x="22" y="60"/>
                </a:lnTo>
                <a:lnTo>
                  <a:pt x="27" y="65"/>
                </a:lnTo>
                <a:lnTo>
                  <a:pt x="23" y="68"/>
                </a:lnTo>
                <a:lnTo>
                  <a:pt x="6" y="68"/>
                </a:lnTo>
                <a:lnTo>
                  <a:pt x="4" y="47"/>
                </a:lnTo>
                <a:lnTo>
                  <a:pt x="2" y="43"/>
                </a:lnTo>
                <a:lnTo>
                  <a:pt x="0" y="39"/>
                </a:lnTo>
                <a:lnTo>
                  <a:pt x="4" y="35"/>
                </a:lnTo>
                <a:lnTo>
                  <a:pt x="3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67" name="Freeform 445"/>
          <p:cNvSpPr>
            <a:spLocks/>
          </p:cNvSpPr>
          <p:nvPr/>
        </p:nvSpPr>
        <p:spPr bwMode="gray">
          <a:xfrm>
            <a:off x="7424670" y="4444381"/>
            <a:ext cx="83423" cy="49524"/>
          </a:xfrm>
          <a:custGeom>
            <a:avLst/>
            <a:gdLst>
              <a:gd name="T0" fmla="*/ 31 w 37"/>
              <a:gd name="T1" fmla="*/ 2 h 22"/>
              <a:gd name="T2" fmla="*/ 31 w 37"/>
              <a:gd name="T3" fmla="*/ 7 h 22"/>
              <a:gd name="T4" fmla="*/ 22 w 37"/>
              <a:gd name="T5" fmla="*/ 15 h 22"/>
              <a:gd name="T6" fmla="*/ 13 w 37"/>
              <a:gd name="T7" fmla="*/ 15 h 22"/>
              <a:gd name="T8" fmla="*/ 11 w 37"/>
              <a:gd name="T9" fmla="*/ 15 h 22"/>
              <a:gd name="T10" fmla="*/ 6 w 37"/>
              <a:gd name="T11" fmla="*/ 14 h 22"/>
              <a:gd name="T12" fmla="*/ 4 w 37"/>
              <a:gd name="T13" fmla="*/ 13 h 22"/>
              <a:gd name="T14" fmla="*/ 2 w 37"/>
              <a:gd name="T15" fmla="*/ 13 h 22"/>
              <a:gd name="T16" fmla="*/ 0 w 37"/>
              <a:gd name="T17" fmla="*/ 13 h 22"/>
              <a:gd name="T18" fmla="*/ 1 w 37"/>
              <a:gd name="T19" fmla="*/ 17 h 22"/>
              <a:gd name="T20" fmla="*/ 8 w 37"/>
              <a:gd name="T21" fmla="*/ 22 h 22"/>
              <a:gd name="T22" fmla="*/ 18 w 37"/>
              <a:gd name="T23" fmla="*/ 21 h 22"/>
              <a:gd name="T24" fmla="*/ 34 w 37"/>
              <a:gd name="T25" fmla="*/ 14 h 22"/>
              <a:gd name="T26" fmla="*/ 36 w 37"/>
              <a:gd name="T27" fmla="*/ 15 h 22"/>
              <a:gd name="T28" fmla="*/ 36 w 37"/>
              <a:gd name="T29" fmla="*/ 6 h 22"/>
              <a:gd name="T30" fmla="*/ 37 w 37"/>
              <a:gd name="T31" fmla="*/ 4 h 22"/>
              <a:gd name="T32" fmla="*/ 34 w 37"/>
              <a:gd name="T33" fmla="*/ 0 h 22"/>
              <a:gd name="T34" fmla="*/ 31 w 37"/>
              <a:gd name="T35" fmla="*/ 2 h 22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37"/>
              <a:gd name="T55" fmla="*/ 0 h 22"/>
              <a:gd name="T56" fmla="*/ 37 w 37"/>
              <a:gd name="T57" fmla="*/ 22 h 22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37" h="22">
                <a:moveTo>
                  <a:pt x="31" y="2"/>
                </a:moveTo>
                <a:lnTo>
                  <a:pt x="31" y="7"/>
                </a:lnTo>
                <a:lnTo>
                  <a:pt x="22" y="15"/>
                </a:lnTo>
                <a:lnTo>
                  <a:pt x="13" y="15"/>
                </a:lnTo>
                <a:lnTo>
                  <a:pt x="11" y="15"/>
                </a:lnTo>
                <a:lnTo>
                  <a:pt x="6" y="14"/>
                </a:lnTo>
                <a:lnTo>
                  <a:pt x="4" y="13"/>
                </a:lnTo>
                <a:lnTo>
                  <a:pt x="2" y="13"/>
                </a:lnTo>
                <a:lnTo>
                  <a:pt x="0" y="13"/>
                </a:lnTo>
                <a:lnTo>
                  <a:pt x="1" y="17"/>
                </a:lnTo>
                <a:lnTo>
                  <a:pt x="8" y="22"/>
                </a:lnTo>
                <a:lnTo>
                  <a:pt x="18" y="21"/>
                </a:lnTo>
                <a:lnTo>
                  <a:pt x="34" y="14"/>
                </a:lnTo>
                <a:lnTo>
                  <a:pt x="36" y="15"/>
                </a:lnTo>
                <a:lnTo>
                  <a:pt x="36" y="6"/>
                </a:lnTo>
                <a:lnTo>
                  <a:pt x="37" y="4"/>
                </a:lnTo>
                <a:lnTo>
                  <a:pt x="34" y="0"/>
                </a:lnTo>
                <a:lnTo>
                  <a:pt x="31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68" name="Freeform 446"/>
          <p:cNvSpPr>
            <a:spLocks/>
          </p:cNvSpPr>
          <p:nvPr/>
        </p:nvSpPr>
        <p:spPr bwMode="gray">
          <a:xfrm>
            <a:off x="7460745" y="4403861"/>
            <a:ext cx="63131" cy="54026"/>
          </a:xfrm>
          <a:custGeom>
            <a:avLst/>
            <a:gdLst>
              <a:gd name="T0" fmla="*/ 3 w 28"/>
              <a:gd name="T1" fmla="*/ 0 h 24"/>
              <a:gd name="T2" fmla="*/ 7 w 28"/>
              <a:gd name="T3" fmla="*/ 2 h 24"/>
              <a:gd name="T4" fmla="*/ 12 w 28"/>
              <a:gd name="T5" fmla="*/ 3 h 24"/>
              <a:gd name="T6" fmla="*/ 18 w 28"/>
              <a:gd name="T7" fmla="*/ 7 h 24"/>
              <a:gd name="T8" fmla="*/ 23 w 28"/>
              <a:gd name="T9" fmla="*/ 13 h 24"/>
              <a:gd name="T10" fmla="*/ 27 w 28"/>
              <a:gd name="T11" fmla="*/ 16 h 24"/>
              <a:gd name="T12" fmla="*/ 28 w 28"/>
              <a:gd name="T13" fmla="*/ 22 h 24"/>
              <a:gd name="T14" fmla="*/ 25 w 28"/>
              <a:gd name="T15" fmla="*/ 24 h 24"/>
              <a:gd name="T16" fmla="*/ 21 w 28"/>
              <a:gd name="T17" fmla="*/ 15 h 24"/>
              <a:gd name="T18" fmla="*/ 18 w 28"/>
              <a:gd name="T19" fmla="*/ 14 h 24"/>
              <a:gd name="T20" fmla="*/ 15 w 28"/>
              <a:gd name="T21" fmla="*/ 8 h 24"/>
              <a:gd name="T22" fmla="*/ 7 w 28"/>
              <a:gd name="T23" fmla="*/ 5 h 24"/>
              <a:gd name="T24" fmla="*/ 0 w 28"/>
              <a:gd name="T25" fmla="*/ 3 h 24"/>
              <a:gd name="T26" fmla="*/ 0 w 28"/>
              <a:gd name="T27" fmla="*/ 0 h 24"/>
              <a:gd name="T28" fmla="*/ 3 w 28"/>
              <a:gd name="T29" fmla="*/ 0 h 24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28"/>
              <a:gd name="T46" fmla="*/ 0 h 24"/>
              <a:gd name="T47" fmla="*/ 28 w 28"/>
              <a:gd name="T48" fmla="*/ 24 h 24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28" h="24">
                <a:moveTo>
                  <a:pt x="3" y="0"/>
                </a:moveTo>
                <a:lnTo>
                  <a:pt x="7" y="2"/>
                </a:lnTo>
                <a:lnTo>
                  <a:pt x="12" y="3"/>
                </a:lnTo>
                <a:lnTo>
                  <a:pt x="18" y="7"/>
                </a:lnTo>
                <a:lnTo>
                  <a:pt x="23" y="13"/>
                </a:lnTo>
                <a:lnTo>
                  <a:pt x="27" y="16"/>
                </a:lnTo>
                <a:lnTo>
                  <a:pt x="28" y="22"/>
                </a:lnTo>
                <a:lnTo>
                  <a:pt x="25" y="24"/>
                </a:lnTo>
                <a:lnTo>
                  <a:pt x="21" y="15"/>
                </a:lnTo>
                <a:lnTo>
                  <a:pt x="18" y="14"/>
                </a:lnTo>
                <a:lnTo>
                  <a:pt x="15" y="8"/>
                </a:lnTo>
                <a:lnTo>
                  <a:pt x="7" y="5"/>
                </a:lnTo>
                <a:lnTo>
                  <a:pt x="0" y="3"/>
                </a:lnTo>
                <a:lnTo>
                  <a:pt x="0" y="0"/>
                </a:lnTo>
                <a:lnTo>
                  <a:pt x="3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69" name="Freeform 447"/>
          <p:cNvSpPr>
            <a:spLocks/>
          </p:cNvSpPr>
          <p:nvPr/>
        </p:nvSpPr>
        <p:spPr bwMode="gray">
          <a:xfrm>
            <a:off x="7557696" y="4475896"/>
            <a:ext cx="22547" cy="33766"/>
          </a:xfrm>
          <a:custGeom>
            <a:avLst/>
            <a:gdLst>
              <a:gd name="T0" fmla="*/ 0 w 10"/>
              <a:gd name="T1" fmla="*/ 3 h 15"/>
              <a:gd name="T2" fmla="*/ 1 w 10"/>
              <a:gd name="T3" fmla="*/ 0 h 15"/>
              <a:gd name="T4" fmla="*/ 9 w 10"/>
              <a:gd name="T5" fmla="*/ 8 h 15"/>
              <a:gd name="T6" fmla="*/ 10 w 10"/>
              <a:gd name="T7" fmla="*/ 10 h 15"/>
              <a:gd name="T8" fmla="*/ 10 w 10"/>
              <a:gd name="T9" fmla="*/ 15 h 15"/>
              <a:gd name="T10" fmla="*/ 8 w 10"/>
              <a:gd name="T11" fmla="*/ 13 h 15"/>
              <a:gd name="T12" fmla="*/ 5 w 10"/>
              <a:gd name="T13" fmla="*/ 11 h 15"/>
              <a:gd name="T14" fmla="*/ 4 w 10"/>
              <a:gd name="T15" fmla="*/ 9 h 15"/>
              <a:gd name="T16" fmla="*/ 2 w 10"/>
              <a:gd name="T17" fmla="*/ 7 h 15"/>
              <a:gd name="T18" fmla="*/ 0 w 10"/>
              <a:gd name="T19" fmla="*/ 3 h 1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0"/>
              <a:gd name="T31" fmla="*/ 0 h 15"/>
              <a:gd name="T32" fmla="*/ 10 w 10"/>
              <a:gd name="T33" fmla="*/ 15 h 15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0" h="15">
                <a:moveTo>
                  <a:pt x="0" y="3"/>
                </a:moveTo>
                <a:lnTo>
                  <a:pt x="1" y="0"/>
                </a:lnTo>
                <a:lnTo>
                  <a:pt x="9" y="8"/>
                </a:lnTo>
                <a:lnTo>
                  <a:pt x="10" y="10"/>
                </a:lnTo>
                <a:lnTo>
                  <a:pt x="10" y="15"/>
                </a:lnTo>
                <a:lnTo>
                  <a:pt x="8" y="13"/>
                </a:lnTo>
                <a:lnTo>
                  <a:pt x="5" y="11"/>
                </a:lnTo>
                <a:lnTo>
                  <a:pt x="4" y="9"/>
                </a:lnTo>
                <a:lnTo>
                  <a:pt x="2" y="7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70" name="Freeform 448"/>
          <p:cNvSpPr>
            <a:spLocks/>
          </p:cNvSpPr>
          <p:nvPr/>
        </p:nvSpPr>
        <p:spPr bwMode="gray">
          <a:xfrm>
            <a:off x="7593770" y="4498407"/>
            <a:ext cx="20292" cy="18009"/>
          </a:xfrm>
          <a:custGeom>
            <a:avLst/>
            <a:gdLst>
              <a:gd name="T0" fmla="*/ 0 w 9"/>
              <a:gd name="T1" fmla="*/ 4 h 8"/>
              <a:gd name="T2" fmla="*/ 1 w 9"/>
              <a:gd name="T3" fmla="*/ 0 h 8"/>
              <a:gd name="T4" fmla="*/ 5 w 9"/>
              <a:gd name="T5" fmla="*/ 2 h 8"/>
              <a:gd name="T6" fmla="*/ 9 w 9"/>
              <a:gd name="T7" fmla="*/ 7 h 8"/>
              <a:gd name="T8" fmla="*/ 6 w 9"/>
              <a:gd name="T9" fmla="*/ 8 h 8"/>
              <a:gd name="T10" fmla="*/ 0 w 9"/>
              <a:gd name="T11" fmla="*/ 4 h 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"/>
              <a:gd name="T19" fmla="*/ 0 h 8"/>
              <a:gd name="T20" fmla="*/ 9 w 9"/>
              <a:gd name="T21" fmla="*/ 8 h 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" h="8">
                <a:moveTo>
                  <a:pt x="0" y="4"/>
                </a:moveTo>
                <a:lnTo>
                  <a:pt x="1" y="0"/>
                </a:lnTo>
                <a:lnTo>
                  <a:pt x="5" y="2"/>
                </a:lnTo>
                <a:lnTo>
                  <a:pt x="9" y="7"/>
                </a:lnTo>
                <a:lnTo>
                  <a:pt x="6" y="8"/>
                </a:lnTo>
                <a:lnTo>
                  <a:pt x="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71" name="Freeform 449"/>
          <p:cNvSpPr>
            <a:spLocks/>
          </p:cNvSpPr>
          <p:nvPr/>
        </p:nvSpPr>
        <p:spPr bwMode="gray">
          <a:xfrm>
            <a:off x="7634355" y="4518667"/>
            <a:ext cx="31565" cy="22511"/>
          </a:xfrm>
          <a:custGeom>
            <a:avLst/>
            <a:gdLst>
              <a:gd name="T0" fmla="*/ 0 w 14"/>
              <a:gd name="T1" fmla="*/ 5 h 10"/>
              <a:gd name="T2" fmla="*/ 0 w 14"/>
              <a:gd name="T3" fmla="*/ 2 h 10"/>
              <a:gd name="T4" fmla="*/ 2 w 14"/>
              <a:gd name="T5" fmla="*/ 0 h 10"/>
              <a:gd name="T6" fmla="*/ 11 w 14"/>
              <a:gd name="T7" fmla="*/ 5 h 10"/>
              <a:gd name="T8" fmla="*/ 14 w 14"/>
              <a:gd name="T9" fmla="*/ 10 h 10"/>
              <a:gd name="T10" fmla="*/ 11 w 14"/>
              <a:gd name="T11" fmla="*/ 10 h 10"/>
              <a:gd name="T12" fmla="*/ 0 w 14"/>
              <a:gd name="T13" fmla="*/ 5 h 1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"/>
              <a:gd name="T22" fmla="*/ 0 h 10"/>
              <a:gd name="T23" fmla="*/ 14 w 14"/>
              <a:gd name="T24" fmla="*/ 10 h 1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" h="10">
                <a:moveTo>
                  <a:pt x="0" y="5"/>
                </a:moveTo>
                <a:lnTo>
                  <a:pt x="0" y="2"/>
                </a:lnTo>
                <a:lnTo>
                  <a:pt x="2" y="0"/>
                </a:lnTo>
                <a:lnTo>
                  <a:pt x="11" y="5"/>
                </a:lnTo>
                <a:lnTo>
                  <a:pt x="14" y="10"/>
                </a:lnTo>
                <a:lnTo>
                  <a:pt x="11" y="10"/>
                </a:lnTo>
                <a:lnTo>
                  <a:pt x="0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72" name="Freeform 450"/>
          <p:cNvSpPr>
            <a:spLocks/>
          </p:cNvSpPr>
          <p:nvPr/>
        </p:nvSpPr>
        <p:spPr bwMode="gray">
          <a:xfrm>
            <a:off x="7679448" y="4543429"/>
            <a:ext cx="24801" cy="29264"/>
          </a:xfrm>
          <a:custGeom>
            <a:avLst/>
            <a:gdLst>
              <a:gd name="T0" fmla="*/ 1 w 11"/>
              <a:gd name="T1" fmla="*/ 6 h 13"/>
              <a:gd name="T2" fmla="*/ 0 w 11"/>
              <a:gd name="T3" fmla="*/ 2 h 13"/>
              <a:gd name="T4" fmla="*/ 1 w 11"/>
              <a:gd name="T5" fmla="*/ 0 h 13"/>
              <a:gd name="T6" fmla="*/ 5 w 11"/>
              <a:gd name="T7" fmla="*/ 1 h 13"/>
              <a:gd name="T8" fmla="*/ 11 w 11"/>
              <a:gd name="T9" fmla="*/ 10 h 13"/>
              <a:gd name="T10" fmla="*/ 10 w 11"/>
              <a:gd name="T11" fmla="*/ 13 h 13"/>
              <a:gd name="T12" fmla="*/ 7 w 11"/>
              <a:gd name="T13" fmla="*/ 12 h 13"/>
              <a:gd name="T14" fmla="*/ 1 w 11"/>
              <a:gd name="T15" fmla="*/ 6 h 1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1"/>
              <a:gd name="T25" fmla="*/ 0 h 13"/>
              <a:gd name="T26" fmla="*/ 11 w 11"/>
              <a:gd name="T27" fmla="*/ 13 h 1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1" h="13">
                <a:moveTo>
                  <a:pt x="1" y="6"/>
                </a:moveTo>
                <a:lnTo>
                  <a:pt x="0" y="2"/>
                </a:lnTo>
                <a:lnTo>
                  <a:pt x="1" y="0"/>
                </a:lnTo>
                <a:lnTo>
                  <a:pt x="5" y="1"/>
                </a:lnTo>
                <a:lnTo>
                  <a:pt x="11" y="10"/>
                </a:lnTo>
                <a:lnTo>
                  <a:pt x="10" y="13"/>
                </a:lnTo>
                <a:lnTo>
                  <a:pt x="7" y="12"/>
                </a:lnTo>
                <a:lnTo>
                  <a:pt x="1" y="6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73" name="Freeform 451"/>
          <p:cNvSpPr>
            <a:spLocks/>
          </p:cNvSpPr>
          <p:nvPr/>
        </p:nvSpPr>
        <p:spPr bwMode="gray">
          <a:xfrm>
            <a:off x="7697485" y="4583949"/>
            <a:ext cx="18037" cy="15758"/>
          </a:xfrm>
          <a:custGeom>
            <a:avLst/>
            <a:gdLst>
              <a:gd name="T0" fmla="*/ 6 w 8"/>
              <a:gd name="T1" fmla="*/ 7 h 7"/>
              <a:gd name="T2" fmla="*/ 1 w 8"/>
              <a:gd name="T3" fmla="*/ 3 h 7"/>
              <a:gd name="T4" fmla="*/ 0 w 8"/>
              <a:gd name="T5" fmla="*/ 0 h 7"/>
              <a:gd name="T6" fmla="*/ 4 w 8"/>
              <a:gd name="T7" fmla="*/ 0 h 7"/>
              <a:gd name="T8" fmla="*/ 7 w 8"/>
              <a:gd name="T9" fmla="*/ 2 h 7"/>
              <a:gd name="T10" fmla="*/ 8 w 8"/>
              <a:gd name="T11" fmla="*/ 6 h 7"/>
              <a:gd name="T12" fmla="*/ 6 w 8"/>
              <a:gd name="T13" fmla="*/ 7 h 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"/>
              <a:gd name="T22" fmla="*/ 0 h 7"/>
              <a:gd name="T23" fmla="*/ 8 w 8"/>
              <a:gd name="T24" fmla="*/ 7 h 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" h="7">
                <a:moveTo>
                  <a:pt x="6" y="7"/>
                </a:moveTo>
                <a:lnTo>
                  <a:pt x="1" y="3"/>
                </a:lnTo>
                <a:lnTo>
                  <a:pt x="0" y="0"/>
                </a:lnTo>
                <a:lnTo>
                  <a:pt x="4" y="0"/>
                </a:lnTo>
                <a:lnTo>
                  <a:pt x="7" y="2"/>
                </a:lnTo>
                <a:lnTo>
                  <a:pt x="8" y="6"/>
                </a:lnTo>
                <a:lnTo>
                  <a:pt x="6" y="7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74" name="Freeform 452"/>
          <p:cNvSpPr>
            <a:spLocks/>
          </p:cNvSpPr>
          <p:nvPr/>
        </p:nvSpPr>
        <p:spPr bwMode="gray">
          <a:xfrm>
            <a:off x="7665920" y="4608711"/>
            <a:ext cx="13528" cy="9004"/>
          </a:xfrm>
          <a:custGeom>
            <a:avLst/>
            <a:gdLst>
              <a:gd name="T0" fmla="*/ 2 w 6"/>
              <a:gd name="T1" fmla="*/ 4 h 4"/>
              <a:gd name="T2" fmla="*/ 0 w 6"/>
              <a:gd name="T3" fmla="*/ 3 h 4"/>
              <a:gd name="T4" fmla="*/ 0 w 6"/>
              <a:gd name="T5" fmla="*/ 1 h 4"/>
              <a:gd name="T6" fmla="*/ 3 w 6"/>
              <a:gd name="T7" fmla="*/ 0 h 4"/>
              <a:gd name="T8" fmla="*/ 6 w 6"/>
              <a:gd name="T9" fmla="*/ 3 h 4"/>
              <a:gd name="T10" fmla="*/ 2 w 6"/>
              <a:gd name="T11" fmla="*/ 4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"/>
              <a:gd name="T19" fmla="*/ 0 h 4"/>
              <a:gd name="T20" fmla="*/ 6 w 6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" h="4">
                <a:moveTo>
                  <a:pt x="2" y="4"/>
                </a:moveTo>
                <a:lnTo>
                  <a:pt x="0" y="3"/>
                </a:lnTo>
                <a:lnTo>
                  <a:pt x="0" y="1"/>
                </a:lnTo>
                <a:lnTo>
                  <a:pt x="3" y="0"/>
                </a:lnTo>
                <a:lnTo>
                  <a:pt x="6" y="3"/>
                </a:lnTo>
                <a:lnTo>
                  <a:pt x="2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75" name="Freeform 453"/>
          <p:cNvSpPr>
            <a:spLocks/>
          </p:cNvSpPr>
          <p:nvPr/>
        </p:nvSpPr>
        <p:spPr bwMode="gray">
          <a:xfrm>
            <a:off x="7663665" y="4561438"/>
            <a:ext cx="18037" cy="11255"/>
          </a:xfrm>
          <a:custGeom>
            <a:avLst/>
            <a:gdLst>
              <a:gd name="T0" fmla="*/ 4 w 8"/>
              <a:gd name="T1" fmla="*/ 5 h 5"/>
              <a:gd name="T2" fmla="*/ 0 w 8"/>
              <a:gd name="T3" fmla="*/ 1 h 5"/>
              <a:gd name="T4" fmla="*/ 0 w 8"/>
              <a:gd name="T5" fmla="*/ 0 h 5"/>
              <a:gd name="T6" fmla="*/ 4 w 8"/>
              <a:gd name="T7" fmla="*/ 0 h 5"/>
              <a:gd name="T8" fmla="*/ 8 w 8"/>
              <a:gd name="T9" fmla="*/ 3 h 5"/>
              <a:gd name="T10" fmla="*/ 4 w 8"/>
              <a:gd name="T11" fmla="*/ 5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"/>
              <a:gd name="T19" fmla="*/ 0 h 5"/>
              <a:gd name="T20" fmla="*/ 8 w 8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" h="5">
                <a:moveTo>
                  <a:pt x="4" y="5"/>
                </a:moveTo>
                <a:lnTo>
                  <a:pt x="0" y="1"/>
                </a:lnTo>
                <a:lnTo>
                  <a:pt x="0" y="0"/>
                </a:lnTo>
                <a:lnTo>
                  <a:pt x="4" y="0"/>
                </a:lnTo>
                <a:lnTo>
                  <a:pt x="8" y="3"/>
                </a:lnTo>
                <a:lnTo>
                  <a:pt x="4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76" name="Freeform 454"/>
          <p:cNvSpPr>
            <a:spLocks/>
          </p:cNvSpPr>
          <p:nvPr/>
        </p:nvSpPr>
        <p:spPr bwMode="gray">
          <a:xfrm>
            <a:off x="7476528" y="4572693"/>
            <a:ext cx="9019" cy="15758"/>
          </a:xfrm>
          <a:custGeom>
            <a:avLst/>
            <a:gdLst>
              <a:gd name="T0" fmla="*/ 0 w 4"/>
              <a:gd name="T1" fmla="*/ 2 h 7"/>
              <a:gd name="T2" fmla="*/ 1 w 4"/>
              <a:gd name="T3" fmla="*/ 4 h 7"/>
              <a:gd name="T4" fmla="*/ 2 w 4"/>
              <a:gd name="T5" fmla="*/ 7 h 7"/>
              <a:gd name="T6" fmla="*/ 4 w 4"/>
              <a:gd name="T7" fmla="*/ 7 h 7"/>
              <a:gd name="T8" fmla="*/ 4 w 4"/>
              <a:gd name="T9" fmla="*/ 4 h 7"/>
              <a:gd name="T10" fmla="*/ 1 w 4"/>
              <a:gd name="T11" fmla="*/ 0 h 7"/>
              <a:gd name="T12" fmla="*/ 0 w 4"/>
              <a:gd name="T13" fmla="*/ 2 h 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"/>
              <a:gd name="T22" fmla="*/ 0 h 7"/>
              <a:gd name="T23" fmla="*/ 4 w 4"/>
              <a:gd name="T24" fmla="*/ 7 h 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" h="7">
                <a:moveTo>
                  <a:pt x="0" y="2"/>
                </a:moveTo>
                <a:lnTo>
                  <a:pt x="1" y="4"/>
                </a:lnTo>
                <a:lnTo>
                  <a:pt x="2" y="7"/>
                </a:lnTo>
                <a:lnTo>
                  <a:pt x="4" y="7"/>
                </a:lnTo>
                <a:lnTo>
                  <a:pt x="4" y="4"/>
                </a:lnTo>
                <a:lnTo>
                  <a:pt x="1" y="0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77" name="Freeform 455"/>
          <p:cNvSpPr>
            <a:spLocks/>
          </p:cNvSpPr>
          <p:nvPr/>
        </p:nvSpPr>
        <p:spPr bwMode="gray">
          <a:xfrm>
            <a:off x="7512602" y="4590702"/>
            <a:ext cx="11273" cy="9004"/>
          </a:xfrm>
          <a:custGeom>
            <a:avLst/>
            <a:gdLst>
              <a:gd name="T0" fmla="*/ 0 w 5"/>
              <a:gd name="T1" fmla="*/ 3 h 4"/>
              <a:gd name="T2" fmla="*/ 0 w 5"/>
              <a:gd name="T3" fmla="*/ 1 h 4"/>
              <a:gd name="T4" fmla="*/ 3 w 5"/>
              <a:gd name="T5" fmla="*/ 0 h 4"/>
              <a:gd name="T6" fmla="*/ 5 w 5"/>
              <a:gd name="T7" fmla="*/ 3 h 4"/>
              <a:gd name="T8" fmla="*/ 3 w 5"/>
              <a:gd name="T9" fmla="*/ 4 h 4"/>
              <a:gd name="T10" fmla="*/ 0 w 5"/>
              <a:gd name="T11" fmla="*/ 3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4"/>
              <a:gd name="T20" fmla="*/ 5 w 5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4">
                <a:moveTo>
                  <a:pt x="0" y="3"/>
                </a:moveTo>
                <a:lnTo>
                  <a:pt x="0" y="1"/>
                </a:lnTo>
                <a:lnTo>
                  <a:pt x="3" y="0"/>
                </a:lnTo>
                <a:lnTo>
                  <a:pt x="5" y="3"/>
                </a:lnTo>
                <a:lnTo>
                  <a:pt x="3" y="4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78" name="Freeform 456"/>
          <p:cNvSpPr>
            <a:spLocks/>
          </p:cNvSpPr>
          <p:nvPr/>
        </p:nvSpPr>
        <p:spPr bwMode="gray">
          <a:xfrm>
            <a:off x="7810219" y="4692002"/>
            <a:ext cx="9019" cy="22511"/>
          </a:xfrm>
          <a:custGeom>
            <a:avLst/>
            <a:gdLst>
              <a:gd name="T0" fmla="*/ 2 w 4"/>
              <a:gd name="T1" fmla="*/ 10 h 10"/>
              <a:gd name="T2" fmla="*/ 4 w 4"/>
              <a:gd name="T3" fmla="*/ 6 h 10"/>
              <a:gd name="T4" fmla="*/ 4 w 4"/>
              <a:gd name="T5" fmla="*/ 2 h 10"/>
              <a:gd name="T6" fmla="*/ 0 w 4"/>
              <a:gd name="T7" fmla="*/ 0 h 10"/>
              <a:gd name="T8" fmla="*/ 0 w 4"/>
              <a:gd name="T9" fmla="*/ 3 h 10"/>
              <a:gd name="T10" fmla="*/ 0 w 4"/>
              <a:gd name="T11" fmla="*/ 7 h 10"/>
              <a:gd name="T12" fmla="*/ 2 w 4"/>
              <a:gd name="T13" fmla="*/ 10 h 1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"/>
              <a:gd name="T22" fmla="*/ 0 h 10"/>
              <a:gd name="T23" fmla="*/ 4 w 4"/>
              <a:gd name="T24" fmla="*/ 10 h 1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" h="10">
                <a:moveTo>
                  <a:pt x="2" y="10"/>
                </a:moveTo>
                <a:lnTo>
                  <a:pt x="4" y="6"/>
                </a:lnTo>
                <a:lnTo>
                  <a:pt x="4" y="2"/>
                </a:lnTo>
                <a:lnTo>
                  <a:pt x="0" y="0"/>
                </a:lnTo>
                <a:lnTo>
                  <a:pt x="0" y="3"/>
                </a:lnTo>
                <a:lnTo>
                  <a:pt x="0" y="7"/>
                </a:lnTo>
                <a:lnTo>
                  <a:pt x="2" y="1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79" name="Freeform 457"/>
          <p:cNvSpPr>
            <a:spLocks/>
          </p:cNvSpPr>
          <p:nvPr/>
        </p:nvSpPr>
        <p:spPr bwMode="gray">
          <a:xfrm>
            <a:off x="7819237" y="4716764"/>
            <a:ext cx="13528" cy="13507"/>
          </a:xfrm>
          <a:custGeom>
            <a:avLst/>
            <a:gdLst>
              <a:gd name="T0" fmla="*/ 0 w 6"/>
              <a:gd name="T1" fmla="*/ 2 h 6"/>
              <a:gd name="T2" fmla="*/ 1 w 6"/>
              <a:gd name="T3" fmla="*/ 0 h 6"/>
              <a:gd name="T4" fmla="*/ 6 w 6"/>
              <a:gd name="T5" fmla="*/ 4 h 6"/>
              <a:gd name="T6" fmla="*/ 5 w 6"/>
              <a:gd name="T7" fmla="*/ 6 h 6"/>
              <a:gd name="T8" fmla="*/ 0 w 6"/>
              <a:gd name="T9" fmla="*/ 2 h 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"/>
              <a:gd name="T16" fmla="*/ 0 h 6"/>
              <a:gd name="T17" fmla="*/ 6 w 6"/>
              <a:gd name="T18" fmla="*/ 6 h 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" h="6">
                <a:moveTo>
                  <a:pt x="0" y="2"/>
                </a:moveTo>
                <a:lnTo>
                  <a:pt x="1" y="0"/>
                </a:lnTo>
                <a:lnTo>
                  <a:pt x="6" y="4"/>
                </a:lnTo>
                <a:lnTo>
                  <a:pt x="5" y="6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80" name="Freeform 458"/>
          <p:cNvSpPr>
            <a:spLocks/>
          </p:cNvSpPr>
          <p:nvPr/>
        </p:nvSpPr>
        <p:spPr bwMode="gray">
          <a:xfrm>
            <a:off x="7855312" y="4777544"/>
            <a:ext cx="9019" cy="11255"/>
          </a:xfrm>
          <a:custGeom>
            <a:avLst/>
            <a:gdLst>
              <a:gd name="T0" fmla="*/ 0 w 4"/>
              <a:gd name="T1" fmla="*/ 3 h 5"/>
              <a:gd name="T2" fmla="*/ 0 w 4"/>
              <a:gd name="T3" fmla="*/ 1 h 5"/>
              <a:gd name="T4" fmla="*/ 2 w 4"/>
              <a:gd name="T5" fmla="*/ 0 h 5"/>
              <a:gd name="T6" fmla="*/ 4 w 4"/>
              <a:gd name="T7" fmla="*/ 4 h 5"/>
              <a:gd name="T8" fmla="*/ 2 w 4"/>
              <a:gd name="T9" fmla="*/ 5 h 5"/>
              <a:gd name="T10" fmla="*/ 0 w 4"/>
              <a:gd name="T11" fmla="*/ 3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5"/>
              <a:gd name="T20" fmla="*/ 4 w 4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5">
                <a:moveTo>
                  <a:pt x="0" y="3"/>
                </a:moveTo>
                <a:lnTo>
                  <a:pt x="0" y="1"/>
                </a:lnTo>
                <a:lnTo>
                  <a:pt x="2" y="0"/>
                </a:lnTo>
                <a:lnTo>
                  <a:pt x="4" y="4"/>
                </a:lnTo>
                <a:lnTo>
                  <a:pt x="2" y="5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81" name="Freeform 459"/>
          <p:cNvSpPr>
            <a:spLocks/>
          </p:cNvSpPr>
          <p:nvPr/>
        </p:nvSpPr>
        <p:spPr bwMode="gray">
          <a:xfrm>
            <a:off x="7859822" y="4797803"/>
            <a:ext cx="4509" cy="6753"/>
          </a:xfrm>
          <a:custGeom>
            <a:avLst/>
            <a:gdLst>
              <a:gd name="T0" fmla="*/ 0 w 2"/>
              <a:gd name="T1" fmla="*/ 3 h 3"/>
              <a:gd name="T2" fmla="*/ 0 w 2"/>
              <a:gd name="T3" fmla="*/ 0 h 3"/>
              <a:gd name="T4" fmla="*/ 2 w 2"/>
              <a:gd name="T5" fmla="*/ 0 h 3"/>
              <a:gd name="T6" fmla="*/ 2 w 2"/>
              <a:gd name="T7" fmla="*/ 2 h 3"/>
              <a:gd name="T8" fmla="*/ 0 w 2"/>
              <a:gd name="T9" fmla="*/ 3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"/>
              <a:gd name="T16" fmla="*/ 0 h 3"/>
              <a:gd name="T17" fmla="*/ 2 w 2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" h="3">
                <a:moveTo>
                  <a:pt x="0" y="3"/>
                </a:moveTo>
                <a:lnTo>
                  <a:pt x="0" y="0"/>
                </a:lnTo>
                <a:lnTo>
                  <a:pt x="2" y="0"/>
                </a:lnTo>
                <a:lnTo>
                  <a:pt x="2" y="2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82" name="Freeform 460"/>
          <p:cNvSpPr>
            <a:spLocks/>
          </p:cNvSpPr>
          <p:nvPr/>
        </p:nvSpPr>
        <p:spPr bwMode="gray">
          <a:xfrm>
            <a:off x="7819237" y="4829319"/>
            <a:ext cx="6764" cy="9004"/>
          </a:xfrm>
          <a:custGeom>
            <a:avLst/>
            <a:gdLst>
              <a:gd name="T0" fmla="*/ 0 w 3"/>
              <a:gd name="T1" fmla="*/ 4 h 4"/>
              <a:gd name="T2" fmla="*/ 0 w 3"/>
              <a:gd name="T3" fmla="*/ 1 h 4"/>
              <a:gd name="T4" fmla="*/ 1 w 3"/>
              <a:gd name="T5" fmla="*/ 0 h 4"/>
              <a:gd name="T6" fmla="*/ 3 w 3"/>
              <a:gd name="T7" fmla="*/ 2 h 4"/>
              <a:gd name="T8" fmla="*/ 2 w 3"/>
              <a:gd name="T9" fmla="*/ 4 h 4"/>
              <a:gd name="T10" fmla="*/ 0 w 3"/>
              <a:gd name="T11" fmla="*/ 4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4"/>
              <a:gd name="T20" fmla="*/ 3 w 3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4">
                <a:moveTo>
                  <a:pt x="0" y="4"/>
                </a:moveTo>
                <a:lnTo>
                  <a:pt x="0" y="1"/>
                </a:lnTo>
                <a:lnTo>
                  <a:pt x="1" y="0"/>
                </a:lnTo>
                <a:lnTo>
                  <a:pt x="3" y="2"/>
                </a:lnTo>
                <a:lnTo>
                  <a:pt x="2" y="4"/>
                </a:lnTo>
                <a:lnTo>
                  <a:pt x="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83" name="Freeform 461"/>
          <p:cNvSpPr>
            <a:spLocks/>
          </p:cNvSpPr>
          <p:nvPr/>
        </p:nvSpPr>
        <p:spPr bwMode="gray">
          <a:xfrm>
            <a:off x="7803455" y="4824817"/>
            <a:ext cx="4509" cy="4502"/>
          </a:xfrm>
          <a:custGeom>
            <a:avLst/>
            <a:gdLst>
              <a:gd name="T0" fmla="*/ 2 w 2"/>
              <a:gd name="T1" fmla="*/ 1 h 2"/>
              <a:gd name="T2" fmla="*/ 2 w 2"/>
              <a:gd name="T3" fmla="*/ 0 h 2"/>
              <a:gd name="T4" fmla="*/ 0 w 2"/>
              <a:gd name="T5" fmla="*/ 0 h 2"/>
              <a:gd name="T6" fmla="*/ 0 w 2"/>
              <a:gd name="T7" fmla="*/ 2 h 2"/>
              <a:gd name="T8" fmla="*/ 2 w 2"/>
              <a:gd name="T9" fmla="*/ 1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"/>
              <a:gd name="T16" fmla="*/ 0 h 2"/>
              <a:gd name="T17" fmla="*/ 2 w 2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" h="2">
                <a:moveTo>
                  <a:pt x="2" y="1"/>
                </a:moveTo>
                <a:lnTo>
                  <a:pt x="2" y="0"/>
                </a:lnTo>
                <a:lnTo>
                  <a:pt x="0" y="0"/>
                </a:lnTo>
                <a:lnTo>
                  <a:pt x="0" y="2"/>
                </a:lnTo>
                <a:lnTo>
                  <a:pt x="2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84" name="Freeform 462"/>
          <p:cNvSpPr>
            <a:spLocks/>
          </p:cNvSpPr>
          <p:nvPr/>
        </p:nvSpPr>
        <p:spPr bwMode="gray">
          <a:xfrm>
            <a:off x="7753852" y="4820314"/>
            <a:ext cx="58621" cy="47273"/>
          </a:xfrm>
          <a:custGeom>
            <a:avLst/>
            <a:gdLst>
              <a:gd name="T0" fmla="*/ 4 w 26"/>
              <a:gd name="T1" fmla="*/ 1 h 21"/>
              <a:gd name="T2" fmla="*/ 6 w 26"/>
              <a:gd name="T3" fmla="*/ 3 h 21"/>
              <a:gd name="T4" fmla="*/ 9 w 26"/>
              <a:gd name="T5" fmla="*/ 3 h 21"/>
              <a:gd name="T6" fmla="*/ 15 w 26"/>
              <a:gd name="T7" fmla="*/ 9 h 21"/>
              <a:gd name="T8" fmla="*/ 25 w 26"/>
              <a:gd name="T9" fmla="*/ 16 h 21"/>
              <a:gd name="T10" fmla="*/ 26 w 26"/>
              <a:gd name="T11" fmla="*/ 19 h 21"/>
              <a:gd name="T12" fmla="*/ 25 w 26"/>
              <a:gd name="T13" fmla="*/ 21 h 21"/>
              <a:gd name="T14" fmla="*/ 19 w 26"/>
              <a:gd name="T15" fmla="*/ 19 h 21"/>
              <a:gd name="T16" fmla="*/ 9 w 26"/>
              <a:gd name="T17" fmla="*/ 12 h 21"/>
              <a:gd name="T18" fmla="*/ 7 w 26"/>
              <a:gd name="T19" fmla="*/ 11 h 21"/>
              <a:gd name="T20" fmla="*/ 1 w 26"/>
              <a:gd name="T21" fmla="*/ 6 h 21"/>
              <a:gd name="T22" fmla="*/ 0 w 26"/>
              <a:gd name="T23" fmla="*/ 3 h 21"/>
              <a:gd name="T24" fmla="*/ 0 w 26"/>
              <a:gd name="T25" fmla="*/ 0 h 21"/>
              <a:gd name="T26" fmla="*/ 4 w 26"/>
              <a:gd name="T27" fmla="*/ 1 h 21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26"/>
              <a:gd name="T43" fmla="*/ 0 h 21"/>
              <a:gd name="T44" fmla="*/ 26 w 26"/>
              <a:gd name="T45" fmla="*/ 21 h 21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6" h="21">
                <a:moveTo>
                  <a:pt x="4" y="1"/>
                </a:moveTo>
                <a:lnTo>
                  <a:pt x="6" y="3"/>
                </a:lnTo>
                <a:lnTo>
                  <a:pt x="9" y="3"/>
                </a:lnTo>
                <a:lnTo>
                  <a:pt x="15" y="9"/>
                </a:lnTo>
                <a:lnTo>
                  <a:pt x="25" y="16"/>
                </a:lnTo>
                <a:lnTo>
                  <a:pt x="26" y="19"/>
                </a:lnTo>
                <a:lnTo>
                  <a:pt x="25" y="21"/>
                </a:lnTo>
                <a:lnTo>
                  <a:pt x="19" y="19"/>
                </a:lnTo>
                <a:lnTo>
                  <a:pt x="9" y="12"/>
                </a:lnTo>
                <a:lnTo>
                  <a:pt x="7" y="11"/>
                </a:lnTo>
                <a:lnTo>
                  <a:pt x="1" y="6"/>
                </a:lnTo>
                <a:lnTo>
                  <a:pt x="0" y="3"/>
                </a:lnTo>
                <a:lnTo>
                  <a:pt x="0" y="0"/>
                </a:lnTo>
                <a:lnTo>
                  <a:pt x="4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85" name="Freeform 463"/>
          <p:cNvSpPr>
            <a:spLocks/>
          </p:cNvSpPr>
          <p:nvPr/>
        </p:nvSpPr>
        <p:spPr bwMode="gray">
          <a:xfrm>
            <a:off x="8031176" y="4752781"/>
            <a:ext cx="22547" cy="18009"/>
          </a:xfrm>
          <a:custGeom>
            <a:avLst/>
            <a:gdLst>
              <a:gd name="T0" fmla="*/ 3 w 10"/>
              <a:gd name="T1" fmla="*/ 8 h 8"/>
              <a:gd name="T2" fmla="*/ 10 w 10"/>
              <a:gd name="T3" fmla="*/ 8 h 8"/>
              <a:gd name="T4" fmla="*/ 10 w 10"/>
              <a:gd name="T5" fmla="*/ 3 h 8"/>
              <a:gd name="T6" fmla="*/ 8 w 10"/>
              <a:gd name="T7" fmla="*/ 0 h 8"/>
              <a:gd name="T8" fmla="*/ 0 w 10"/>
              <a:gd name="T9" fmla="*/ 1 h 8"/>
              <a:gd name="T10" fmla="*/ 0 w 10"/>
              <a:gd name="T11" fmla="*/ 6 h 8"/>
              <a:gd name="T12" fmla="*/ 3 w 10"/>
              <a:gd name="T13" fmla="*/ 8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"/>
              <a:gd name="T22" fmla="*/ 0 h 8"/>
              <a:gd name="T23" fmla="*/ 10 w 10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" h="8">
                <a:moveTo>
                  <a:pt x="3" y="8"/>
                </a:moveTo>
                <a:lnTo>
                  <a:pt x="10" y="8"/>
                </a:lnTo>
                <a:lnTo>
                  <a:pt x="10" y="3"/>
                </a:lnTo>
                <a:lnTo>
                  <a:pt x="8" y="0"/>
                </a:lnTo>
                <a:lnTo>
                  <a:pt x="0" y="1"/>
                </a:lnTo>
                <a:lnTo>
                  <a:pt x="0" y="6"/>
                </a:lnTo>
                <a:lnTo>
                  <a:pt x="3" y="8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86" name="Freeform 464"/>
          <p:cNvSpPr>
            <a:spLocks/>
          </p:cNvSpPr>
          <p:nvPr/>
        </p:nvSpPr>
        <p:spPr bwMode="gray">
          <a:xfrm>
            <a:off x="8051468" y="4719015"/>
            <a:ext cx="31565" cy="18009"/>
          </a:xfrm>
          <a:custGeom>
            <a:avLst/>
            <a:gdLst>
              <a:gd name="T0" fmla="*/ 4 w 14"/>
              <a:gd name="T1" fmla="*/ 8 h 8"/>
              <a:gd name="T2" fmla="*/ 14 w 14"/>
              <a:gd name="T3" fmla="*/ 3 h 8"/>
              <a:gd name="T4" fmla="*/ 12 w 14"/>
              <a:gd name="T5" fmla="*/ 0 h 8"/>
              <a:gd name="T6" fmla="*/ 8 w 14"/>
              <a:gd name="T7" fmla="*/ 2 h 8"/>
              <a:gd name="T8" fmla="*/ 0 w 14"/>
              <a:gd name="T9" fmla="*/ 7 h 8"/>
              <a:gd name="T10" fmla="*/ 4 w 14"/>
              <a:gd name="T11" fmla="*/ 8 h 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4"/>
              <a:gd name="T19" fmla="*/ 0 h 8"/>
              <a:gd name="T20" fmla="*/ 14 w 14"/>
              <a:gd name="T21" fmla="*/ 8 h 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4" h="8">
                <a:moveTo>
                  <a:pt x="4" y="8"/>
                </a:moveTo>
                <a:lnTo>
                  <a:pt x="14" y="3"/>
                </a:lnTo>
                <a:lnTo>
                  <a:pt x="12" y="0"/>
                </a:lnTo>
                <a:lnTo>
                  <a:pt x="8" y="2"/>
                </a:lnTo>
                <a:lnTo>
                  <a:pt x="0" y="7"/>
                </a:lnTo>
                <a:lnTo>
                  <a:pt x="4" y="8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87" name="Freeform 465"/>
          <p:cNvSpPr>
            <a:spLocks/>
          </p:cNvSpPr>
          <p:nvPr/>
        </p:nvSpPr>
        <p:spPr bwMode="gray">
          <a:xfrm>
            <a:off x="7936480" y="5175988"/>
            <a:ext cx="119497" cy="202599"/>
          </a:xfrm>
          <a:custGeom>
            <a:avLst/>
            <a:gdLst>
              <a:gd name="T0" fmla="*/ 3 w 53"/>
              <a:gd name="T1" fmla="*/ 10 h 90"/>
              <a:gd name="T2" fmla="*/ 0 w 53"/>
              <a:gd name="T3" fmla="*/ 5 h 90"/>
              <a:gd name="T4" fmla="*/ 0 w 53"/>
              <a:gd name="T5" fmla="*/ 0 h 90"/>
              <a:gd name="T6" fmla="*/ 10 w 53"/>
              <a:gd name="T7" fmla="*/ 10 h 90"/>
              <a:gd name="T8" fmla="*/ 13 w 53"/>
              <a:gd name="T9" fmla="*/ 10 h 90"/>
              <a:gd name="T10" fmla="*/ 17 w 53"/>
              <a:gd name="T11" fmla="*/ 15 h 90"/>
              <a:gd name="T12" fmla="*/ 17 w 53"/>
              <a:gd name="T13" fmla="*/ 20 h 90"/>
              <a:gd name="T14" fmla="*/ 21 w 53"/>
              <a:gd name="T15" fmla="*/ 29 h 90"/>
              <a:gd name="T16" fmla="*/ 24 w 53"/>
              <a:gd name="T17" fmla="*/ 32 h 90"/>
              <a:gd name="T18" fmla="*/ 26 w 53"/>
              <a:gd name="T19" fmla="*/ 30 h 90"/>
              <a:gd name="T20" fmla="*/ 25 w 53"/>
              <a:gd name="T21" fmla="*/ 25 h 90"/>
              <a:gd name="T22" fmla="*/ 29 w 53"/>
              <a:gd name="T23" fmla="*/ 30 h 90"/>
              <a:gd name="T24" fmla="*/ 31 w 53"/>
              <a:gd name="T25" fmla="*/ 39 h 90"/>
              <a:gd name="T26" fmla="*/ 38 w 53"/>
              <a:gd name="T27" fmla="*/ 44 h 90"/>
              <a:gd name="T28" fmla="*/ 45 w 53"/>
              <a:gd name="T29" fmla="*/ 42 h 90"/>
              <a:gd name="T30" fmla="*/ 47 w 53"/>
              <a:gd name="T31" fmla="*/ 37 h 90"/>
              <a:gd name="T32" fmla="*/ 53 w 53"/>
              <a:gd name="T33" fmla="*/ 35 h 90"/>
              <a:gd name="T34" fmla="*/ 53 w 53"/>
              <a:gd name="T35" fmla="*/ 44 h 90"/>
              <a:gd name="T36" fmla="*/ 50 w 53"/>
              <a:gd name="T37" fmla="*/ 48 h 90"/>
              <a:gd name="T38" fmla="*/ 49 w 53"/>
              <a:gd name="T39" fmla="*/ 61 h 90"/>
              <a:gd name="T40" fmla="*/ 44 w 53"/>
              <a:gd name="T41" fmla="*/ 59 h 90"/>
              <a:gd name="T42" fmla="*/ 38 w 53"/>
              <a:gd name="T43" fmla="*/ 59 h 90"/>
              <a:gd name="T44" fmla="*/ 38 w 53"/>
              <a:gd name="T45" fmla="*/ 61 h 90"/>
              <a:gd name="T46" fmla="*/ 40 w 53"/>
              <a:gd name="T47" fmla="*/ 66 h 90"/>
              <a:gd name="T48" fmla="*/ 36 w 53"/>
              <a:gd name="T49" fmla="*/ 70 h 90"/>
              <a:gd name="T50" fmla="*/ 28 w 53"/>
              <a:gd name="T51" fmla="*/ 88 h 90"/>
              <a:gd name="T52" fmla="*/ 23 w 53"/>
              <a:gd name="T53" fmla="*/ 90 h 90"/>
              <a:gd name="T54" fmla="*/ 17 w 53"/>
              <a:gd name="T55" fmla="*/ 87 h 90"/>
              <a:gd name="T56" fmla="*/ 22 w 53"/>
              <a:gd name="T57" fmla="*/ 81 h 90"/>
              <a:gd name="T58" fmla="*/ 23 w 53"/>
              <a:gd name="T59" fmla="*/ 74 h 90"/>
              <a:gd name="T60" fmla="*/ 17 w 53"/>
              <a:gd name="T61" fmla="*/ 66 h 90"/>
              <a:gd name="T62" fmla="*/ 10 w 53"/>
              <a:gd name="T63" fmla="*/ 64 h 90"/>
              <a:gd name="T64" fmla="*/ 10 w 53"/>
              <a:gd name="T65" fmla="*/ 59 h 90"/>
              <a:gd name="T66" fmla="*/ 18 w 53"/>
              <a:gd name="T67" fmla="*/ 57 h 90"/>
              <a:gd name="T68" fmla="*/ 20 w 53"/>
              <a:gd name="T69" fmla="*/ 48 h 90"/>
              <a:gd name="T70" fmla="*/ 17 w 53"/>
              <a:gd name="T71" fmla="*/ 33 h 90"/>
              <a:gd name="T72" fmla="*/ 13 w 53"/>
              <a:gd name="T73" fmla="*/ 25 h 90"/>
              <a:gd name="T74" fmla="*/ 3 w 53"/>
              <a:gd name="T75" fmla="*/ 10 h 90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53"/>
              <a:gd name="T115" fmla="*/ 0 h 90"/>
              <a:gd name="T116" fmla="*/ 53 w 53"/>
              <a:gd name="T117" fmla="*/ 90 h 90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53" h="90">
                <a:moveTo>
                  <a:pt x="3" y="10"/>
                </a:moveTo>
                <a:lnTo>
                  <a:pt x="0" y="5"/>
                </a:lnTo>
                <a:lnTo>
                  <a:pt x="0" y="0"/>
                </a:lnTo>
                <a:lnTo>
                  <a:pt x="10" y="10"/>
                </a:lnTo>
                <a:lnTo>
                  <a:pt x="13" y="10"/>
                </a:lnTo>
                <a:lnTo>
                  <a:pt x="17" y="15"/>
                </a:lnTo>
                <a:lnTo>
                  <a:pt x="17" y="20"/>
                </a:lnTo>
                <a:lnTo>
                  <a:pt x="21" y="29"/>
                </a:lnTo>
                <a:lnTo>
                  <a:pt x="24" y="32"/>
                </a:lnTo>
                <a:lnTo>
                  <a:pt x="26" y="30"/>
                </a:lnTo>
                <a:lnTo>
                  <a:pt x="25" y="25"/>
                </a:lnTo>
                <a:lnTo>
                  <a:pt x="29" y="30"/>
                </a:lnTo>
                <a:lnTo>
                  <a:pt x="31" y="39"/>
                </a:lnTo>
                <a:lnTo>
                  <a:pt x="38" y="44"/>
                </a:lnTo>
                <a:lnTo>
                  <a:pt x="45" y="42"/>
                </a:lnTo>
                <a:lnTo>
                  <a:pt x="47" y="37"/>
                </a:lnTo>
                <a:lnTo>
                  <a:pt x="53" y="35"/>
                </a:lnTo>
                <a:lnTo>
                  <a:pt x="53" y="44"/>
                </a:lnTo>
                <a:lnTo>
                  <a:pt x="50" y="48"/>
                </a:lnTo>
                <a:lnTo>
                  <a:pt x="49" y="61"/>
                </a:lnTo>
                <a:lnTo>
                  <a:pt x="44" y="59"/>
                </a:lnTo>
                <a:lnTo>
                  <a:pt x="38" y="59"/>
                </a:lnTo>
                <a:lnTo>
                  <a:pt x="38" y="61"/>
                </a:lnTo>
                <a:lnTo>
                  <a:pt x="40" y="66"/>
                </a:lnTo>
                <a:lnTo>
                  <a:pt x="36" y="70"/>
                </a:lnTo>
                <a:lnTo>
                  <a:pt x="28" y="88"/>
                </a:lnTo>
                <a:lnTo>
                  <a:pt x="23" y="90"/>
                </a:lnTo>
                <a:lnTo>
                  <a:pt x="17" y="87"/>
                </a:lnTo>
                <a:lnTo>
                  <a:pt x="22" y="81"/>
                </a:lnTo>
                <a:lnTo>
                  <a:pt x="23" y="74"/>
                </a:lnTo>
                <a:lnTo>
                  <a:pt x="17" y="66"/>
                </a:lnTo>
                <a:lnTo>
                  <a:pt x="10" y="64"/>
                </a:lnTo>
                <a:lnTo>
                  <a:pt x="10" y="59"/>
                </a:lnTo>
                <a:lnTo>
                  <a:pt x="18" y="57"/>
                </a:lnTo>
                <a:lnTo>
                  <a:pt x="20" y="48"/>
                </a:lnTo>
                <a:lnTo>
                  <a:pt x="17" y="33"/>
                </a:lnTo>
                <a:lnTo>
                  <a:pt x="13" y="25"/>
                </a:lnTo>
                <a:lnTo>
                  <a:pt x="3" y="1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88" name="Freeform 466"/>
          <p:cNvSpPr>
            <a:spLocks/>
          </p:cNvSpPr>
          <p:nvPr/>
        </p:nvSpPr>
        <p:spPr bwMode="gray">
          <a:xfrm>
            <a:off x="7810219" y="5353825"/>
            <a:ext cx="153318" cy="182339"/>
          </a:xfrm>
          <a:custGeom>
            <a:avLst/>
            <a:gdLst>
              <a:gd name="T0" fmla="*/ 58 w 68"/>
              <a:gd name="T1" fmla="*/ 3 h 81"/>
              <a:gd name="T2" fmla="*/ 58 w 68"/>
              <a:gd name="T3" fmla="*/ 9 h 81"/>
              <a:gd name="T4" fmla="*/ 61 w 68"/>
              <a:gd name="T5" fmla="*/ 9 h 81"/>
              <a:gd name="T6" fmla="*/ 63 w 68"/>
              <a:gd name="T7" fmla="*/ 5 h 81"/>
              <a:gd name="T8" fmla="*/ 68 w 68"/>
              <a:gd name="T9" fmla="*/ 6 h 81"/>
              <a:gd name="T10" fmla="*/ 67 w 68"/>
              <a:gd name="T11" fmla="*/ 21 h 81"/>
              <a:gd name="T12" fmla="*/ 61 w 68"/>
              <a:gd name="T13" fmla="*/ 30 h 81"/>
              <a:gd name="T14" fmla="*/ 58 w 68"/>
              <a:gd name="T15" fmla="*/ 35 h 81"/>
              <a:gd name="T16" fmla="*/ 56 w 68"/>
              <a:gd name="T17" fmla="*/ 42 h 81"/>
              <a:gd name="T18" fmla="*/ 48 w 68"/>
              <a:gd name="T19" fmla="*/ 45 h 81"/>
              <a:gd name="T20" fmla="*/ 43 w 68"/>
              <a:gd name="T21" fmla="*/ 51 h 81"/>
              <a:gd name="T22" fmla="*/ 36 w 68"/>
              <a:gd name="T23" fmla="*/ 68 h 81"/>
              <a:gd name="T24" fmla="*/ 23 w 68"/>
              <a:gd name="T25" fmla="*/ 81 h 81"/>
              <a:gd name="T26" fmla="*/ 8 w 68"/>
              <a:gd name="T27" fmla="*/ 75 h 81"/>
              <a:gd name="T28" fmla="*/ 1 w 68"/>
              <a:gd name="T29" fmla="*/ 75 h 81"/>
              <a:gd name="T30" fmla="*/ 0 w 68"/>
              <a:gd name="T31" fmla="*/ 70 h 81"/>
              <a:gd name="T32" fmla="*/ 5 w 68"/>
              <a:gd name="T33" fmla="*/ 58 h 81"/>
              <a:gd name="T34" fmla="*/ 11 w 68"/>
              <a:gd name="T35" fmla="*/ 50 h 81"/>
              <a:gd name="T36" fmla="*/ 21 w 68"/>
              <a:gd name="T37" fmla="*/ 44 h 81"/>
              <a:gd name="T38" fmla="*/ 29 w 68"/>
              <a:gd name="T39" fmla="*/ 35 h 81"/>
              <a:gd name="T40" fmla="*/ 40 w 68"/>
              <a:gd name="T41" fmla="*/ 28 h 81"/>
              <a:gd name="T42" fmla="*/ 44 w 68"/>
              <a:gd name="T43" fmla="*/ 22 h 81"/>
              <a:gd name="T44" fmla="*/ 44 w 68"/>
              <a:gd name="T45" fmla="*/ 17 h 81"/>
              <a:gd name="T46" fmla="*/ 50 w 68"/>
              <a:gd name="T47" fmla="*/ 8 h 81"/>
              <a:gd name="T48" fmla="*/ 50 w 68"/>
              <a:gd name="T49" fmla="*/ 2 h 81"/>
              <a:gd name="T50" fmla="*/ 56 w 68"/>
              <a:gd name="T51" fmla="*/ 0 h 81"/>
              <a:gd name="T52" fmla="*/ 58 w 68"/>
              <a:gd name="T53" fmla="*/ 3 h 81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68"/>
              <a:gd name="T82" fmla="*/ 0 h 81"/>
              <a:gd name="T83" fmla="*/ 68 w 68"/>
              <a:gd name="T84" fmla="*/ 81 h 81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68" h="81">
                <a:moveTo>
                  <a:pt x="58" y="3"/>
                </a:moveTo>
                <a:lnTo>
                  <a:pt x="58" y="9"/>
                </a:lnTo>
                <a:lnTo>
                  <a:pt x="61" y="9"/>
                </a:lnTo>
                <a:lnTo>
                  <a:pt x="63" y="5"/>
                </a:lnTo>
                <a:lnTo>
                  <a:pt x="68" y="6"/>
                </a:lnTo>
                <a:lnTo>
                  <a:pt x="67" y="21"/>
                </a:lnTo>
                <a:lnTo>
                  <a:pt x="61" y="30"/>
                </a:lnTo>
                <a:lnTo>
                  <a:pt x="58" y="35"/>
                </a:lnTo>
                <a:lnTo>
                  <a:pt x="56" y="42"/>
                </a:lnTo>
                <a:lnTo>
                  <a:pt x="48" y="45"/>
                </a:lnTo>
                <a:lnTo>
                  <a:pt x="43" y="51"/>
                </a:lnTo>
                <a:lnTo>
                  <a:pt x="36" y="68"/>
                </a:lnTo>
                <a:lnTo>
                  <a:pt x="23" y="81"/>
                </a:lnTo>
                <a:lnTo>
                  <a:pt x="8" y="75"/>
                </a:lnTo>
                <a:lnTo>
                  <a:pt x="1" y="75"/>
                </a:lnTo>
                <a:lnTo>
                  <a:pt x="0" y="70"/>
                </a:lnTo>
                <a:lnTo>
                  <a:pt x="5" y="58"/>
                </a:lnTo>
                <a:lnTo>
                  <a:pt x="11" y="50"/>
                </a:lnTo>
                <a:lnTo>
                  <a:pt x="21" y="44"/>
                </a:lnTo>
                <a:lnTo>
                  <a:pt x="29" y="35"/>
                </a:lnTo>
                <a:lnTo>
                  <a:pt x="40" y="28"/>
                </a:lnTo>
                <a:lnTo>
                  <a:pt x="44" y="22"/>
                </a:lnTo>
                <a:lnTo>
                  <a:pt x="44" y="17"/>
                </a:lnTo>
                <a:lnTo>
                  <a:pt x="50" y="8"/>
                </a:lnTo>
                <a:lnTo>
                  <a:pt x="50" y="2"/>
                </a:lnTo>
                <a:lnTo>
                  <a:pt x="56" y="0"/>
                </a:lnTo>
                <a:lnTo>
                  <a:pt x="58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89" name="Freeform 467"/>
          <p:cNvSpPr>
            <a:spLocks/>
          </p:cNvSpPr>
          <p:nvPr/>
        </p:nvSpPr>
        <p:spPr bwMode="gray">
          <a:xfrm>
            <a:off x="7830511" y="5540666"/>
            <a:ext cx="9019" cy="15758"/>
          </a:xfrm>
          <a:custGeom>
            <a:avLst/>
            <a:gdLst>
              <a:gd name="T0" fmla="*/ 4 w 4"/>
              <a:gd name="T1" fmla="*/ 0 h 7"/>
              <a:gd name="T2" fmla="*/ 4 w 4"/>
              <a:gd name="T3" fmla="*/ 5 h 7"/>
              <a:gd name="T4" fmla="*/ 0 w 4"/>
              <a:gd name="T5" fmla="*/ 7 h 7"/>
              <a:gd name="T6" fmla="*/ 1 w 4"/>
              <a:gd name="T7" fmla="*/ 0 h 7"/>
              <a:gd name="T8" fmla="*/ 4 w 4"/>
              <a:gd name="T9" fmla="*/ 0 h 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7"/>
              <a:gd name="T17" fmla="*/ 4 w 4"/>
              <a:gd name="T18" fmla="*/ 7 h 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7">
                <a:moveTo>
                  <a:pt x="4" y="0"/>
                </a:moveTo>
                <a:lnTo>
                  <a:pt x="4" y="5"/>
                </a:lnTo>
                <a:lnTo>
                  <a:pt x="0" y="7"/>
                </a:lnTo>
                <a:lnTo>
                  <a:pt x="1" y="0"/>
                </a:lnTo>
                <a:lnTo>
                  <a:pt x="4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90" name="Freeform 468"/>
          <p:cNvSpPr>
            <a:spLocks/>
          </p:cNvSpPr>
          <p:nvPr/>
        </p:nvSpPr>
        <p:spPr bwMode="gray">
          <a:xfrm>
            <a:off x="8168711" y="5423609"/>
            <a:ext cx="9019" cy="9004"/>
          </a:xfrm>
          <a:custGeom>
            <a:avLst/>
            <a:gdLst>
              <a:gd name="T0" fmla="*/ 2 w 4"/>
              <a:gd name="T1" fmla="*/ 4 h 4"/>
              <a:gd name="T2" fmla="*/ 0 w 4"/>
              <a:gd name="T3" fmla="*/ 2 h 4"/>
              <a:gd name="T4" fmla="*/ 2 w 4"/>
              <a:gd name="T5" fmla="*/ 0 h 4"/>
              <a:gd name="T6" fmla="*/ 4 w 4"/>
              <a:gd name="T7" fmla="*/ 1 h 4"/>
              <a:gd name="T8" fmla="*/ 2 w 4"/>
              <a:gd name="T9" fmla="*/ 4 h 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4"/>
              <a:gd name="T17" fmla="*/ 4 w 4"/>
              <a:gd name="T18" fmla="*/ 4 h 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4">
                <a:moveTo>
                  <a:pt x="2" y="4"/>
                </a:moveTo>
                <a:lnTo>
                  <a:pt x="0" y="2"/>
                </a:lnTo>
                <a:lnTo>
                  <a:pt x="2" y="0"/>
                </a:lnTo>
                <a:lnTo>
                  <a:pt x="4" y="1"/>
                </a:lnTo>
                <a:lnTo>
                  <a:pt x="2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91" name="Freeform 469"/>
          <p:cNvSpPr>
            <a:spLocks/>
          </p:cNvSpPr>
          <p:nvPr/>
        </p:nvSpPr>
        <p:spPr bwMode="gray">
          <a:xfrm>
            <a:off x="7332229" y="5335816"/>
            <a:ext cx="6764" cy="11255"/>
          </a:xfrm>
          <a:custGeom>
            <a:avLst/>
            <a:gdLst>
              <a:gd name="T0" fmla="*/ 0 w 3"/>
              <a:gd name="T1" fmla="*/ 2 h 5"/>
              <a:gd name="T2" fmla="*/ 0 w 3"/>
              <a:gd name="T3" fmla="*/ 0 h 5"/>
              <a:gd name="T4" fmla="*/ 1 w 3"/>
              <a:gd name="T5" fmla="*/ 0 h 5"/>
              <a:gd name="T6" fmla="*/ 3 w 3"/>
              <a:gd name="T7" fmla="*/ 2 h 5"/>
              <a:gd name="T8" fmla="*/ 1 w 3"/>
              <a:gd name="T9" fmla="*/ 5 h 5"/>
              <a:gd name="T10" fmla="*/ 0 w 3"/>
              <a:gd name="T11" fmla="*/ 2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5"/>
              <a:gd name="T20" fmla="*/ 3 w 3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5">
                <a:moveTo>
                  <a:pt x="0" y="2"/>
                </a:moveTo>
                <a:lnTo>
                  <a:pt x="0" y="0"/>
                </a:lnTo>
                <a:lnTo>
                  <a:pt x="1" y="0"/>
                </a:lnTo>
                <a:lnTo>
                  <a:pt x="3" y="2"/>
                </a:lnTo>
                <a:lnTo>
                  <a:pt x="1" y="5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92" name="Freeform 470"/>
          <p:cNvSpPr>
            <a:spLocks/>
          </p:cNvSpPr>
          <p:nvPr/>
        </p:nvSpPr>
        <p:spPr bwMode="gray">
          <a:xfrm>
            <a:off x="7417906" y="5335816"/>
            <a:ext cx="9019" cy="13507"/>
          </a:xfrm>
          <a:custGeom>
            <a:avLst/>
            <a:gdLst>
              <a:gd name="T0" fmla="*/ 0 w 4"/>
              <a:gd name="T1" fmla="*/ 3 h 6"/>
              <a:gd name="T2" fmla="*/ 1 w 4"/>
              <a:gd name="T3" fmla="*/ 0 h 6"/>
              <a:gd name="T4" fmla="*/ 3 w 4"/>
              <a:gd name="T5" fmla="*/ 1 h 6"/>
              <a:gd name="T6" fmla="*/ 4 w 4"/>
              <a:gd name="T7" fmla="*/ 6 h 6"/>
              <a:gd name="T8" fmla="*/ 2 w 4"/>
              <a:gd name="T9" fmla="*/ 6 h 6"/>
              <a:gd name="T10" fmla="*/ 0 w 4"/>
              <a:gd name="T11" fmla="*/ 4 h 6"/>
              <a:gd name="T12" fmla="*/ 0 w 4"/>
              <a:gd name="T13" fmla="*/ 3 h 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"/>
              <a:gd name="T22" fmla="*/ 0 h 6"/>
              <a:gd name="T23" fmla="*/ 4 w 4"/>
              <a:gd name="T24" fmla="*/ 6 h 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" h="6">
                <a:moveTo>
                  <a:pt x="0" y="3"/>
                </a:moveTo>
                <a:lnTo>
                  <a:pt x="1" y="0"/>
                </a:lnTo>
                <a:lnTo>
                  <a:pt x="3" y="1"/>
                </a:lnTo>
                <a:lnTo>
                  <a:pt x="4" y="6"/>
                </a:lnTo>
                <a:lnTo>
                  <a:pt x="2" y="6"/>
                </a:lnTo>
                <a:lnTo>
                  <a:pt x="0" y="4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93" name="Freeform 471"/>
          <p:cNvSpPr>
            <a:spLocks/>
          </p:cNvSpPr>
          <p:nvPr/>
        </p:nvSpPr>
        <p:spPr bwMode="gray">
          <a:xfrm>
            <a:off x="7345757" y="5365081"/>
            <a:ext cx="83423" cy="87793"/>
          </a:xfrm>
          <a:custGeom>
            <a:avLst/>
            <a:gdLst>
              <a:gd name="T0" fmla="*/ 37 w 37"/>
              <a:gd name="T1" fmla="*/ 2 h 39"/>
              <a:gd name="T2" fmla="*/ 33 w 37"/>
              <a:gd name="T3" fmla="*/ 1 h 39"/>
              <a:gd name="T4" fmla="*/ 30 w 37"/>
              <a:gd name="T5" fmla="*/ 1 h 39"/>
              <a:gd name="T6" fmla="*/ 25 w 37"/>
              <a:gd name="T7" fmla="*/ 6 h 39"/>
              <a:gd name="T8" fmla="*/ 20 w 37"/>
              <a:gd name="T9" fmla="*/ 7 h 39"/>
              <a:gd name="T10" fmla="*/ 12 w 37"/>
              <a:gd name="T11" fmla="*/ 4 h 39"/>
              <a:gd name="T12" fmla="*/ 5 w 37"/>
              <a:gd name="T13" fmla="*/ 0 h 39"/>
              <a:gd name="T14" fmla="*/ 2 w 37"/>
              <a:gd name="T15" fmla="*/ 0 h 39"/>
              <a:gd name="T16" fmla="*/ 0 w 37"/>
              <a:gd name="T17" fmla="*/ 3 h 39"/>
              <a:gd name="T18" fmla="*/ 3 w 37"/>
              <a:gd name="T19" fmla="*/ 9 h 39"/>
              <a:gd name="T20" fmla="*/ 6 w 37"/>
              <a:gd name="T21" fmla="*/ 13 h 39"/>
              <a:gd name="T22" fmla="*/ 7 w 37"/>
              <a:gd name="T23" fmla="*/ 24 h 39"/>
              <a:gd name="T24" fmla="*/ 11 w 37"/>
              <a:gd name="T25" fmla="*/ 30 h 39"/>
              <a:gd name="T26" fmla="*/ 14 w 37"/>
              <a:gd name="T27" fmla="*/ 36 h 39"/>
              <a:gd name="T28" fmla="*/ 16 w 37"/>
              <a:gd name="T29" fmla="*/ 39 h 39"/>
              <a:gd name="T30" fmla="*/ 24 w 37"/>
              <a:gd name="T31" fmla="*/ 38 h 39"/>
              <a:gd name="T32" fmla="*/ 26 w 37"/>
              <a:gd name="T33" fmla="*/ 33 h 39"/>
              <a:gd name="T34" fmla="*/ 30 w 37"/>
              <a:gd name="T35" fmla="*/ 33 h 39"/>
              <a:gd name="T36" fmla="*/ 32 w 37"/>
              <a:gd name="T37" fmla="*/ 26 h 39"/>
              <a:gd name="T38" fmla="*/ 35 w 37"/>
              <a:gd name="T39" fmla="*/ 22 h 39"/>
              <a:gd name="T40" fmla="*/ 37 w 37"/>
              <a:gd name="T41" fmla="*/ 11 h 39"/>
              <a:gd name="T42" fmla="*/ 37 w 37"/>
              <a:gd name="T43" fmla="*/ 2 h 39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37"/>
              <a:gd name="T67" fmla="*/ 0 h 39"/>
              <a:gd name="T68" fmla="*/ 37 w 37"/>
              <a:gd name="T69" fmla="*/ 39 h 39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37" h="39">
                <a:moveTo>
                  <a:pt x="37" y="2"/>
                </a:moveTo>
                <a:lnTo>
                  <a:pt x="33" y="1"/>
                </a:lnTo>
                <a:lnTo>
                  <a:pt x="30" y="1"/>
                </a:lnTo>
                <a:lnTo>
                  <a:pt x="25" y="6"/>
                </a:lnTo>
                <a:lnTo>
                  <a:pt x="20" y="7"/>
                </a:lnTo>
                <a:lnTo>
                  <a:pt x="12" y="4"/>
                </a:lnTo>
                <a:lnTo>
                  <a:pt x="5" y="0"/>
                </a:lnTo>
                <a:lnTo>
                  <a:pt x="2" y="0"/>
                </a:lnTo>
                <a:lnTo>
                  <a:pt x="0" y="3"/>
                </a:lnTo>
                <a:lnTo>
                  <a:pt x="3" y="9"/>
                </a:lnTo>
                <a:lnTo>
                  <a:pt x="6" y="13"/>
                </a:lnTo>
                <a:lnTo>
                  <a:pt x="7" y="24"/>
                </a:lnTo>
                <a:lnTo>
                  <a:pt x="11" y="30"/>
                </a:lnTo>
                <a:lnTo>
                  <a:pt x="14" y="36"/>
                </a:lnTo>
                <a:lnTo>
                  <a:pt x="16" y="39"/>
                </a:lnTo>
                <a:lnTo>
                  <a:pt x="24" y="38"/>
                </a:lnTo>
                <a:lnTo>
                  <a:pt x="26" y="33"/>
                </a:lnTo>
                <a:lnTo>
                  <a:pt x="30" y="33"/>
                </a:lnTo>
                <a:lnTo>
                  <a:pt x="32" y="26"/>
                </a:lnTo>
                <a:lnTo>
                  <a:pt x="35" y="22"/>
                </a:lnTo>
                <a:lnTo>
                  <a:pt x="37" y="11"/>
                </a:lnTo>
                <a:lnTo>
                  <a:pt x="37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94" name="Freeform 472"/>
          <p:cNvSpPr>
            <a:spLocks/>
          </p:cNvSpPr>
          <p:nvPr/>
        </p:nvSpPr>
        <p:spPr bwMode="gray">
          <a:xfrm>
            <a:off x="7810219" y="4692002"/>
            <a:ext cx="9019" cy="22511"/>
          </a:xfrm>
          <a:custGeom>
            <a:avLst/>
            <a:gdLst>
              <a:gd name="T0" fmla="*/ 2 w 4"/>
              <a:gd name="T1" fmla="*/ 10 h 10"/>
              <a:gd name="T2" fmla="*/ 4 w 4"/>
              <a:gd name="T3" fmla="*/ 6 h 10"/>
              <a:gd name="T4" fmla="*/ 4 w 4"/>
              <a:gd name="T5" fmla="*/ 2 h 10"/>
              <a:gd name="T6" fmla="*/ 0 w 4"/>
              <a:gd name="T7" fmla="*/ 0 h 10"/>
              <a:gd name="T8" fmla="*/ 0 w 4"/>
              <a:gd name="T9" fmla="*/ 3 h 10"/>
              <a:gd name="T10" fmla="*/ 0 w 4"/>
              <a:gd name="T11" fmla="*/ 7 h 10"/>
              <a:gd name="T12" fmla="*/ 2 w 4"/>
              <a:gd name="T13" fmla="*/ 10 h 1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"/>
              <a:gd name="T22" fmla="*/ 0 h 10"/>
              <a:gd name="T23" fmla="*/ 4 w 4"/>
              <a:gd name="T24" fmla="*/ 10 h 1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" h="10">
                <a:moveTo>
                  <a:pt x="2" y="10"/>
                </a:moveTo>
                <a:lnTo>
                  <a:pt x="4" y="6"/>
                </a:lnTo>
                <a:lnTo>
                  <a:pt x="4" y="2"/>
                </a:lnTo>
                <a:lnTo>
                  <a:pt x="0" y="0"/>
                </a:lnTo>
                <a:lnTo>
                  <a:pt x="0" y="3"/>
                </a:lnTo>
                <a:lnTo>
                  <a:pt x="0" y="7"/>
                </a:lnTo>
                <a:lnTo>
                  <a:pt x="2" y="1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95" name="Freeform 473"/>
          <p:cNvSpPr>
            <a:spLocks/>
          </p:cNvSpPr>
          <p:nvPr/>
        </p:nvSpPr>
        <p:spPr bwMode="gray">
          <a:xfrm>
            <a:off x="7819237" y="4716764"/>
            <a:ext cx="13528" cy="13507"/>
          </a:xfrm>
          <a:custGeom>
            <a:avLst/>
            <a:gdLst>
              <a:gd name="T0" fmla="*/ 0 w 6"/>
              <a:gd name="T1" fmla="*/ 2 h 6"/>
              <a:gd name="T2" fmla="*/ 1 w 6"/>
              <a:gd name="T3" fmla="*/ 0 h 6"/>
              <a:gd name="T4" fmla="*/ 6 w 6"/>
              <a:gd name="T5" fmla="*/ 4 h 6"/>
              <a:gd name="T6" fmla="*/ 5 w 6"/>
              <a:gd name="T7" fmla="*/ 6 h 6"/>
              <a:gd name="T8" fmla="*/ 0 w 6"/>
              <a:gd name="T9" fmla="*/ 2 h 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"/>
              <a:gd name="T16" fmla="*/ 0 h 6"/>
              <a:gd name="T17" fmla="*/ 6 w 6"/>
              <a:gd name="T18" fmla="*/ 6 h 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" h="6">
                <a:moveTo>
                  <a:pt x="0" y="2"/>
                </a:moveTo>
                <a:lnTo>
                  <a:pt x="1" y="0"/>
                </a:lnTo>
                <a:lnTo>
                  <a:pt x="6" y="4"/>
                </a:lnTo>
                <a:lnTo>
                  <a:pt x="5" y="6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96" name="Freeform 474"/>
          <p:cNvSpPr>
            <a:spLocks/>
          </p:cNvSpPr>
          <p:nvPr/>
        </p:nvSpPr>
        <p:spPr bwMode="gray">
          <a:xfrm>
            <a:off x="7855312" y="4777544"/>
            <a:ext cx="9019" cy="11255"/>
          </a:xfrm>
          <a:custGeom>
            <a:avLst/>
            <a:gdLst>
              <a:gd name="T0" fmla="*/ 0 w 4"/>
              <a:gd name="T1" fmla="*/ 3 h 5"/>
              <a:gd name="T2" fmla="*/ 0 w 4"/>
              <a:gd name="T3" fmla="*/ 1 h 5"/>
              <a:gd name="T4" fmla="*/ 2 w 4"/>
              <a:gd name="T5" fmla="*/ 0 h 5"/>
              <a:gd name="T6" fmla="*/ 4 w 4"/>
              <a:gd name="T7" fmla="*/ 4 h 5"/>
              <a:gd name="T8" fmla="*/ 2 w 4"/>
              <a:gd name="T9" fmla="*/ 5 h 5"/>
              <a:gd name="T10" fmla="*/ 0 w 4"/>
              <a:gd name="T11" fmla="*/ 3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5"/>
              <a:gd name="T20" fmla="*/ 4 w 4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5">
                <a:moveTo>
                  <a:pt x="0" y="3"/>
                </a:moveTo>
                <a:lnTo>
                  <a:pt x="0" y="1"/>
                </a:lnTo>
                <a:lnTo>
                  <a:pt x="2" y="0"/>
                </a:lnTo>
                <a:lnTo>
                  <a:pt x="4" y="4"/>
                </a:lnTo>
                <a:lnTo>
                  <a:pt x="2" y="5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97" name="Freeform 475"/>
          <p:cNvSpPr>
            <a:spLocks/>
          </p:cNvSpPr>
          <p:nvPr/>
        </p:nvSpPr>
        <p:spPr bwMode="gray">
          <a:xfrm>
            <a:off x="7859822" y="4797803"/>
            <a:ext cx="4509" cy="6753"/>
          </a:xfrm>
          <a:custGeom>
            <a:avLst/>
            <a:gdLst>
              <a:gd name="T0" fmla="*/ 0 w 2"/>
              <a:gd name="T1" fmla="*/ 3 h 3"/>
              <a:gd name="T2" fmla="*/ 0 w 2"/>
              <a:gd name="T3" fmla="*/ 0 h 3"/>
              <a:gd name="T4" fmla="*/ 2 w 2"/>
              <a:gd name="T5" fmla="*/ 0 h 3"/>
              <a:gd name="T6" fmla="*/ 2 w 2"/>
              <a:gd name="T7" fmla="*/ 2 h 3"/>
              <a:gd name="T8" fmla="*/ 0 w 2"/>
              <a:gd name="T9" fmla="*/ 3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"/>
              <a:gd name="T16" fmla="*/ 0 h 3"/>
              <a:gd name="T17" fmla="*/ 2 w 2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" h="3">
                <a:moveTo>
                  <a:pt x="0" y="3"/>
                </a:moveTo>
                <a:lnTo>
                  <a:pt x="0" y="0"/>
                </a:lnTo>
                <a:lnTo>
                  <a:pt x="2" y="0"/>
                </a:lnTo>
                <a:lnTo>
                  <a:pt x="2" y="2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98" name="Freeform 476"/>
          <p:cNvSpPr>
            <a:spLocks/>
          </p:cNvSpPr>
          <p:nvPr/>
        </p:nvSpPr>
        <p:spPr bwMode="gray">
          <a:xfrm>
            <a:off x="7819237" y="4829319"/>
            <a:ext cx="6764" cy="9004"/>
          </a:xfrm>
          <a:custGeom>
            <a:avLst/>
            <a:gdLst>
              <a:gd name="T0" fmla="*/ 0 w 3"/>
              <a:gd name="T1" fmla="*/ 4 h 4"/>
              <a:gd name="T2" fmla="*/ 0 w 3"/>
              <a:gd name="T3" fmla="*/ 1 h 4"/>
              <a:gd name="T4" fmla="*/ 1 w 3"/>
              <a:gd name="T5" fmla="*/ 0 h 4"/>
              <a:gd name="T6" fmla="*/ 3 w 3"/>
              <a:gd name="T7" fmla="*/ 2 h 4"/>
              <a:gd name="T8" fmla="*/ 2 w 3"/>
              <a:gd name="T9" fmla="*/ 4 h 4"/>
              <a:gd name="T10" fmla="*/ 0 w 3"/>
              <a:gd name="T11" fmla="*/ 4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4"/>
              <a:gd name="T20" fmla="*/ 3 w 3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4">
                <a:moveTo>
                  <a:pt x="0" y="4"/>
                </a:moveTo>
                <a:lnTo>
                  <a:pt x="0" y="1"/>
                </a:lnTo>
                <a:lnTo>
                  <a:pt x="1" y="0"/>
                </a:lnTo>
                <a:lnTo>
                  <a:pt x="3" y="2"/>
                </a:lnTo>
                <a:lnTo>
                  <a:pt x="2" y="4"/>
                </a:lnTo>
                <a:lnTo>
                  <a:pt x="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299" name="Freeform 477"/>
          <p:cNvSpPr>
            <a:spLocks/>
          </p:cNvSpPr>
          <p:nvPr/>
        </p:nvSpPr>
        <p:spPr bwMode="gray">
          <a:xfrm>
            <a:off x="7803455" y="4824817"/>
            <a:ext cx="4509" cy="4502"/>
          </a:xfrm>
          <a:custGeom>
            <a:avLst/>
            <a:gdLst>
              <a:gd name="T0" fmla="*/ 2 w 2"/>
              <a:gd name="T1" fmla="*/ 1 h 2"/>
              <a:gd name="T2" fmla="*/ 2 w 2"/>
              <a:gd name="T3" fmla="*/ 0 h 2"/>
              <a:gd name="T4" fmla="*/ 0 w 2"/>
              <a:gd name="T5" fmla="*/ 0 h 2"/>
              <a:gd name="T6" fmla="*/ 0 w 2"/>
              <a:gd name="T7" fmla="*/ 2 h 2"/>
              <a:gd name="T8" fmla="*/ 2 w 2"/>
              <a:gd name="T9" fmla="*/ 1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"/>
              <a:gd name="T16" fmla="*/ 0 h 2"/>
              <a:gd name="T17" fmla="*/ 2 w 2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" h="2">
                <a:moveTo>
                  <a:pt x="2" y="1"/>
                </a:moveTo>
                <a:lnTo>
                  <a:pt x="2" y="0"/>
                </a:lnTo>
                <a:lnTo>
                  <a:pt x="0" y="0"/>
                </a:lnTo>
                <a:lnTo>
                  <a:pt x="0" y="2"/>
                </a:lnTo>
                <a:lnTo>
                  <a:pt x="2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00" name="Freeform 478"/>
          <p:cNvSpPr>
            <a:spLocks/>
          </p:cNvSpPr>
          <p:nvPr/>
        </p:nvSpPr>
        <p:spPr bwMode="gray">
          <a:xfrm>
            <a:off x="7753852" y="4820314"/>
            <a:ext cx="58621" cy="47273"/>
          </a:xfrm>
          <a:custGeom>
            <a:avLst/>
            <a:gdLst>
              <a:gd name="T0" fmla="*/ 4 w 26"/>
              <a:gd name="T1" fmla="*/ 1 h 21"/>
              <a:gd name="T2" fmla="*/ 6 w 26"/>
              <a:gd name="T3" fmla="*/ 3 h 21"/>
              <a:gd name="T4" fmla="*/ 9 w 26"/>
              <a:gd name="T5" fmla="*/ 3 h 21"/>
              <a:gd name="T6" fmla="*/ 15 w 26"/>
              <a:gd name="T7" fmla="*/ 9 h 21"/>
              <a:gd name="T8" fmla="*/ 25 w 26"/>
              <a:gd name="T9" fmla="*/ 16 h 21"/>
              <a:gd name="T10" fmla="*/ 26 w 26"/>
              <a:gd name="T11" fmla="*/ 19 h 21"/>
              <a:gd name="T12" fmla="*/ 25 w 26"/>
              <a:gd name="T13" fmla="*/ 21 h 21"/>
              <a:gd name="T14" fmla="*/ 19 w 26"/>
              <a:gd name="T15" fmla="*/ 19 h 21"/>
              <a:gd name="T16" fmla="*/ 9 w 26"/>
              <a:gd name="T17" fmla="*/ 12 h 21"/>
              <a:gd name="T18" fmla="*/ 7 w 26"/>
              <a:gd name="T19" fmla="*/ 11 h 21"/>
              <a:gd name="T20" fmla="*/ 1 w 26"/>
              <a:gd name="T21" fmla="*/ 6 h 21"/>
              <a:gd name="T22" fmla="*/ 0 w 26"/>
              <a:gd name="T23" fmla="*/ 3 h 21"/>
              <a:gd name="T24" fmla="*/ 0 w 26"/>
              <a:gd name="T25" fmla="*/ 0 h 21"/>
              <a:gd name="T26" fmla="*/ 4 w 26"/>
              <a:gd name="T27" fmla="*/ 1 h 21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26"/>
              <a:gd name="T43" fmla="*/ 0 h 21"/>
              <a:gd name="T44" fmla="*/ 26 w 26"/>
              <a:gd name="T45" fmla="*/ 21 h 21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6" h="21">
                <a:moveTo>
                  <a:pt x="4" y="1"/>
                </a:moveTo>
                <a:lnTo>
                  <a:pt x="6" y="3"/>
                </a:lnTo>
                <a:lnTo>
                  <a:pt x="9" y="3"/>
                </a:lnTo>
                <a:lnTo>
                  <a:pt x="15" y="9"/>
                </a:lnTo>
                <a:lnTo>
                  <a:pt x="25" y="16"/>
                </a:lnTo>
                <a:lnTo>
                  <a:pt x="26" y="19"/>
                </a:lnTo>
                <a:lnTo>
                  <a:pt x="25" y="21"/>
                </a:lnTo>
                <a:lnTo>
                  <a:pt x="19" y="19"/>
                </a:lnTo>
                <a:lnTo>
                  <a:pt x="9" y="12"/>
                </a:lnTo>
                <a:lnTo>
                  <a:pt x="7" y="11"/>
                </a:lnTo>
                <a:lnTo>
                  <a:pt x="1" y="6"/>
                </a:lnTo>
                <a:lnTo>
                  <a:pt x="0" y="3"/>
                </a:lnTo>
                <a:lnTo>
                  <a:pt x="0" y="0"/>
                </a:lnTo>
                <a:lnTo>
                  <a:pt x="4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01" name="Freeform 479"/>
          <p:cNvSpPr>
            <a:spLocks/>
          </p:cNvSpPr>
          <p:nvPr/>
        </p:nvSpPr>
        <p:spPr bwMode="gray">
          <a:xfrm>
            <a:off x="8031176" y="4752781"/>
            <a:ext cx="22547" cy="18009"/>
          </a:xfrm>
          <a:custGeom>
            <a:avLst/>
            <a:gdLst>
              <a:gd name="T0" fmla="*/ 3 w 10"/>
              <a:gd name="T1" fmla="*/ 8 h 8"/>
              <a:gd name="T2" fmla="*/ 10 w 10"/>
              <a:gd name="T3" fmla="*/ 8 h 8"/>
              <a:gd name="T4" fmla="*/ 10 w 10"/>
              <a:gd name="T5" fmla="*/ 3 h 8"/>
              <a:gd name="T6" fmla="*/ 8 w 10"/>
              <a:gd name="T7" fmla="*/ 0 h 8"/>
              <a:gd name="T8" fmla="*/ 0 w 10"/>
              <a:gd name="T9" fmla="*/ 1 h 8"/>
              <a:gd name="T10" fmla="*/ 0 w 10"/>
              <a:gd name="T11" fmla="*/ 6 h 8"/>
              <a:gd name="T12" fmla="*/ 3 w 10"/>
              <a:gd name="T13" fmla="*/ 8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"/>
              <a:gd name="T22" fmla="*/ 0 h 8"/>
              <a:gd name="T23" fmla="*/ 10 w 10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" h="8">
                <a:moveTo>
                  <a:pt x="3" y="8"/>
                </a:moveTo>
                <a:lnTo>
                  <a:pt x="10" y="8"/>
                </a:lnTo>
                <a:lnTo>
                  <a:pt x="10" y="3"/>
                </a:lnTo>
                <a:lnTo>
                  <a:pt x="8" y="0"/>
                </a:lnTo>
                <a:lnTo>
                  <a:pt x="0" y="1"/>
                </a:lnTo>
                <a:lnTo>
                  <a:pt x="0" y="6"/>
                </a:lnTo>
                <a:lnTo>
                  <a:pt x="3" y="8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02" name="Freeform 480"/>
          <p:cNvSpPr>
            <a:spLocks/>
          </p:cNvSpPr>
          <p:nvPr/>
        </p:nvSpPr>
        <p:spPr bwMode="gray">
          <a:xfrm>
            <a:off x="8051468" y="4719015"/>
            <a:ext cx="31565" cy="18009"/>
          </a:xfrm>
          <a:custGeom>
            <a:avLst/>
            <a:gdLst>
              <a:gd name="T0" fmla="*/ 4 w 14"/>
              <a:gd name="T1" fmla="*/ 8 h 8"/>
              <a:gd name="T2" fmla="*/ 14 w 14"/>
              <a:gd name="T3" fmla="*/ 3 h 8"/>
              <a:gd name="T4" fmla="*/ 12 w 14"/>
              <a:gd name="T5" fmla="*/ 0 h 8"/>
              <a:gd name="T6" fmla="*/ 8 w 14"/>
              <a:gd name="T7" fmla="*/ 2 h 8"/>
              <a:gd name="T8" fmla="*/ 0 w 14"/>
              <a:gd name="T9" fmla="*/ 7 h 8"/>
              <a:gd name="T10" fmla="*/ 4 w 14"/>
              <a:gd name="T11" fmla="*/ 8 h 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4"/>
              <a:gd name="T19" fmla="*/ 0 h 8"/>
              <a:gd name="T20" fmla="*/ 14 w 14"/>
              <a:gd name="T21" fmla="*/ 8 h 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4" h="8">
                <a:moveTo>
                  <a:pt x="4" y="8"/>
                </a:moveTo>
                <a:lnTo>
                  <a:pt x="14" y="3"/>
                </a:lnTo>
                <a:lnTo>
                  <a:pt x="12" y="0"/>
                </a:lnTo>
                <a:lnTo>
                  <a:pt x="8" y="2"/>
                </a:lnTo>
                <a:lnTo>
                  <a:pt x="0" y="7"/>
                </a:lnTo>
                <a:lnTo>
                  <a:pt x="4" y="8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03" name="Freeform 481"/>
          <p:cNvSpPr>
            <a:spLocks/>
          </p:cNvSpPr>
          <p:nvPr/>
        </p:nvSpPr>
        <p:spPr bwMode="gray">
          <a:xfrm>
            <a:off x="7936480" y="5175988"/>
            <a:ext cx="119497" cy="202599"/>
          </a:xfrm>
          <a:custGeom>
            <a:avLst/>
            <a:gdLst>
              <a:gd name="T0" fmla="*/ 3 w 53"/>
              <a:gd name="T1" fmla="*/ 10 h 90"/>
              <a:gd name="T2" fmla="*/ 0 w 53"/>
              <a:gd name="T3" fmla="*/ 5 h 90"/>
              <a:gd name="T4" fmla="*/ 0 w 53"/>
              <a:gd name="T5" fmla="*/ 0 h 90"/>
              <a:gd name="T6" fmla="*/ 10 w 53"/>
              <a:gd name="T7" fmla="*/ 10 h 90"/>
              <a:gd name="T8" fmla="*/ 13 w 53"/>
              <a:gd name="T9" fmla="*/ 10 h 90"/>
              <a:gd name="T10" fmla="*/ 17 w 53"/>
              <a:gd name="T11" fmla="*/ 15 h 90"/>
              <a:gd name="T12" fmla="*/ 17 w 53"/>
              <a:gd name="T13" fmla="*/ 20 h 90"/>
              <a:gd name="T14" fmla="*/ 21 w 53"/>
              <a:gd name="T15" fmla="*/ 29 h 90"/>
              <a:gd name="T16" fmla="*/ 24 w 53"/>
              <a:gd name="T17" fmla="*/ 32 h 90"/>
              <a:gd name="T18" fmla="*/ 26 w 53"/>
              <a:gd name="T19" fmla="*/ 30 h 90"/>
              <a:gd name="T20" fmla="*/ 25 w 53"/>
              <a:gd name="T21" fmla="*/ 25 h 90"/>
              <a:gd name="T22" fmla="*/ 29 w 53"/>
              <a:gd name="T23" fmla="*/ 30 h 90"/>
              <a:gd name="T24" fmla="*/ 31 w 53"/>
              <a:gd name="T25" fmla="*/ 39 h 90"/>
              <a:gd name="T26" fmla="*/ 38 w 53"/>
              <a:gd name="T27" fmla="*/ 44 h 90"/>
              <a:gd name="T28" fmla="*/ 45 w 53"/>
              <a:gd name="T29" fmla="*/ 42 h 90"/>
              <a:gd name="T30" fmla="*/ 47 w 53"/>
              <a:gd name="T31" fmla="*/ 37 h 90"/>
              <a:gd name="T32" fmla="*/ 53 w 53"/>
              <a:gd name="T33" fmla="*/ 35 h 90"/>
              <a:gd name="T34" fmla="*/ 53 w 53"/>
              <a:gd name="T35" fmla="*/ 44 h 90"/>
              <a:gd name="T36" fmla="*/ 50 w 53"/>
              <a:gd name="T37" fmla="*/ 48 h 90"/>
              <a:gd name="T38" fmla="*/ 49 w 53"/>
              <a:gd name="T39" fmla="*/ 61 h 90"/>
              <a:gd name="T40" fmla="*/ 44 w 53"/>
              <a:gd name="T41" fmla="*/ 59 h 90"/>
              <a:gd name="T42" fmla="*/ 38 w 53"/>
              <a:gd name="T43" fmla="*/ 59 h 90"/>
              <a:gd name="T44" fmla="*/ 38 w 53"/>
              <a:gd name="T45" fmla="*/ 61 h 90"/>
              <a:gd name="T46" fmla="*/ 40 w 53"/>
              <a:gd name="T47" fmla="*/ 66 h 90"/>
              <a:gd name="T48" fmla="*/ 36 w 53"/>
              <a:gd name="T49" fmla="*/ 70 h 90"/>
              <a:gd name="T50" fmla="*/ 28 w 53"/>
              <a:gd name="T51" fmla="*/ 88 h 90"/>
              <a:gd name="T52" fmla="*/ 23 w 53"/>
              <a:gd name="T53" fmla="*/ 90 h 90"/>
              <a:gd name="T54" fmla="*/ 17 w 53"/>
              <a:gd name="T55" fmla="*/ 87 h 90"/>
              <a:gd name="T56" fmla="*/ 22 w 53"/>
              <a:gd name="T57" fmla="*/ 81 h 90"/>
              <a:gd name="T58" fmla="*/ 23 w 53"/>
              <a:gd name="T59" fmla="*/ 74 h 90"/>
              <a:gd name="T60" fmla="*/ 17 w 53"/>
              <a:gd name="T61" fmla="*/ 66 h 90"/>
              <a:gd name="T62" fmla="*/ 10 w 53"/>
              <a:gd name="T63" fmla="*/ 64 h 90"/>
              <a:gd name="T64" fmla="*/ 10 w 53"/>
              <a:gd name="T65" fmla="*/ 59 h 90"/>
              <a:gd name="T66" fmla="*/ 18 w 53"/>
              <a:gd name="T67" fmla="*/ 57 h 90"/>
              <a:gd name="T68" fmla="*/ 20 w 53"/>
              <a:gd name="T69" fmla="*/ 48 h 90"/>
              <a:gd name="T70" fmla="*/ 17 w 53"/>
              <a:gd name="T71" fmla="*/ 33 h 90"/>
              <a:gd name="T72" fmla="*/ 13 w 53"/>
              <a:gd name="T73" fmla="*/ 25 h 90"/>
              <a:gd name="T74" fmla="*/ 3 w 53"/>
              <a:gd name="T75" fmla="*/ 10 h 90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53"/>
              <a:gd name="T115" fmla="*/ 0 h 90"/>
              <a:gd name="T116" fmla="*/ 53 w 53"/>
              <a:gd name="T117" fmla="*/ 90 h 90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53" h="90">
                <a:moveTo>
                  <a:pt x="3" y="10"/>
                </a:moveTo>
                <a:lnTo>
                  <a:pt x="0" y="5"/>
                </a:lnTo>
                <a:lnTo>
                  <a:pt x="0" y="0"/>
                </a:lnTo>
                <a:lnTo>
                  <a:pt x="10" y="10"/>
                </a:lnTo>
                <a:lnTo>
                  <a:pt x="13" y="10"/>
                </a:lnTo>
                <a:lnTo>
                  <a:pt x="17" y="15"/>
                </a:lnTo>
                <a:lnTo>
                  <a:pt x="17" y="20"/>
                </a:lnTo>
                <a:lnTo>
                  <a:pt x="21" y="29"/>
                </a:lnTo>
                <a:lnTo>
                  <a:pt x="24" y="32"/>
                </a:lnTo>
                <a:lnTo>
                  <a:pt x="26" y="30"/>
                </a:lnTo>
                <a:lnTo>
                  <a:pt x="25" y="25"/>
                </a:lnTo>
                <a:lnTo>
                  <a:pt x="29" y="30"/>
                </a:lnTo>
                <a:lnTo>
                  <a:pt x="31" y="39"/>
                </a:lnTo>
                <a:lnTo>
                  <a:pt x="38" y="44"/>
                </a:lnTo>
                <a:lnTo>
                  <a:pt x="45" y="42"/>
                </a:lnTo>
                <a:lnTo>
                  <a:pt x="47" y="37"/>
                </a:lnTo>
                <a:lnTo>
                  <a:pt x="53" y="35"/>
                </a:lnTo>
                <a:lnTo>
                  <a:pt x="53" y="44"/>
                </a:lnTo>
                <a:lnTo>
                  <a:pt x="50" y="48"/>
                </a:lnTo>
                <a:lnTo>
                  <a:pt x="49" y="61"/>
                </a:lnTo>
                <a:lnTo>
                  <a:pt x="44" y="59"/>
                </a:lnTo>
                <a:lnTo>
                  <a:pt x="38" y="59"/>
                </a:lnTo>
                <a:lnTo>
                  <a:pt x="38" y="61"/>
                </a:lnTo>
                <a:lnTo>
                  <a:pt x="40" y="66"/>
                </a:lnTo>
                <a:lnTo>
                  <a:pt x="36" y="70"/>
                </a:lnTo>
                <a:lnTo>
                  <a:pt x="28" y="88"/>
                </a:lnTo>
                <a:lnTo>
                  <a:pt x="23" y="90"/>
                </a:lnTo>
                <a:lnTo>
                  <a:pt x="17" y="87"/>
                </a:lnTo>
                <a:lnTo>
                  <a:pt x="22" y="81"/>
                </a:lnTo>
                <a:lnTo>
                  <a:pt x="23" y="74"/>
                </a:lnTo>
                <a:lnTo>
                  <a:pt x="17" y="66"/>
                </a:lnTo>
                <a:lnTo>
                  <a:pt x="10" y="64"/>
                </a:lnTo>
                <a:lnTo>
                  <a:pt x="10" y="59"/>
                </a:lnTo>
                <a:lnTo>
                  <a:pt x="18" y="57"/>
                </a:lnTo>
                <a:lnTo>
                  <a:pt x="20" y="48"/>
                </a:lnTo>
                <a:lnTo>
                  <a:pt x="17" y="33"/>
                </a:lnTo>
                <a:lnTo>
                  <a:pt x="13" y="25"/>
                </a:lnTo>
                <a:lnTo>
                  <a:pt x="3" y="1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04" name="Freeform 482"/>
          <p:cNvSpPr>
            <a:spLocks/>
          </p:cNvSpPr>
          <p:nvPr/>
        </p:nvSpPr>
        <p:spPr bwMode="gray">
          <a:xfrm>
            <a:off x="7810219" y="5353825"/>
            <a:ext cx="153318" cy="182339"/>
          </a:xfrm>
          <a:custGeom>
            <a:avLst/>
            <a:gdLst>
              <a:gd name="T0" fmla="*/ 58 w 68"/>
              <a:gd name="T1" fmla="*/ 3 h 81"/>
              <a:gd name="T2" fmla="*/ 58 w 68"/>
              <a:gd name="T3" fmla="*/ 9 h 81"/>
              <a:gd name="T4" fmla="*/ 61 w 68"/>
              <a:gd name="T5" fmla="*/ 9 h 81"/>
              <a:gd name="T6" fmla="*/ 63 w 68"/>
              <a:gd name="T7" fmla="*/ 5 h 81"/>
              <a:gd name="T8" fmla="*/ 68 w 68"/>
              <a:gd name="T9" fmla="*/ 6 h 81"/>
              <a:gd name="T10" fmla="*/ 67 w 68"/>
              <a:gd name="T11" fmla="*/ 21 h 81"/>
              <a:gd name="T12" fmla="*/ 61 w 68"/>
              <a:gd name="T13" fmla="*/ 30 h 81"/>
              <a:gd name="T14" fmla="*/ 58 w 68"/>
              <a:gd name="T15" fmla="*/ 35 h 81"/>
              <a:gd name="T16" fmla="*/ 56 w 68"/>
              <a:gd name="T17" fmla="*/ 42 h 81"/>
              <a:gd name="T18" fmla="*/ 48 w 68"/>
              <a:gd name="T19" fmla="*/ 45 h 81"/>
              <a:gd name="T20" fmla="*/ 43 w 68"/>
              <a:gd name="T21" fmla="*/ 51 h 81"/>
              <a:gd name="T22" fmla="*/ 36 w 68"/>
              <a:gd name="T23" fmla="*/ 68 h 81"/>
              <a:gd name="T24" fmla="*/ 23 w 68"/>
              <a:gd name="T25" fmla="*/ 81 h 81"/>
              <a:gd name="T26" fmla="*/ 8 w 68"/>
              <a:gd name="T27" fmla="*/ 75 h 81"/>
              <a:gd name="T28" fmla="*/ 1 w 68"/>
              <a:gd name="T29" fmla="*/ 75 h 81"/>
              <a:gd name="T30" fmla="*/ 0 w 68"/>
              <a:gd name="T31" fmla="*/ 70 h 81"/>
              <a:gd name="T32" fmla="*/ 5 w 68"/>
              <a:gd name="T33" fmla="*/ 58 h 81"/>
              <a:gd name="T34" fmla="*/ 11 w 68"/>
              <a:gd name="T35" fmla="*/ 50 h 81"/>
              <a:gd name="T36" fmla="*/ 21 w 68"/>
              <a:gd name="T37" fmla="*/ 44 h 81"/>
              <a:gd name="T38" fmla="*/ 29 w 68"/>
              <a:gd name="T39" fmla="*/ 35 h 81"/>
              <a:gd name="T40" fmla="*/ 40 w 68"/>
              <a:gd name="T41" fmla="*/ 28 h 81"/>
              <a:gd name="T42" fmla="*/ 44 w 68"/>
              <a:gd name="T43" fmla="*/ 22 h 81"/>
              <a:gd name="T44" fmla="*/ 44 w 68"/>
              <a:gd name="T45" fmla="*/ 17 h 81"/>
              <a:gd name="T46" fmla="*/ 50 w 68"/>
              <a:gd name="T47" fmla="*/ 8 h 81"/>
              <a:gd name="T48" fmla="*/ 50 w 68"/>
              <a:gd name="T49" fmla="*/ 2 h 81"/>
              <a:gd name="T50" fmla="*/ 56 w 68"/>
              <a:gd name="T51" fmla="*/ 0 h 81"/>
              <a:gd name="T52" fmla="*/ 58 w 68"/>
              <a:gd name="T53" fmla="*/ 3 h 81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68"/>
              <a:gd name="T82" fmla="*/ 0 h 81"/>
              <a:gd name="T83" fmla="*/ 68 w 68"/>
              <a:gd name="T84" fmla="*/ 81 h 81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68" h="81">
                <a:moveTo>
                  <a:pt x="58" y="3"/>
                </a:moveTo>
                <a:lnTo>
                  <a:pt x="58" y="9"/>
                </a:lnTo>
                <a:lnTo>
                  <a:pt x="61" y="9"/>
                </a:lnTo>
                <a:lnTo>
                  <a:pt x="63" y="5"/>
                </a:lnTo>
                <a:lnTo>
                  <a:pt x="68" y="6"/>
                </a:lnTo>
                <a:lnTo>
                  <a:pt x="67" y="21"/>
                </a:lnTo>
                <a:lnTo>
                  <a:pt x="61" y="30"/>
                </a:lnTo>
                <a:lnTo>
                  <a:pt x="58" y="35"/>
                </a:lnTo>
                <a:lnTo>
                  <a:pt x="56" y="42"/>
                </a:lnTo>
                <a:lnTo>
                  <a:pt x="48" y="45"/>
                </a:lnTo>
                <a:lnTo>
                  <a:pt x="43" y="51"/>
                </a:lnTo>
                <a:lnTo>
                  <a:pt x="36" y="68"/>
                </a:lnTo>
                <a:lnTo>
                  <a:pt x="23" y="81"/>
                </a:lnTo>
                <a:lnTo>
                  <a:pt x="8" y="75"/>
                </a:lnTo>
                <a:lnTo>
                  <a:pt x="1" y="75"/>
                </a:lnTo>
                <a:lnTo>
                  <a:pt x="0" y="70"/>
                </a:lnTo>
                <a:lnTo>
                  <a:pt x="5" y="58"/>
                </a:lnTo>
                <a:lnTo>
                  <a:pt x="11" y="50"/>
                </a:lnTo>
                <a:lnTo>
                  <a:pt x="21" y="44"/>
                </a:lnTo>
                <a:lnTo>
                  <a:pt x="29" y="35"/>
                </a:lnTo>
                <a:lnTo>
                  <a:pt x="40" y="28"/>
                </a:lnTo>
                <a:lnTo>
                  <a:pt x="44" y="22"/>
                </a:lnTo>
                <a:lnTo>
                  <a:pt x="44" y="17"/>
                </a:lnTo>
                <a:lnTo>
                  <a:pt x="50" y="8"/>
                </a:lnTo>
                <a:lnTo>
                  <a:pt x="50" y="2"/>
                </a:lnTo>
                <a:lnTo>
                  <a:pt x="56" y="0"/>
                </a:lnTo>
                <a:lnTo>
                  <a:pt x="58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05" name="Freeform 483"/>
          <p:cNvSpPr>
            <a:spLocks/>
          </p:cNvSpPr>
          <p:nvPr/>
        </p:nvSpPr>
        <p:spPr bwMode="gray">
          <a:xfrm>
            <a:off x="7830511" y="5540666"/>
            <a:ext cx="9019" cy="15758"/>
          </a:xfrm>
          <a:custGeom>
            <a:avLst/>
            <a:gdLst>
              <a:gd name="T0" fmla="*/ 4 w 4"/>
              <a:gd name="T1" fmla="*/ 0 h 7"/>
              <a:gd name="T2" fmla="*/ 4 w 4"/>
              <a:gd name="T3" fmla="*/ 5 h 7"/>
              <a:gd name="T4" fmla="*/ 0 w 4"/>
              <a:gd name="T5" fmla="*/ 7 h 7"/>
              <a:gd name="T6" fmla="*/ 1 w 4"/>
              <a:gd name="T7" fmla="*/ 0 h 7"/>
              <a:gd name="T8" fmla="*/ 4 w 4"/>
              <a:gd name="T9" fmla="*/ 0 h 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7"/>
              <a:gd name="T17" fmla="*/ 4 w 4"/>
              <a:gd name="T18" fmla="*/ 7 h 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7">
                <a:moveTo>
                  <a:pt x="4" y="0"/>
                </a:moveTo>
                <a:lnTo>
                  <a:pt x="4" y="5"/>
                </a:lnTo>
                <a:lnTo>
                  <a:pt x="0" y="7"/>
                </a:lnTo>
                <a:lnTo>
                  <a:pt x="1" y="0"/>
                </a:lnTo>
                <a:lnTo>
                  <a:pt x="4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06" name="Freeform 484"/>
          <p:cNvSpPr>
            <a:spLocks/>
          </p:cNvSpPr>
          <p:nvPr/>
        </p:nvSpPr>
        <p:spPr bwMode="gray">
          <a:xfrm>
            <a:off x="7424670" y="4444381"/>
            <a:ext cx="83423" cy="49524"/>
          </a:xfrm>
          <a:custGeom>
            <a:avLst/>
            <a:gdLst>
              <a:gd name="T0" fmla="*/ 0 w 37"/>
              <a:gd name="T1" fmla="*/ 13 h 22"/>
              <a:gd name="T2" fmla="*/ 1 w 37"/>
              <a:gd name="T3" fmla="*/ 17 h 22"/>
              <a:gd name="T4" fmla="*/ 8 w 37"/>
              <a:gd name="T5" fmla="*/ 22 h 22"/>
              <a:gd name="T6" fmla="*/ 18 w 37"/>
              <a:gd name="T7" fmla="*/ 21 h 22"/>
              <a:gd name="T8" fmla="*/ 34 w 37"/>
              <a:gd name="T9" fmla="*/ 14 h 22"/>
              <a:gd name="T10" fmla="*/ 36 w 37"/>
              <a:gd name="T11" fmla="*/ 15 h 22"/>
              <a:gd name="T12" fmla="*/ 36 w 37"/>
              <a:gd name="T13" fmla="*/ 6 h 22"/>
              <a:gd name="T14" fmla="*/ 37 w 37"/>
              <a:gd name="T15" fmla="*/ 4 h 22"/>
              <a:gd name="T16" fmla="*/ 34 w 37"/>
              <a:gd name="T17" fmla="*/ 0 h 22"/>
              <a:gd name="T18" fmla="*/ 31 w 37"/>
              <a:gd name="T19" fmla="*/ 2 h 22"/>
              <a:gd name="T20" fmla="*/ 31 w 37"/>
              <a:gd name="T21" fmla="*/ 7 h 22"/>
              <a:gd name="T22" fmla="*/ 22 w 37"/>
              <a:gd name="T23" fmla="*/ 15 h 22"/>
              <a:gd name="T24" fmla="*/ 13 w 37"/>
              <a:gd name="T25" fmla="*/ 15 h 22"/>
              <a:gd name="T26" fmla="*/ 11 w 37"/>
              <a:gd name="T27" fmla="*/ 15 h 22"/>
              <a:gd name="T28" fmla="*/ 6 w 37"/>
              <a:gd name="T29" fmla="*/ 14 h 22"/>
              <a:gd name="T30" fmla="*/ 4 w 37"/>
              <a:gd name="T31" fmla="*/ 13 h 22"/>
              <a:gd name="T32" fmla="*/ 2 w 37"/>
              <a:gd name="T33" fmla="*/ 13 h 22"/>
              <a:gd name="T34" fmla="*/ 0 w 37"/>
              <a:gd name="T35" fmla="*/ 13 h 22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37"/>
              <a:gd name="T55" fmla="*/ 0 h 22"/>
              <a:gd name="T56" fmla="*/ 37 w 37"/>
              <a:gd name="T57" fmla="*/ 22 h 22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37" h="22">
                <a:moveTo>
                  <a:pt x="0" y="13"/>
                </a:moveTo>
                <a:lnTo>
                  <a:pt x="1" y="17"/>
                </a:lnTo>
                <a:lnTo>
                  <a:pt x="8" y="22"/>
                </a:lnTo>
                <a:lnTo>
                  <a:pt x="18" y="21"/>
                </a:lnTo>
                <a:lnTo>
                  <a:pt x="34" y="14"/>
                </a:lnTo>
                <a:lnTo>
                  <a:pt x="36" y="15"/>
                </a:lnTo>
                <a:lnTo>
                  <a:pt x="36" y="6"/>
                </a:lnTo>
                <a:lnTo>
                  <a:pt x="37" y="4"/>
                </a:lnTo>
                <a:lnTo>
                  <a:pt x="34" y="0"/>
                </a:lnTo>
                <a:lnTo>
                  <a:pt x="31" y="2"/>
                </a:lnTo>
                <a:lnTo>
                  <a:pt x="31" y="7"/>
                </a:lnTo>
                <a:lnTo>
                  <a:pt x="22" y="15"/>
                </a:lnTo>
                <a:lnTo>
                  <a:pt x="13" y="15"/>
                </a:lnTo>
                <a:lnTo>
                  <a:pt x="11" y="15"/>
                </a:lnTo>
                <a:lnTo>
                  <a:pt x="6" y="14"/>
                </a:lnTo>
                <a:lnTo>
                  <a:pt x="4" y="13"/>
                </a:lnTo>
                <a:lnTo>
                  <a:pt x="2" y="13"/>
                </a:lnTo>
                <a:lnTo>
                  <a:pt x="0" y="1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07" name="Freeform 485"/>
          <p:cNvSpPr>
            <a:spLocks/>
          </p:cNvSpPr>
          <p:nvPr/>
        </p:nvSpPr>
        <p:spPr bwMode="gray">
          <a:xfrm>
            <a:off x="7460745" y="4403861"/>
            <a:ext cx="63131" cy="54026"/>
          </a:xfrm>
          <a:custGeom>
            <a:avLst/>
            <a:gdLst>
              <a:gd name="T0" fmla="*/ 7 w 28"/>
              <a:gd name="T1" fmla="*/ 2 h 24"/>
              <a:gd name="T2" fmla="*/ 3 w 28"/>
              <a:gd name="T3" fmla="*/ 0 h 24"/>
              <a:gd name="T4" fmla="*/ 0 w 28"/>
              <a:gd name="T5" fmla="*/ 0 h 24"/>
              <a:gd name="T6" fmla="*/ 0 w 28"/>
              <a:gd name="T7" fmla="*/ 3 h 24"/>
              <a:gd name="T8" fmla="*/ 7 w 28"/>
              <a:gd name="T9" fmla="*/ 5 h 24"/>
              <a:gd name="T10" fmla="*/ 15 w 28"/>
              <a:gd name="T11" fmla="*/ 8 h 24"/>
              <a:gd name="T12" fmla="*/ 18 w 28"/>
              <a:gd name="T13" fmla="*/ 14 h 24"/>
              <a:gd name="T14" fmla="*/ 21 w 28"/>
              <a:gd name="T15" fmla="*/ 15 h 24"/>
              <a:gd name="T16" fmla="*/ 25 w 28"/>
              <a:gd name="T17" fmla="*/ 24 h 24"/>
              <a:gd name="T18" fmla="*/ 28 w 28"/>
              <a:gd name="T19" fmla="*/ 22 h 24"/>
              <a:gd name="T20" fmla="*/ 27 w 28"/>
              <a:gd name="T21" fmla="*/ 16 h 24"/>
              <a:gd name="T22" fmla="*/ 23 w 28"/>
              <a:gd name="T23" fmla="*/ 13 h 24"/>
              <a:gd name="T24" fmla="*/ 18 w 28"/>
              <a:gd name="T25" fmla="*/ 7 h 24"/>
              <a:gd name="T26" fmla="*/ 12 w 28"/>
              <a:gd name="T27" fmla="*/ 3 h 24"/>
              <a:gd name="T28" fmla="*/ 7 w 28"/>
              <a:gd name="T29" fmla="*/ 2 h 24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28"/>
              <a:gd name="T46" fmla="*/ 0 h 24"/>
              <a:gd name="T47" fmla="*/ 28 w 28"/>
              <a:gd name="T48" fmla="*/ 24 h 24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28" h="24">
                <a:moveTo>
                  <a:pt x="7" y="2"/>
                </a:moveTo>
                <a:lnTo>
                  <a:pt x="3" y="0"/>
                </a:lnTo>
                <a:lnTo>
                  <a:pt x="0" y="0"/>
                </a:lnTo>
                <a:lnTo>
                  <a:pt x="0" y="3"/>
                </a:lnTo>
                <a:lnTo>
                  <a:pt x="7" y="5"/>
                </a:lnTo>
                <a:lnTo>
                  <a:pt x="15" y="8"/>
                </a:lnTo>
                <a:lnTo>
                  <a:pt x="18" y="14"/>
                </a:lnTo>
                <a:lnTo>
                  <a:pt x="21" y="15"/>
                </a:lnTo>
                <a:lnTo>
                  <a:pt x="25" y="24"/>
                </a:lnTo>
                <a:lnTo>
                  <a:pt x="28" y="22"/>
                </a:lnTo>
                <a:lnTo>
                  <a:pt x="27" y="16"/>
                </a:lnTo>
                <a:lnTo>
                  <a:pt x="23" y="13"/>
                </a:lnTo>
                <a:lnTo>
                  <a:pt x="18" y="7"/>
                </a:lnTo>
                <a:lnTo>
                  <a:pt x="12" y="3"/>
                </a:lnTo>
                <a:lnTo>
                  <a:pt x="7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08" name="Freeform 486"/>
          <p:cNvSpPr>
            <a:spLocks/>
          </p:cNvSpPr>
          <p:nvPr/>
        </p:nvSpPr>
        <p:spPr bwMode="gray">
          <a:xfrm>
            <a:off x="7557696" y="4475896"/>
            <a:ext cx="22547" cy="33766"/>
          </a:xfrm>
          <a:custGeom>
            <a:avLst/>
            <a:gdLst>
              <a:gd name="T0" fmla="*/ 0 w 10"/>
              <a:gd name="T1" fmla="*/ 3 h 15"/>
              <a:gd name="T2" fmla="*/ 2 w 10"/>
              <a:gd name="T3" fmla="*/ 7 h 15"/>
              <a:gd name="T4" fmla="*/ 4 w 10"/>
              <a:gd name="T5" fmla="*/ 9 h 15"/>
              <a:gd name="T6" fmla="*/ 5 w 10"/>
              <a:gd name="T7" fmla="*/ 11 h 15"/>
              <a:gd name="T8" fmla="*/ 8 w 10"/>
              <a:gd name="T9" fmla="*/ 13 h 15"/>
              <a:gd name="T10" fmla="*/ 10 w 10"/>
              <a:gd name="T11" fmla="*/ 15 h 15"/>
              <a:gd name="T12" fmla="*/ 10 w 10"/>
              <a:gd name="T13" fmla="*/ 10 h 15"/>
              <a:gd name="T14" fmla="*/ 9 w 10"/>
              <a:gd name="T15" fmla="*/ 8 h 15"/>
              <a:gd name="T16" fmla="*/ 1 w 10"/>
              <a:gd name="T17" fmla="*/ 0 h 15"/>
              <a:gd name="T18" fmla="*/ 0 w 10"/>
              <a:gd name="T19" fmla="*/ 3 h 1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0"/>
              <a:gd name="T31" fmla="*/ 0 h 15"/>
              <a:gd name="T32" fmla="*/ 10 w 10"/>
              <a:gd name="T33" fmla="*/ 15 h 15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0" h="15">
                <a:moveTo>
                  <a:pt x="0" y="3"/>
                </a:moveTo>
                <a:lnTo>
                  <a:pt x="2" y="7"/>
                </a:lnTo>
                <a:lnTo>
                  <a:pt x="4" y="9"/>
                </a:lnTo>
                <a:lnTo>
                  <a:pt x="5" y="11"/>
                </a:lnTo>
                <a:lnTo>
                  <a:pt x="8" y="13"/>
                </a:lnTo>
                <a:lnTo>
                  <a:pt x="10" y="15"/>
                </a:lnTo>
                <a:lnTo>
                  <a:pt x="10" y="10"/>
                </a:lnTo>
                <a:lnTo>
                  <a:pt x="9" y="8"/>
                </a:lnTo>
                <a:lnTo>
                  <a:pt x="1" y="0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09" name="Freeform 487"/>
          <p:cNvSpPr>
            <a:spLocks/>
          </p:cNvSpPr>
          <p:nvPr/>
        </p:nvSpPr>
        <p:spPr bwMode="gray">
          <a:xfrm>
            <a:off x="7593770" y="4498407"/>
            <a:ext cx="20292" cy="18009"/>
          </a:xfrm>
          <a:custGeom>
            <a:avLst/>
            <a:gdLst>
              <a:gd name="T0" fmla="*/ 9 w 9"/>
              <a:gd name="T1" fmla="*/ 7 h 8"/>
              <a:gd name="T2" fmla="*/ 5 w 9"/>
              <a:gd name="T3" fmla="*/ 2 h 8"/>
              <a:gd name="T4" fmla="*/ 1 w 9"/>
              <a:gd name="T5" fmla="*/ 0 h 8"/>
              <a:gd name="T6" fmla="*/ 0 w 9"/>
              <a:gd name="T7" fmla="*/ 4 h 8"/>
              <a:gd name="T8" fmla="*/ 6 w 9"/>
              <a:gd name="T9" fmla="*/ 8 h 8"/>
              <a:gd name="T10" fmla="*/ 9 w 9"/>
              <a:gd name="T11" fmla="*/ 7 h 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"/>
              <a:gd name="T19" fmla="*/ 0 h 8"/>
              <a:gd name="T20" fmla="*/ 9 w 9"/>
              <a:gd name="T21" fmla="*/ 8 h 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" h="8">
                <a:moveTo>
                  <a:pt x="9" y="7"/>
                </a:moveTo>
                <a:lnTo>
                  <a:pt x="5" y="2"/>
                </a:lnTo>
                <a:lnTo>
                  <a:pt x="1" y="0"/>
                </a:lnTo>
                <a:lnTo>
                  <a:pt x="0" y="4"/>
                </a:lnTo>
                <a:lnTo>
                  <a:pt x="6" y="8"/>
                </a:lnTo>
                <a:lnTo>
                  <a:pt x="9" y="7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10" name="Freeform 488"/>
          <p:cNvSpPr>
            <a:spLocks/>
          </p:cNvSpPr>
          <p:nvPr/>
        </p:nvSpPr>
        <p:spPr bwMode="gray">
          <a:xfrm>
            <a:off x="7634355" y="4518667"/>
            <a:ext cx="31565" cy="22511"/>
          </a:xfrm>
          <a:custGeom>
            <a:avLst/>
            <a:gdLst>
              <a:gd name="T0" fmla="*/ 14 w 14"/>
              <a:gd name="T1" fmla="*/ 10 h 10"/>
              <a:gd name="T2" fmla="*/ 11 w 14"/>
              <a:gd name="T3" fmla="*/ 5 h 10"/>
              <a:gd name="T4" fmla="*/ 2 w 14"/>
              <a:gd name="T5" fmla="*/ 0 h 10"/>
              <a:gd name="T6" fmla="*/ 0 w 14"/>
              <a:gd name="T7" fmla="*/ 2 h 10"/>
              <a:gd name="T8" fmla="*/ 0 w 14"/>
              <a:gd name="T9" fmla="*/ 5 h 10"/>
              <a:gd name="T10" fmla="*/ 11 w 14"/>
              <a:gd name="T11" fmla="*/ 10 h 10"/>
              <a:gd name="T12" fmla="*/ 14 w 14"/>
              <a:gd name="T13" fmla="*/ 10 h 1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"/>
              <a:gd name="T22" fmla="*/ 0 h 10"/>
              <a:gd name="T23" fmla="*/ 14 w 14"/>
              <a:gd name="T24" fmla="*/ 10 h 1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" h="10">
                <a:moveTo>
                  <a:pt x="14" y="10"/>
                </a:moveTo>
                <a:lnTo>
                  <a:pt x="11" y="5"/>
                </a:lnTo>
                <a:lnTo>
                  <a:pt x="2" y="0"/>
                </a:lnTo>
                <a:lnTo>
                  <a:pt x="0" y="2"/>
                </a:lnTo>
                <a:lnTo>
                  <a:pt x="0" y="5"/>
                </a:lnTo>
                <a:lnTo>
                  <a:pt x="11" y="10"/>
                </a:lnTo>
                <a:lnTo>
                  <a:pt x="14" y="1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11" name="Freeform 489"/>
          <p:cNvSpPr>
            <a:spLocks/>
          </p:cNvSpPr>
          <p:nvPr/>
        </p:nvSpPr>
        <p:spPr bwMode="gray">
          <a:xfrm>
            <a:off x="7679448" y="4543429"/>
            <a:ext cx="24801" cy="29264"/>
          </a:xfrm>
          <a:custGeom>
            <a:avLst/>
            <a:gdLst>
              <a:gd name="T0" fmla="*/ 11 w 11"/>
              <a:gd name="T1" fmla="*/ 10 h 13"/>
              <a:gd name="T2" fmla="*/ 5 w 11"/>
              <a:gd name="T3" fmla="*/ 1 h 13"/>
              <a:gd name="T4" fmla="*/ 1 w 11"/>
              <a:gd name="T5" fmla="*/ 0 h 13"/>
              <a:gd name="T6" fmla="*/ 0 w 11"/>
              <a:gd name="T7" fmla="*/ 2 h 13"/>
              <a:gd name="T8" fmla="*/ 1 w 11"/>
              <a:gd name="T9" fmla="*/ 6 h 13"/>
              <a:gd name="T10" fmla="*/ 7 w 11"/>
              <a:gd name="T11" fmla="*/ 12 h 13"/>
              <a:gd name="T12" fmla="*/ 10 w 11"/>
              <a:gd name="T13" fmla="*/ 13 h 13"/>
              <a:gd name="T14" fmla="*/ 11 w 11"/>
              <a:gd name="T15" fmla="*/ 10 h 1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1"/>
              <a:gd name="T25" fmla="*/ 0 h 13"/>
              <a:gd name="T26" fmla="*/ 11 w 11"/>
              <a:gd name="T27" fmla="*/ 13 h 1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1" h="13">
                <a:moveTo>
                  <a:pt x="11" y="10"/>
                </a:moveTo>
                <a:lnTo>
                  <a:pt x="5" y="1"/>
                </a:lnTo>
                <a:lnTo>
                  <a:pt x="1" y="0"/>
                </a:lnTo>
                <a:lnTo>
                  <a:pt x="0" y="2"/>
                </a:lnTo>
                <a:lnTo>
                  <a:pt x="1" y="6"/>
                </a:lnTo>
                <a:lnTo>
                  <a:pt x="7" y="12"/>
                </a:lnTo>
                <a:lnTo>
                  <a:pt x="10" y="13"/>
                </a:lnTo>
                <a:lnTo>
                  <a:pt x="11" y="1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12" name="Freeform 490"/>
          <p:cNvSpPr>
            <a:spLocks/>
          </p:cNvSpPr>
          <p:nvPr/>
        </p:nvSpPr>
        <p:spPr bwMode="gray">
          <a:xfrm>
            <a:off x="7697485" y="4583949"/>
            <a:ext cx="18037" cy="15758"/>
          </a:xfrm>
          <a:custGeom>
            <a:avLst/>
            <a:gdLst>
              <a:gd name="T0" fmla="*/ 4 w 8"/>
              <a:gd name="T1" fmla="*/ 0 h 7"/>
              <a:gd name="T2" fmla="*/ 0 w 8"/>
              <a:gd name="T3" fmla="*/ 0 h 7"/>
              <a:gd name="T4" fmla="*/ 1 w 8"/>
              <a:gd name="T5" fmla="*/ 3 h 7"/>
              <a:gd name="T6" fmla="*/ 6 w 8"/>
              <a:gd name="T7" fmla="*/ 7 h 7"/>
              <a:gd name="T8" fmla="*/ 8 w 8"/>
              <a:gd name="T9" fmla="*/ 6 h 7"/>
              <a:gd name="T10" fmla="*/ 7 w 8"/>
              <a:gd name="T11" fmla="*/ 2 h 7"/>
              <a:gd name="T12" fmla="*/ 4 w 8"/>
              <a:gd name="T13" fmla="*/ 0 h 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"/>
              <a:gd name="T22" fmla="*/ 0 h 7"/>
              <a:gd name="T23" fmla="*/ 8 w 8"/>
              <a:gd name="T24" fmla="*/ 7 h 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" h="7">
                <a:moveTo>
                  <a:pt x="4" y="0"/>
                </a:moveTo>
                <a:lnTo>
                  <a:pt x="0" y="0"/>
                </a:lnTo>
                <a:lnTo>
                  <a:pt x="1" y="3"/>
                </a:lnTo>
                <a:lnTo>
                  <a:pt x="6" y="7"/>
                </a:lnTo>
                <a:lnTo>
                  <a:pt x="8" y="6"/>
                </a:lnTo>
                <a:lnTo>
                  <a:pt x="7" y="2"/>
                </a:lnTo>
                <a:lnTo>
                  <a:pt x="4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13" name="Freeform 491"/>
          <p:cNvSpPr>
            <a:spLocks/>
          </p:cNvSpPr>
          <p:nvPr/>
        </p:nvSpPr>
        <p:spPr bwMode="gray">
          <a:xfrm>
            <a:off x="7665920" y="4608711"/>
            <a:ext cx="13528" cy="9004"/>
          </a:xfrm>
          <a:custGeom>
            <a:avLst/>
            <a:gdLst>
              <a:gd name="T0" fmla="*/ 0 w 6"/>
              <a:gd name="T1" fmla="*/ 1 h 4"/>
              <a:gd name="T2" fmla="*/ 0 w 6"/>
              <a:gd name="T3" fmla="*/ 3 h 4"/>
              <a:gd name="T4" fmla="*/ 2 w 6"/>
              <a:gd name="T5" fmla="*/ 4 h 4"/>
              <a:gd name="T6" fmla="*/ 6 w 6"/>
              <a:gd name="T7" fmla="*/ 3 h 4"/>
              <a:gd name="T8" fmla="*/ 3 w 6"/>
              <a:gd name="T9" fmla="*/ 0 h 4"/>
              <a:gd name="T10" fmla="*/ 0 w 6"/>
              <a:gd name="T11" fmla="*/ 1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"/>
              <a:gd name="T19" fmla="*/ 0 h 4"/>
              <a:gd name="T20" fmla="*/ 6 w 6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" h="4">
                <a:moveTo>
                  <a:pt x="0" y="1"/>
                </a:moveTo>
                <a:lnTo>
                  <a:pt x="0" y="3"/>
                </a:lnTo>
                <a:lnTo>
                  <a:pt x="2" y="4"/>
                </a:lnTo>
                <a:lnTo>
                  <a:pt x="6" y="3"/>
                </a:lnTo>
                <a:lnTo>
                  <a:pt x="3" y="0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14" name="Freeform 492"/>
          <p:cNvSpPr>
            <a:spLocks/>
          </p:cNvSpPr>
          <p:nvPr/>
        </p:nvSpPr>
        <p:spPr bwMode="gray">
          <a:xfrm>
            <a:off x="7663665" y="4561438"/>
            <a:ext cx="18037" cy="11255"/>
          </a:xfrm>
          <a:custGeom>
            <a:avLst/>
            <a:gdLst>
              <a:gd name="T0" fmla="*/ 0 w 8"/>
              <a:gd name="T1" fmla="*/ 0 h 5"/>
              <a:gd name="T2" fmla="*/ 0 w 8"/>
              <a:gd name="T3" fmla="*/ 1 h 5"/>
              <a:gd name="T4" fmla="*/ 4 w 8"/>
              <a:gd name="T5" fmla="*/ 5 h 5"/>
              <a:gd name="T6" fmla="*/ 8 w 8"/>
              <a:gd name="T7" fmla="*/ 3 h 5"/>
              <a:gd name="T8" fmla="*/ 4 w 8"/>
              <a:gd name="T9" fmla="*/ 0 h 5"/>
              <a:gd name="T10" fmla="*/ 0 w 8"/>
              <a:gd name="T11" fmla="*/ 0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"/>
              <a:gd name="T19" fmla="*/ 0 h 5"/>
              <a:gd name="T20" fmla="*/ 8 w 8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" h="5">
                <a:moveTo>
                  <a:pt x="0" y="0"/>
                </a:moveTo>
                <a:lnTo>
                  <a:pt x="0" y="1"/>
                </a:lnTo>
                <a:lnTo>
                  <a:pt x="4" y="5"/>
                </a:lnTo>
                <a:lnTo>
                  <a:pt x="8" y="3"/>
                </a:lnTo>
                <a:lnTo>
                  <a:pt x="4" y="0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15" name="Freeform 493"/>
          <p:cNvSpPr>
            <a:spLocks/>
          </p:cNvSpPr>
          <p:nvPr/>
        </p:nvSpPr>
        <p:spPr bwMode="gray">
          <a:xfrm>
            <a:off x="7476528" y="4572693"/>
            <a:ext cx="9019" cy="15758"/>
          </a:xfrm>
          <a:custGeom>
            <a:avLst/>
            <a:gdLst>
              <a:gd name="T0" fmla="*/ 0 w 4"/>
              <a:gd name="T1" fmla="*/ 2 h 7"/>
              <a:gd name="T2" fmla="*/ 1 w 4"/>
              <a:gd name="T3" fmla="*/ 4 h 7"/>
              <a:gd name="T4" fmla="*/ 2 w 4"/>
              <a:gd name="T5" fmla="*/ 7 h 7"/>
              <a:gd name="T6" fmla="*/ 4 w 4"/>
              <a:gd name="T7" fmla="*/ 7 h 7"/>
              <a:gd name="T8" fmla="*/ 4 w 4"/>
              <a:gd name="T9" fmla="*/ 4 h 7"/>
              <a:gd name="T10" fmla="*/ 1 w 4"/>
              <a:gd name="T11" fmla="*/ 0 h 7"/>
              <a:gd name="T12" fmla="*/ 0 w 4"/>
              <a:gd name="T13" fmla="*/ 2 h 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"/>
              <a:gd name="T22" fmla="*/ 0 h 7"/>
              <a:gd name="T23" fmla="*/ 4 w 4"/>
              <a:gd name="T24" fmla="*/ 7 h 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" h="7">
                <a:moveTo>
                  <a:pt x="0" y="2"/>
                </a:moveTo>
                <a:lnTo>
                  <a:pt x="1" y="4"/>
                </a:lnTo>
                <a:lnTo>
                  <a:pt x="2" y="7"/>
                </a:lnTo>
                <a:lnTo>
                  <a:pt x="4" y="7"/>
                </a:lnTo>
                <a:lnTo>
                  <a:pt x="4" y="4"/>
                </a:lnTo>
                <a:lnTo>
                  <a:pt x="1" y="0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16" name="Freeform 494"/>
          <p:cNvSpPr>
            <a:spLocks/>
          </p:cNvSpPr>
          <p:nvPr/>
        </p:nvSpPr>
        <p:spPr bwMode="gray">
          <a:xfrm>
            <a:off x="7512602" y="4590702"/>
            <a:ext cx="11273" cy="9004"/>
          </a:xfrm>
          <a:custGeom>
            <a:avLst/>
            <a:gdLst>
              <a:gd name="T0" fmla="*/ 0 w 5"/>
              <a:gd name="T1" fmla="*/ 3 h 4"/>
              <a:gd name="T2" fmla="*/ 3 w 5"/>
              <a:gd name="T3" fmla="*/ 4 h 4"/>
              <a:gd name="T4" fmla="*/ 5 w 5"/>
              <a:gd name="T5" fmla="*/ 3 h 4"/>
              <a:gd name="T6" fmla="*/ 3 w 5"/>
              <a:gd name="T7" fmla="*/ 0 h 4"/>
              <a:gd name="T8" fmla="*/ 0 w 5"/>
              <a:gd name="T9" fmla="*/ 1 h 4"/>
              <a:gd name="T10" fmla="*/ 0 w 5"/>
              <a:gd name="T11" fmla="*/ 3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4"/>
              <a:gd name="T20" fmla="*/ 5 w 5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4">
                <a:moveTo>
                  <a:pt x="0" y="3"/>
                </a:moveTo>
                <a:lnTo>
                  <a:pt x="3" y="4"/>
                </a:lnTo>
                <a:lnTo>
                  <a:pt x="5" y="3"/>
                </a:lnTo>
                <a:lnTo>
                  <a:pt x="3" y="0"/>
                </a:lnTo>
                <a:lnTo>
                  <a:pt x="0" y="1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17" name="Freeform 495"/>
          <p:cNvSpPr>
            <a:spLocks/>
          </p:cNvSpPr>
          <p:nvPr/>
        </p:nvSpPr>
        <p:spPr bwMode="gray">
          <a:xfrm>
            <a:off x="7332229" y="5335816"/>
            <a:ext cx="6764" cy="11255"/>
          </a:xfrm>
          <a:custGeom>
            <a:avLst/>
            <a:gdLst>
              <a:gd name="T0" fmla="*/ 0 w 3"/>
              <a:gd name="T1" fmla="*/ 2 h 5"/>
              <a:gd name="T2" fmla="*/ 1 w 3"/>
              <a:gd name="T3" fmla="*/ 5 h 5"/>
              <a:gd name="T4" fmla="*/ 3 w 3"/>
              <a:gd name="T5" fmla="*/ 2 h 5"/>
              <a:gd name="T6" fmla="*/ 1 w 3"/>
              <a:gd name="T7" fmla="*/ 0 h 5"/>
              <a:gd name="T8" fmla="*/ 0 w 3"/>
              <a:gd name="T9" fmla="*/ 0 h 5"/>
              <a:gd name="T10" fmla="*/ 0 w 3"/>
              <a:gd name="T11" fmla="*/ 2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5"/>
              <a:gd name="T20" fmla="*/ 3 w 3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5">
                <a:moveTo>
                  <a:pt x="0" y="2"/>
                </a:moveTo>
                <a:lnTo>
                  <a:pt x="1" y="5"/>
                </a:lnTo>
                <a:lnTo>
                  <a:pt x="3" y="2"/>
                </a:lnTo>
                <a:lnTo>
                  <a:pt x="1" y="0"/>
                </a:lnTo>
                <a:lnTo>
                  <a:pt x="0" y="0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18" name="Freeform 496"/>
          <p:cNvSpPr>
            <a:spLocks/>
          </p:cNvSpPr>
          <p:nvPr/>
        </p:nvSpPr>
        <p:spPr bwMode="gray">
          <a:xfrm>
            <a:off x="7417906" y="5335816"/>
            <a:ext cx="9019" cy="13507"/>
          </a:xfrm>
          <a:custGeom>
            <a:avLst/>
            <a:gdLst>
              <a:gd name="T0" fmla="*/ 4 w 4"/>
              <a:gd name="T1" fmla="*/ 6 h 6"/>
              <a:gd name="T2" fmla="*/ 3 w 4"/>
              <a:gd name="T3" fmla="*/ 1 h 6"/>
              <a:gd name="T4" fmla="*/ 1 w 4"/>
              <a:gd name="T5" fmla="*/ 0 h 6"/>
              <a:gd name="T6" fmla="*/ 0 w 4"/>
              <a:gd name="T7" fmla="*/ 3 h 6"/>
              <a:gd name="T8" fmla="*/ 0 w 4"/>
              <a:gd name="T9" fmla="*/ 4 h 6"/>
              <a:gd name="T10" fmla="*/ 2 w 4"/>
              <a:gd name="T11" fmla="*/ 6 h 6"/>
              <a:gd name="T12" fmla="*/ 4 w 4"/>
              <a:gd name="T13" fmla="*/ 6 h 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"/>
              <a:gd name="T22" fmla="*/ 0 h 6"/>
              <a:gd name="T23" fmla="*/ 4 w 4"/>
              <a:gd name="T24" fmla="*/ 6 h 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" h="6">
                <a:moveTo>
                  <a:pt x="4" y="6"/>
                </a:moveTo>
                <a:lnTo>
                  <a:pt x="3" y="1"/>
                </a:lnTo>
                <a:lnTo>
                  <a:pt x="1" y="0"/>
                </a:lnTo>
                <a:lnTo>
                  <a:pt x="0" y="3"/>
                </a:lnTo>
                <a:lnTo>
                  <a:pt x="0" y="4"/>
                </a:lnTo>
                <a:lnTo>
                  <a:pt x="2" y="6"/>
                </a:lnTo>
                <a:lnTo>
                  <a:pt x="4" y="6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19" name="Freeform 497"/>
          <p:cNvSpPr>
            <a:spLocks/>
          </p:cNvSpPr>
          <p:nvPr/>
        </p:nvSpPr>
        <p:spPr bwMode="gray">
          <a:xfrm>
            <a:off x="7345757" y="5365081"/>
            <a:ext cx="83423" cy="87793"/>
          </a:xfrm>
          <a:custGeom>
            <a:avLst/>
            <a:gdLst>
              <a:gd name="T0" fmla="*/ 25 w 37"/>
              <a:gd name="T1" fmla="*/ 6 h 39"/>
              <a:gd name="T2" fmla="*/ 20 w 37"/>
              <a:gd name="T3" fmla="*/ 7 h 39"/>
              <a:gd name="T4" fmla="*/ 12 w 37"/>
              <a:gd name="T5" fmla="*/ 4 h 39"/>
              <a:gd name="T6" fmla="*/ 5 w 37"/>
              <a:gd name="T7" fmla="*/ 0 h 39"/>
              <a:gd name="T8" fmla="*/ 2 w 37"/>
              <a:gd name="T9" fmla="*/ 0 h 39"/>
              <a:gd name="T10" fmla="*/ 0 w 37"/>
              <a:gd name="T11" fmla="*/ 3 h 39"/>
              <a:gd name="T12" fmla="*/ 3 w 37"/>
              <a:gd name="T13" fmla="*/ 9 h 39"/>
              <a:gd name="T14" fmla="*/ 6 w 37"/>
              <a:gd name="T15" fmla="*/ 13 h 39"/>
              <a:gd name="T16" fmla="*/ 7 w 37"/>
              <a:gd name="T17" fmla="*/ 24 h 39"/>
              <a:gd name="T18" fmla="*/ 11 w 37"/>
              <a:gd name="T19" fmla="*/ 30 h 39"/>
              <a:gd name="T20" fmla="*/ 14 w 37"/>
              <a:gd name="T21" fmla="*/ 36 h 39"/>
              <a:gd name="T22" fmla="*/ 16 w 37"/>
              <a:gd name="T23" fmla="*/ 39 h 39"/>
              <a:gd name="T24" fmla="*/ 24 w 37"/>
              <a:gd name="T25" fmla="*/ 38 h 39"/>
              <a:gd name="T26" fmla="*/ 26 w 37"/>
              <a:gd name="T27" fmla="*/ 33 h 39"/>
              <a:gd name="T28" fmla="*/ 30 w 37"/>
              <a:gd name="T29" fmla="*/ 33 h 39"/>
              <a:gd name="T30" fmla="*/ 32 w 37"/>
              <a:gd name="T31" fmla="*/ 26 h 39"/>
              <a:gd name="T32" fmla="*/ 35 w 37"/>
              <a:gd name="T33" fmla="*/ 22 h 39"/>
              <a:gd name="T34" fmla="*/ 37 w 37"/>
              <a:gd name="T35" fmla="*/ 11 h 39"/>
              <a:gd name="T36" fmla="*/ 37 w 37"/>
              <a:gd name="T37" fmla="*/ 2 h 39"/>
              <a:gd name="T38" fmla="*/ 33 w 37"/>
              <a:gd name="T39" fmla="*/ 1 h 39"/>
              <a:gd name="T40" fmla="*/ 30 w 37"/>
              <a:gd name="T41" fmla="*/ 1 h 39"/>
              <a:gd name="T42" fmla="*/ 25 w 37"/>
              <a:gd name="T43" fmla="*/ 6 h 39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37"/>
              <a:gd name="T67" fmla="*/ 0 h 39"/>
              <a:gd name="T68" fmla="*/ 37 w 37"/>
              <a:gd name="T69" fmla="*/ 39 h 39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37" h="39">
                <a:moveTo>
                  <a:pt x="25" y="6"/>
                </a:moveTo>
                <a:lnTo>
                  <a:pt x="20" y="7"/>
                </a:lnTo>
                <a:lnTo>
                  <a:pt x="12" y="4"/>
                </a:lnTo>
                <a:lnTo>
                  <a:pt x="5" y="0"/>
                </a:lnTo>
                <a:lnTo>
                  <a:pt x="2" y="0"/>
                </a:lnTo>
                <a:lnTo>
                  <a:pt x="0" y="3"/>
                </a:lnTo>
                <a:lnTo>
                  <a:pt x="3" y="9"/>
                </a:lnTo>
                <a:lnTo>
                  <a:pt x="6" y="13"/>
                </a:lnTo>
                <a:lnTo>
                  <a:pt x="7" y="24"/>
                </a:lnTo>
                <a:lnTo>
                  <a:pt x="11" y="30"/>
                </a:lnTo>
                <a:lnTo>
                  <a:pt x="14" y="36"/>
                </a:lnTo>
                <a:lnTo>
                  <a:pt x="16" y="39"/>
                </a:lnTo>
                <a:lnTo>
                  <a:pt x="24" y="38"/>
                </a:lnTo>
                <a:lnTo>
                  <a:pt x="26" y="33"/>
                </a:lnTo>
                <a:lnTo>
                  <a:pt x="30" y="33"/>
                </a:lnTo>
                <a:lnTo>
                  <a:pt x="32" y="26"/>
                </a:lnTo>
                <a:lnTo>
                  <a:pt x="35" y="22"/>
                </a:lnTo>
                <a:lnTo>
                  <a:pt x="37" y="11"/>
                </a:lnTo>
                <a:lnTo>
                  <a:pt x="37" y="2"/>
                </a:lnTo>
                <a:lnTo>
                  <a:pt x="33" y="1"/>
                </a:lnTo>
                <a:lnTo>
                  <a:pt x="30" y="1"/>
                </a:lnTo>
                <a:lnTo>
                  <a:pt x="25" y="6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20" name="Freeform 498"/>
          <p:cNvSpPr>
            <a:spLocks/>
          </p:cNvSpPr>
          <p:nvPr/>
        </p:nvSpPr>
        <p:spPr bwMode="gray">
          <a:xfrm>
            <a:off x="7810219" y="4692002"/>
            <a:ext cx="9019" cy="22511"/>
          </a:xfrm>
          <a:custGeom>
            <a:avLst/>
            <a:gdLst>
              <a:gd name="T0" fmla="*/ 0 w 4"/>
              <a:gd name="T1" fmla="*/ 3 h 10"/>
              <a:gd name="T2" fmla="*/ 0 w 4"/>
              <a:gd name="T3" fmla="*/ 7 h 10"/>
              <a:gd name="T4" fmla="*/ 2 w 4"/>
              <a:gd name="T5" fmla="*/ 10 h 10"/>
              <a:gd name="T6" fmla="*/ 4 w 4"/>
              <a:gd name="T7" fmla="*/ 6 h 10"/>
              <a:gd name="T8" fmla="*/ 4 w 4"/>
              <a:gd name="T9" fmla="*/ 2 h 10"/>
              <a:gd name="T10" fmla="*/ 0 w 4"/>
              <a:gd name="T11" fmla="*/ 0 h 10"/>
              <a:gd name="T12" fmla="*/ 0 w 4"/>
              <a:gd name="T13" fmla="*/ 3 h 1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"/>
              <a:gd name="T22" fmla="*/ 0 h 10"/>
              <a:gd name="T23" fmla="*/ 4 w 4"/>
              <a:gd name="T24" fmla="*/ 10 h 1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" h="10">
                <a:moveTo>
                  <a:pt x="0" y="3"/>
                </a:moveTo>
                <a:lnTo>
                  <a:pt x="0" y="7"/>
                </a:lnTo>
                <a:lnTo>
                  <a:pt x="2" y="10"/>
                </a:lnTo>
                <a:lnTo>
                  <a:pt x="4" y="6"/>
                </a:lnTo>
                <a:lnTo>
                  <a:pt x="4" y="2"/>
                </a:lnTo>
                <a:lnTo>
                  <a:pt x="0" y="0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21" name="Freeform 499"/>
          <p:cNvSpPr>
            <a:spLocks/>
          </p:cNvSpPr>
          <p:nvPr/>
        </p:nvSpPr>
        <p:spPr bwMode="gray">
          <a:xfrm>
            <a:off x="7819237" y="4716764"/>
            <a:ext cx="13528" cy="13507"/>
          </a:xfrm>
          <a:custGeom>
            <a:avLst/>
            <a:gdLst>
              <a:gd name="T0" fmla="*/ 5 w 6"/>
              <a:gd name="T1" fmla="*/ 6 h 6"/>
              <a:gd name="T2" fmla="*/ 6 w 6"/>
              <a:gd name="T3" fmla="*/ 4 h 6"/>
              <a:gd name="T4" fmla="*/ 1 w 6"/>
              <a:gd name="T5" fmla="*/ 0 h 6"/>
              <a:gd name="T6" fmla="*/ 0 w 6"/>
              <a:gd name="T7" fmla="*/ 2 h 6"/>
              <a:gd name="T8" fmla="*/ 5 w 6"/>
              <a:gd name="T9" fmla="*/ 6 h 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"/>
              <a:gd name="T16" fmla="*/ 0 h 6"/>
              <a:gd name="T17" fmla="*/ 6 w 6"/>
              <a:gd name="T18" fmla="*/ 6 h 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" h="6">
                <a:moveTo>
                  <a:pt x="5" y="6"/>
                </a:moveTo>
                <a:lnTo>
                  <a:pt x="6" y="4"/>
                </a:lnTo>
                <a:lnTo>
                  <a:pt x="1" y="0"/>
                </a:lnTo>
                <a:lnTo>
                  <a:pt x="0" y="2"/>
                </a:lnTo>
                <a:lnTo>
                  <a:pt x="5" y="6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22" name="Freeform 500"/>
          <p:cNvSpPr>
            <a:spLocks/>
          </p:cNvSpPr>
          <p:nvPr/>
        </p:nvSpPr>
        <p:spPr bwMode="gray">
          <a:xfrm>
            <a:off x="7855312" y="4777544"/>
            <a:ext cx="9019" cy="11255"/>
          </a:xfrm>
          <a:custGeom>
            <a:avLst/>
            <a:gdLst>
              <a:gd name="T0" fmla="*/ 2 w 4"/>
              <a:gd name="T1" fmla="*/ 0 h 5"/>
              <a:gd name="T2" fmla="*/ 0 w 4"/>
              <a:gd name="T3" fmla="*/ 1 h 5"/>
              <a:gd name="T4" fmla="*/ 0 w 4"/>
              <a:gd name="T5" fmla="*/ 3 h 5"/>
              <a:gd name="T6" fmla="*/ 2 w 4"/>
              <a:gd name="T7" fmla="*/ 5 h 5"/>
              <a:gd name="T8" fmla="*/ 4 w 4"/>
              <a:gd name="T9" fmla="*/ 4 h 5"/>
              <a:gd name="T10" fmla="*/ 2 w 4"/>
              <a:gd name="T11" fmla="*/ 0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5"/>
              <a:gd name="T20" fmla="*/ 4 w 4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5">
                <a:moveTo>
                  <a:pt x="2" y="0"/>
                </a:moveTo>
                <a:lnTo>
                  <a:pt x="0" y="1"/>
                </a:lnTo>
                <a:lnTo>
                  <a:pt x="0" y="3"/>
                </a:lnTo>
                <a:lnTo>
                  <a:pt x="2" y="5"/>
                </a:lnTo>
                <a:lnTo>
                  <a:pt x="4" y="4"/>
                </a:lnTo>
                <a:lnTo>
                  <a:pt x="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23" name="Freeform 501"/>
          <p:cNvSpPr>
            <a:spLocks/>
          </p:cNvSpPr>
          <p:nvPr/>
        </p:nvSpPr>
        <p:spPr bwMode="gray">
          <a:xfrm>
            <a:off x="7859822" y="4797803"/>
            <a:ext cx="4509" cy="6753"/>
          </a:xfrm>
          <a:custGeom>
            <a:avLst/>
            <a:gdLst>
              <a:gd name="T0" fmla="*/ 0 w 2"/>
              <a:gd name="T1" fmla="*/ 3 h 3"/>
              <a:gd name="T2" fmla="*/ 2 w 2"/>
              <a:gd name="T3" fmla="*/ 2 h 3"/>
              <a:gd name="T4" fmla="*/ 2 w 2"/>
              <a:gd name="T5" fmla="*/ 0 h 3"/>
              <a:gd name="T6" fmla="*/ 0 w 2"/>
              <a:gd name="T7" fmla="*/ 0 h 3"/>
              <a:gd name="T8" fmla="*/ 0 w 2"/>
              <a:gd name="T9" fmla="*/ 3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"/>
              <a:gd name="T16" fmla="*/ 0 h 3"/>
              <a:gd name="T17" fmla="*/ 2 w 2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" h="3">
                <a:moveTo>
                  <a:pt x="0" y="3"/>
                </a:moveTo>
                <a:lnTo>
                  <a:pt x="2" y="2"/>
                </a:lnTo>
                <a:lnTo>
                  <a:pt x="2" y="0"/>
                </a:lnTo>
                <a:lnTo>
                  <a:pt x="0" y="0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24" name="Freeform 502"/>
          <p:cNvSpPr>
            <a:spLocks/>
          </p:cNvSpPr>
          <p:nvPr/>
        </p:nvSpPr>
        <p:spPr bwMode="gray">
          <a:xfrm>
            <a:off x="7819237" y="4829319"/>
            <a:ext cx="6764" cy="9004"/>
          </a:xfrm>
          <a:custGeom>
            <a:avLst/>
            <a:gdLst>
              <a:gd name="T0" fmla="*/ 0 w 3"/>
              <a:gd name="T1" fmla="*/ 4 h 4"/>
              <a:gd name="T2" fmla="*/ 2 w 3"/>
              <a:gd name="T3" fmla="*/ 4 h 4"/>
              <a:gd name="T4" fmla="*/ 3 w 3"/>
              <a:gd name="T5" fmla="*/ 2 h 4"/>
              <a:gd name="T6" fmla="*/ 1 w 3"/>
              <a:gd name="T7" fmla="*/ 0 h 4"/>
              <a:gd name="T8" fmla="*/ 0 w 3"/>
              <a:gd name="T9" fmla="*/ 1 h 4"/>
              <a:gd name="T10" fmla="*/ 0 w 3"/>
              <a:gd name="T11" fmla="*/ 4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4"/>
              <a:gd name="T20" fmla="*/ 3 w 3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4">
                <a:moveTo>
                  <a:pt x="0" y="4"/>
                </a:moveTo>
                <a:lnTo>
                  <a:pt x="2" y="4"/>
                </a:lnTo>
                <a:lnTo>
                  <a:pt x="3" y="2"/>
                </a:lnTo>
                <a:lnTo>
                  <a:pt x="1" y="0"/>
                </a:lnTo>
                <a:lnTo>
                  <a:pt x="0" y="1"/>
                </a:lnTo>
                <a:lnTo>
                  <a:pt x="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25" name="Freeform 503"/>
          <p:cNvSpPr>
            <a:spLocks/>
          </p:cNvSpPr>
          <p:nvPr/>
        </p:nvSpPr>
        <p:spPr bwMode="gray">
          <a:xfrm>
            <a:off x="7803455" y="4824817"/>
            <a:ext cx="4509" cy="4502"/>
          </a:xfrm>
          <a:custGeom>
            <a:avLst/>
            <a:gdLst>
              <a:gd name="T0" fmla="*/ 2 w 2"/>
              <a:gd name="T1" fmla="*/ 1 h 2"/>
              <a:gd name="T2" fmla="*/ 2 w 2"/>
              <a:gd name="T3" fmla="*/ 0 h 2"/>
              <a:gd name="T4" fmla="*/ 0 w 2"/>
              <a:gd name="T5" fmla="*/ 0 h 2"/>
              <a:gd name="T6" fmla="*/ 0 w 2"/>
              <a:gd name="T7" fmla="*/ 2 h 2"/>
              <a:gd name="T8" fmla="*/ 2 w 2"/>
              <a:gd name="T9" fmla="*/ 1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"/>
              <a:gd name="T16" fmla="*/ 0 h 2"/>
              <a:gd name="T17" fmla="*/ 2 w 2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" h="2">
                <a:moveTo>
                  <a:pt x="2" y="1"/>
                </a:moveTo>
                <a:lnTo>
                  <a:pt x="2" y="0"/>
                </a:lnTo>
                <a:lnTo>
                  <a:pt x="0" y="0"/>
                </a:lnTo>
                <a:lnTo>
                  <a:pt x="0" y="2"/>
                </a:lnTo>
                <a:lnTo>
                  <a:pt x="2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26" name="Freeform 504"/>
          <p:cNvSpPr>
            <a:spLocks/>
          </p:cNvSpPr>
          <p:nvPr/>
        </p:nvSpPr>
        <p:spPr bwMode="gray">
          <a:xfrm>
            <a:off x="7753852" y="4820314"/>
            <a:ext cx="58621" cy="47273"/>
          </a:xfrm>
          <a:custGeom>
            <a:avLst/>
            <a:gdLst>
              <a:gd name="T0" fmla="*/ 25 w 26"/>
              <a:gd name="T1" fmla="*/ 16 h 21"/>
              <a:gd name="T2" fmla="*/ 15 w 26"/>
              <a:gd name="T3" fmla="*/ 9 h 21"/>
              <a:gd name="T4" fmla="*/ 9 w 26"/>
              <a:gd name="T5" fmla="*/ 3 h 21"/>
              <a:gd name="T6" fmla="*/ 6 w 26"/>
              <a:gd name="T7" fmla="*/ 3 h 21"/>
              <a:gd name="T8" fmla="*/ 4 w 26"/>
              <a:gd name="T9" fmla="*/ 1 h 21"/>
              <a:gd name="T10" fmla="*/ 0 w 26"/>
              <a:gd name="T11" fmla="*/ 0 h 21"/>
              <a:gd name="T12" fmla="*/ 0 w 26"/>
              <a:gd name="T13" fmla="*/ 3 h 21"/>
              <a:gd name="T14" fmla="*/ 1 w 26"/>
              <a:gd name="T15" fmla="*/ 6 h 21"/>
              <a:gd name="T16" fmla="*/ 7 w 26"/>
              <a:gd name="T17" fmla="*/ 11 h 21"/>
              <a:gd name="T18" fmla="*/ 9 w 26"/>
              <a:gd name="T19" fmla="*/ 12 h 21"/>
              <a:gd name="T20" fmla="*/ 19 w 26"/>
              <a:gd name="T21" fmla="*/ 19 h 21"/>
              <a:gd name="T22" fmla="*/ 25 w 26"/>
              <a:gd name="T23" fmla="*/ 21 h 21"/>
              <a:gd name="T24" fmla="*/ 26 w 26"/>
              <a:gd name="T25" fmla="*/ 19 h 21"/>
              <a:gd name="T26" fmla="*/ 25 w 26"/>
              <a:gd name="T27" fmla="*/ 16 h 21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26"/>
              <a:gd name="T43" fmla="*/ 0 h 21"/>
              <a:gd name="T44" fmla="*/ 26 w 26"/>
              <a:gd name="T45" fmla="*/ 21 h 21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6" h="21">
                <a:moveTo>
                  <a:pt x="25" y="16"/>
                </a:moveTo>
                <a:lnTo>
                  <a:pt x="15" y="9"/>
                </a:lnTo>
                <a:lnTo>
                  <a:pt x="9" y="3"/>
                </a:lnTo>
                <a:lnTo>
                  <a:pt x="6" y="3"/>
                </a:lnTo>
                <a:lnTo>
                  <a:pt x="4" y="1"/>
                </a:lnTo>
                <a:lnTo>
                  <a:pt x="0" y="0"/>
                </a:lnTo>
                <a:lnTo>
                  <a:pt x="0" y="3"/>
                </a:lnTo>
                <a:lnTo>
                  <a:pt x="1" y="6"/>
                </a:lnTo>
                <a:lnTo>
                  <a:pt x="7" y="11"/>
                </a:lnTo>
                <a:lnTo>
                  <a:pt x="9" y="12"/>
                </a:lnTo>
                <a:lnTo>
                  <a:pt x="19" y="19"/>
                </a:lnTo>
                <a:lnTo>
                  <a:pt x="25" y="21"/>
                </a:lnTo>
                <a:lnTo>
                  <a:pt x="26" y="19"/>
                </a:lnTo>
                <a:lnTo>
                  <a:pt x="25" y="16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327" name="Freeform 505"/>
          <p:cNvSpPr>
            <a:spLocks/>
          </p:cNvSpPr>
          <p:nvPr/>
        </p:nvSpPr>
        <p:spPr bwMode="gray">
          <a:xfrm>
            <a:off x="8031176" y="4752781"/>
            <a:ext cx="22547" cy="18009"/>
          </a:xfrm>
          <a:custGeom>
            <a:avLst/>
            <a:gdLst>
              <a:gd name="T0" fmla="*/ 0 w 10"/>
              <a:gd name="T1" fmla="*/ 6 h 8"/>
              <a:gd name="T2" fmla="*/ 3 w 10"/>
              <a:gd name="T3" fmla="*/ 8 h 8"/>
              <a:gd name="T4" fmla="*/ 10 w 10"/>
              <a:gd name="T5" fmla="*/ 8 h 8"/>
              <a:gd name="T6" fmla="*/ 10 w 10"/>
              <a:gd name="T7" fmla="*/ 3 h 8"/>
              <a:gd name="T8" fmla="*/ 8 w 10"/>
              <a:gd name="T9" fmla="*/ 0 h 8"/>
              <a:gd name="T10" fmla="*/ 0 w 10"/>
              <a:gd name="T11" fmla="*/ 1 h 8"/>
              <a:gd name="T12" fmla="*/ 0 w 10"/>
              <a:gd name="T13" fmla="*/ 6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"/>
              <a:gd name="T22" fmla="*/ 0 h 8"/>
              <a:gd name="T23" fmla="*/ 10 w 10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" h="8">
                <a:moveTo>
                  <a:pt x="0" y="6"/>
                </a:moveTo>
                <a:lnTo>
                  <a:pt x="3" y="8"/>
                </a:lnTo>
                <a:lnTo>
                  <a:pt x="10" y="8"/>
                </a:lnTo>
                <a:lnTo>
                  <a:pt x="10" y="3"/>
                </a:lnTo>
                <a:lnTo>
                  <a:pt x="8" y="0"/>
                </a:lnTo>
                <a:lnTo>
                  <a:pt x="0" y="1"/>
                </a:lnTo>
                <a:lnTo>
                  <a:pt x="0" y="6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28" name="Freeform 506"/>
          <p:cNvSpPr>
            <a:spLocks/>
          </p:cNvSpPr>
          <p:nvPr/>
        </p:nvSpPr>
        <p:spPr bwMode="gray">
          <a:xfrm>
            <a:off x="8051468" y="4719015"/>
            <a:ext cx="31565" cy="18009"/>
          </a:xfrm>
          <a:custGeom>
            <a:avLst/>
            <a:gdLst>
              <a:gd name="T0" fmla="*/ 8 w 14"/>
              <a:gd name="T1" fmla="*/ 2 h 8"/>
              <a:gd name="T2" fmla="*/ 0 w 14"/>
              <a:gd name="T3" fmla="*/ 7 h 8"/>
              <a:gd name="T4" fmla="*/ 4 w 14"/>
              <a:gd name="T5" fmla="*/ 8 h 8"/>
              <a:gd name="T6" fmla="*/ 14 w 14"/>
              <a:gd name="T7" fmla="*/ 3 h 8"/>
              <a:gd name="T8" fmla="*/ 12 w 14"/>
              <a:gd name="T9" fmla="*/ 0 h 8"/>
              <a:gd name="T10" fmla="*/ 8 w 14"/>
              <a:gd name="T11" fmla="*/ 2 h 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4"/>
              <a:gd name="T19" fmla="*/ 0 h 8"/>
              <a:gd name="T20" fmla="*/ 14 w 14"/>
              <a:gd name="T21" fmla="*/ 8 h 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4" h="8">
                <a:moveTo>
                  <a:pt x="8" y="2"/>
                </a:moveTo>
                <a:lnTo>
                  <a:pt x="0" y="7"/>
                </a:lnTo>
                <a:lnTo>
                  <a:pt x="4" y="8"/>
                </a:lnTo>
                <a:lnTo>
                  <a:pt x="14" y="3"/>
                </a:lnTo>
                <a:lnTo>
                  <a:pt x="12" y="0"/>
                </a:lnTo>
                <a:lnTo>
                  <a:pt x="8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29" name="Freeform 507"/>
          <p:cNvSpPr>
            <a:spLocks noEditPoints="1"/>
          </p:cNvSpPr>
          <p:nvPr/>
        </p:nvSpPr>
        <p:spPr bwMode="gray">
          <a:xfrm>
            <a:off x="7810219" y="5175988"/>
            <a:ext cx="245759" cy="360176"/>
          </a:xfrm>
          <a:custGeom>
            <a:avLst/>
            <a:gdLst>
              <a:gd name="T0" fmla="*/ 94 w 109"/>
              <a:gd name="T1" fmla="*/ 44 h 160"/>
              <a:gd name="T2" fmla="*/ 85 w 109"/>
              <a:gd name="T3" fmla="*/ 30 h 160"/>
              <a:gd name="T4" fmla="*/ 82 w 109"/>
              <a:gd name="T5" fmla="*/ 30 h 160"/>
              <a:gd name="T6" fmla="*/ 77 w 109"/>
              <a:gd name="T7" fmla="*/ 29 h 160"/>
              <a:gd name="T8" fmla="*/ 73 w 109"/>
              <a:gd name="T9" fmla="*/ 15 h 160"/>
              <a:gd name="T10" fmla="*/ 66 w 109"/>
              <a:gd name="T11" fmla="*/ 10 h 160"/>
              <a:gd name="T12" fmla="*/ 56 w 109"/>
              <a:gd name="T13" fmla="*/ 5 h 160"/>
              <a:gd name="T14" fmla="*/ 69 w 109"/>
              <a:gd name="T15" fmla="*/ 25 h 160"/>
              <a:gd name="T16" fmla="*/ 76 w 109"/>
              <a:gd name="T17" fmla="*/ 48 h 160"/>
              <a:gd name="T18" fmla="*/ 66 w 109"/>
              <a:gd name="T19" fmla="*/ 59 h 160"/>
              <a:gd name="T20" fmla="*/ 73 w 109"/>
              <a:gd name="T21" fmla="*/ 66 h 160"/>
              <a:gd name="T22" fmla="*/ 78 w 109"/>
              <a:gd name="T23" fmla="*/ 81 h 160"/>
              <a:gd name="T24" fmla="*/ 79 w 109"/>
              <a:gd name="T25" fmla="*/ 90 h 160"/>
              <a:gd name="T26" fmla="*/ 92 w 109"/>
              <a:gd name="T27" fmla="*/ 70 h 160"/>
              <a:gd name="T28" fmla="*/ 94 w 109"/>
              <a:gd name="T29" fmla="*/ 61 h 160"/>
              <a:gd name="T30" fmla="*/ 100 w 109"/>
              <a:gd name="T31" fmla="*/ 59 h 160"/>
              <a:gd name="T32" fmla="*/ 106 w 109"/>
              <a:gd name="T33" fmla="*/ 48 h 160"/>
              <a:gd name="T34" fmla="*/ 109 w 109"/>
              <a:gd name="T35" fmla="*/ 35 h 160"/>
              <a:gd name="T36" fmla="*/ 101 w 109"/>
              <a:gd name="T37" fmla="*/ 42 h 160"/>
              <a:gd name="T38" fmla="*/ 58 w 109"/>
              <a:gd name="T39" fmla="*/ 88 h 160"/>
              <a:gd name="T40" fmla="*/ 56 w 109"/>
              <a:gd name="T41" fmla="*/ 79 h 160"/>
              <a:gd name="T42" fmla="*/ 50 w 109"/>
              <a:gd name="T43" fmla="*/ 87 h 160"/>
              <a:gd name="T44" fmla="*/ 44 w 109"/>
              <a:gd name="T45" fmla="*/ 101 h 160"/>
              <a:gd name="T46" fmla="*/ 29 w 109"/>
              <a:gd name="T47" fmla="*/ 114 h 160"/>
              <a:gd name="T48" fmla="*/ 11 w 109"/>
              <a:gd name="T49" fmla="*/ 129 h 160"/>
              <a:gd name="T50" fmla="*/ 0 w 109"/>
              <a:gd name="T51" fmla="*/ 149 h 160"/>
              <a:gd name="T52" fmla="*/ 8 w 109"/>
              <a:gd name="T53" fmla="*/ 154 h 160"/>
              <a:gd name="T54" fmla="*/ 36 w 109"/>
              <a:gd name="T55" fmla="*/ 147 h 160"/>
              <a:gd name="T56" fmla="*/ 48 w 109"/>
              <a:gd name="T57" fmla="*/ 124 h 160"/>
              <a:gd name="T58" fmla="*/ 58 w 109"/>
              <a:gd name="T59" fmla="*/ 114 h 160"/>
              <a:gd name="T60" fmla="*/ 67 w 109"/>
              <a:gd name="T61" fmla="*/ 100 h 160"/>
              <a:gd name="T62" fmla="*/ 63 w 109"/>
              <a:gd name="T63" fmla="*/ 84 h 160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09"/>
              <a:gd name="T97" fmla="*/ 0 h 160"/>
              <a:gd name="T98" fmla="*/ 109 w 109"/>
              <a:gd name="T99" fmla="*/ 160 h 160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09" h="160">
                <a:moveTo>
                  <a:pt x="101" y="42"/>
                </a:moveTo>
                <a:lnTo>
                  <a:pt x="94" y="44"/>
                </a:lnTo>
                <a:lnTo>
                  <a:pt x="87" y="39"/>
                </a:lnTo>
                <a:lnTo>
                  <a:pt x="85" y="30"/>
                </a:lnTo>
                <a:lnTo>
                  <a:pt x="81" y="25"/>
                </a:lnTo>
                <a:lnTo>
                  <a:pt x="82" y="30"/>
                </a:lnTo>
                <a:lnTo>
                  <a:pt x="80" y="32"/>
                </a:lnTo>
                <a:lnTo>
                  <a:pt x="77" y="29"/>
                </a:lnTo>
                <a:lnTo>
                  <a:pt x="73" y="20"/>
                </a:lnTo>
                <a:lnTo>
                  <a:pt x="73" y="15"/>
                </a:lnTo>
                <a:lnTo>
                  <a:pt x="69" y="10"/>
                </a:lnTo>
                <a:lnTo>
                  <a:pt x="66" y="10"/>
                </a:lnTo>
                <a:lnTo>
                  <a:pt x="56" y="0"/>
                </a:lnTo>
                <a:lnTo>
                  <a:pt x="56" y="5"/>
                </a:lnTo>
                <a:lnTo>
                  <a:pt x="59" y="10"/>
                </a:lnTo>
                <a:lnTo>
                  <a:pt x="69" y="25"/>
                </a:lnTo>
                <a:lnTo>
                  <a:pt x="73" y="33"/>
                </a:lnTo>
                <a:lnTo>
                  <a:pt x="76" y="48"/>
                </a:lnTo>
                <a:lnTo>
                  <a:pt x="74" y="57"/>
                </a:lnTo>
                <a:lnTo>
                  <a:pt x="66" y="59"/>
                </a:lnTo>
                <a:lnTo>
                  <a:pt x="66" y="64"/>
                </a:lnTo>
                <a:lnTo>
                  <a:pt x="73" y="66"/>
                </a:lnTo>
                <a:lnTo>
                  <a:pt x="79" y="74"/>
                </a:lnTo>
                <a:lnTo>
                  <a:pt x="78" y="81"/>
                </a:lnTo>
                <a:lnTo>
                  <a:pt x="73" y="87"/>
                </a:lnTo>
                <a:lnTo>
                  <a:pt x="79" y="90"/>
                </a:lnTo>
                <a:lnTo>
                  <a:pt x="84" y="88"/>
                </a:lnTo>
                <a:lnTo>
                  <a:pt x="92" y="70"/>
                </a:lnTo>
                <a:lnTo>
                  <a:pt x="96" y="66"/>
                </a:lnTo>
                <a:lnTo>
                  <a:pt x="94" y="61"/>
                </a:lnTo>
                <a:lnTo>
                  <a:pt x="94" y="59"/>
                </a:lnTo>
                <a:lnTo>
                  <a:pt x="100" y="59"/>
                </a:lnTo>
                <a:lnTo>
                  <a:pt x="105" y="61"/>
                </a:lnTo>
                <a:lnTo>
                  <a:pt x="106" y="48"/>
                </a:lnTo>
                <a:lnTo>
                  <a:pt x="109" y="44"/>
                </a:lnTo>
                <a:lnTo>
                  <a:pt x="109" y="35"/>
                </a:lnTo>
                <a:lnTo>
                  <a:pt x="103" y="37"/>
                </a:lnTo>
                <a:lnTo>
                  <a:pt x="101" y="42"/>
                </a:lnTo>
                <a:close/>
                <a:moveTo>
                  <a:pt x="61" y="88"/>
                </a:moveTo>
                <a:lnTo>
                  <a:pt x="58" y="88"/>
                </a:lnTo>
                <a:lnTo>
                  <a:pt x="58" y="82"/>
                </a:lnTo>
                <a:lnTo>
                  <a:pt x="56" y="79"/>
                </a:lnTo>
                <a:lnTo>
                  <a:pt x="50" y="81"/>
                </a:lnTo>
                <a:lnTo>
                  <a:pt x="50" y="87"/>
                </a:lnTo>
                <a:lnTo>
                  <a:pt x="44" y="96"/>
                </a:lnTo>
                <a:lnTo>
                  <a:pt x="44" y="101"/>
                </a:lnTo>
                <a:lnTo>
                  <a:pt x="40" y="107"/>
                </a:lnTo>
                <a:lnTo>
                  <a:pt x="29" y="114"/>
                </a:lnTo>
                <a:lnTo>
                  <a:pt x="21" y="123"/>
                </a:lnTo>
                <a:lnTo>
                  <a:pt x="11" y="129"/>
                </a:lnTo>
                <a:lnTo>
                  <a:pt x="5" y="137"/>
                </a:lnTo>
                <a:lnTo>
                  <a:pt x="0" y="149"/>
                </a:lnTo>
                <a:lnTo>
                  <a:pt x="1" y="154"/>
                </a:lnTo>
                <a:lnTo>
                  <a:pt x="8" y="154"/>
                </a:lnTo>
                <a:lnTo>
                  <a:pt x="23" y="160"/>
                </a:lnTo>
                <a:lnTo>
                  <a:pt x="36" y="147"/>
                </a:lnTo>
                <a:lnTo>
                  <a:pt x="43" y="130"/>
                </a:lnTo>
                <a:lnTo>
                  <a:pt x="48" y="124"/>
                </a:lnTo>
                <a:lnTo>
                  <a:pt x="56" y="121"/>
                </a:lnTo>
                <a:lnTo>
                  <a:pt x="58" y="114"/>
                </a:lnTo>
                <a:lnTo>
                  <a:pt x="61" y="109"/>
                </a:lnTo>
                <a:lnTo>
                  <a:pt x="67" y="100"/>
                </a:lnTo>
                <a:lnTo>
                  <a:pt x="68" y="85"/>
                </a:lnTo>
                <a:lnTo>
                  <a:pt x="63" y="84"/>
                </a:lnTo>
                <a:lnTo>
                  <a:pt x="61" y="88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30" name="Freeform 508"/>
          <p:cNvSpPr>
            <a:spLocks/>
          </p:cNvSpPr>
          <p:nvPr/>
        </p:nvSpPr>
        <p:spPr bwMode="gray">
          <a:xfrm>
            <a:off x="7830511" y="5540666"/>
            <a:ext cx="9019" cy="15758"/>
          </a:xfrm>
          <a:custGeom>
            <a:avLst/>
            <a:gdLst>
              <a:gd name="T0" fmla="*/ 0 w 4"/>
              <a:gd name="T1" fmla="*/ 7 h 7"/>
              <a:gd name="T2" fmla="*/ 4 w 4"/>
              <a:gd name="T3" fmla="*/ 5 h 7"/>
              <a:gd name="T4" fmla="*/ 4 w 4"/>
              <a:gd name="T5" fmla="*/ 0 h 7"/>
              <a:gd name="T6" fmla="*/ 1 w 4"/>
              <a:gd name="T7" fmla="*/ 0 h 7"/>
              <a:gd name="T8" fmla="*/ 0 w 4"/>
              <a:gd name="T9" fmla="*/ 7 h 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7"/>
              <a:gd name="T17" fmla="*/ 4 w 4"/>
              <a:gd name="T18" fmla="*/ 7 h 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7">
                <a:moveTo>
                  <a:pt x="0" y="7"/>
                </a:moveTo>
                <a:lnTo>
                  <a:pt x="4" y="5"/>
                </a:lnTo>
                <a:lnTo>
                  <a:pt x="4" y="0"/>
                </a:lnTo>
                <a:lnTo>
                  <a:pt x="1" y="0"/>
                </a:lnTo>
                <a:lnTo>
                  <a:pt x="0" y="7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31" name="Freeform 509"/>
          <p:cNvSpPr>
            <a:spLocks/>
          </p:cNvSpPr>
          <p:nvPr/>
        </p:nvSpPr>
        <p:spPr bwMode="gray">
          <a:xfrm>
            <a:off x="8227333" y="4685248"/>
            <a:ext cx="11273" cy="11255"/>
          </a:xfrm>
          <a:custGeom>
            <a:avLst/>
            <a:gdLst>
              <a:gd name="T0" fmla="*/ 2 w 5"/>
              <a:gd name="T1" fmla="*/ 0 h 5"/>
              <a:gd name="T2" fmla="*/ 0 w 5"/>
              <a:gd name="T3" fmla="*/ 1 h 5"/>
              <a:gd name="T4" fmla="*/ 0 w 5"/>
              <a:gd name="T5" fmla="*/ 3 h 5"/>
              <a:gd name="T6" fmla="*/ 2 w 5"/>
              <a:gd name="T7" fmla="*/ 5 h 5"/>
              <a:gd name="T8" fmla="*/ 5 w 5"/>
              <a:gd name="T9" fmla="*/ 4 h 5"/>
              <a:gd name="T10" fmla="*/ 2 w 5"/>
              <a:gd name="T11" fmla="*/ 0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5"/>
              <a:gd name="T20" fmla="*/ 5 w 5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5">
                <a:moveTo>
                  <a:pt x="2" y="0"/>
                </a:moveTo>
                <a:lnTo>
                  <a:pt x="0" y="1"/>
                </a:lnTo>
                <a:lnTo>
                  <a:pt x="0" y="3"/>
                </a:lnTo>
                <a:lnTo>
                  <a:pt x="2" y="5"/>
                </a:lnTo>
                <a:lnTo>
                  <a:pt x="5" y="4"/>
                </a:lnTo>
                <a:lnTo>
                  <a:pt x="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32" name="Freeform 510"/>
          <p:cNvSpPr>
            <a:spLocks/>
          </p:cNvSpPr>
          <p:nvPr/>
        </p:nvSpPr>
        <p:spPr bwMode="gray">
          <a:xfrm>
            <a:off x="8231842" y="4705508"/>
            <a:ext cx="6764" cy="9004"/>
          </a:xfrm>
          <a:custGeom>
            <a:avLst/>
            <a:gdLst>
              <a:gd name="T0" fmla="*/ 0 w 3"/>
              <a:gd name="T1" fmla="*/ 4 h 4"/>
              <a:gd name="T2" fmla="*/ 3 w 3"/>
              <a:gd name="T3" fmla="*/ 3 h 4"/>
              <a:gd name="T4" fmla="*/ 3 w 3"/>
              <a:gd name="T5" fmla="*/ 0 h 4"/>
              <a:gd name="T6" fmla="*/ 0 w 3"/>
              <a:gd name="T7" fmla="*/ 0 h 4"/>
              <a:gd name="T8" fmla="*/ 0 w 3"/>
              <a:gd name="T9" fmla="*/ 4 h 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4"/>
              <a:gd name="T17" fmla="*/ 3 w 3"/>
              <a:gd name="T18" fmla="*/ 4 h 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4">
                <a:moveTo>
                  <a:pt x="0" y="4"/>
                </a:moveTo>
                <a:lnTo>
                  <a:pt x="3" y="3"/>
                </a:lnTo>
                <a:lnTo>
                  <a:pt x="3" y="0"/>
                </a:lnTo>
                <a:lnTo>
                  <a:pt x="0" y="0"/>
                </a:lnTo>
                <a:lnTo>
                  <a:pt x="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33" name="Freeform 511"/>
          <p:cNvSpPr>
            <a:spLocks/>
          </p:cNvSpPr>
          <p:nvPr/>
        </p:nvSpPr>
        <p:spPr bwMode="gray">
          <a:xfrm>
            <a:off x="8240861" y="4858583"/>
            <a:ext cx="11273" cy="9004"/>
          </a:xfrm>
          <a:custGeom>
            <a:avLst/>
            <a:gdLst>
              <a:gd name="T0" fmla="*/ 0 w 5"/>
              <a:gd name="T1" fmla="*/ 4 h 4"/>
              <a:gd name="T2" fmla="*/ 2 w 5"/>
              <a:gd name="T3" fmla="*/ 4 h 4"/>
              <a:gd name="T4" fmla="*/ 5 w 5"/>
              <a:gd name="T5" fmla="*/ 2 h 4"/>
              <a:gd name="T6" fmla="*/ 2 w 5"/>
              <a:gd name="T7" fmla="*/ 0 h 4"/>
              <a:gd name="T8" fmla="*/ 1 w 5"/>
              <a:gd name="T9" fmla="*/ 1 h 4"/>
              <a:gd name="T10" fmla="*/ 0 w 5"/>
              <a:gd name="T11" fmla="*/ 4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4"/>
              <a:gd name="T20" fmla="*/ 5 w 5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4">
                <a:moveTo>
                  <a:pt x="0" y="4"/>
                </a:moveTo>
                <a:lnTo>
                  <a:pt x="2" y="4"/>
                </a:lnTo>
                <a:lnTo>
                  <a:pt x="5" y="2"/>
                </a:lnTo>
                <a:lnTo>
                  <a:pt x="2" y="0"/>
                </a:lnTo>
                <a:lnTo>
                  <a:pt x="1" y="1"/>
                </a:lnTo>
                <a:lnTo>
                  <a:pt x="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34" name="Freeform 512"/>
          <p:cNvSpPr>
            <a:spLocks/>
          </p:cNvSpPr>
          <p:nvPr/>
        </p:nvSpPr>
        <p:spPr bwMode="gray">
          <a:xfrm>
            <a:off x="6682884" y="4595204"/>
            <a:ext cx="854520" cy="722603"/>
          </a:xfrm>
          <a:custGeom>
            <a:avLst/>
            <a:gdLst>
              <a:gd name="T0" fmla="*/ 345 w 379"/>
              <a:gd name="T1" fmla="*/ 299 h 321"/>
              <a:gd name="T2" fmla="*/ 352 w 379"/>
              <a:gd name="T3" fmla="*/ 264 h 321"/>
              <a:gd name="T4" fmla="*/ 371 w 379"/>
              <a:gd name="T5" fmla="*/ 231 h 321"/>
              <a:gd name="T6" fmla="*/ 374 w 379"/>
              <a:gd name="T7" fmla="*/ 212 h 321"/>
              <a:gd name="T8" fmla="*/ 374 w 379"/>
              <a:gd name="T9" fmla="*/ 178 h 321"/>
              <a:gd name="T10" fmla="*/ 371 w 379"/>
              <a:gd name="T11" fmla="*/ 157 h 321"/>
              <a:gd name="T12" fmla="*/ 352 w 379"/>
              <a:gd name="T13" fmla="*/ 132 h 321"/>
              <a:gd name="T14" fmla="*/ 338 w 379"/>
              <a:gd name="T15" fmla="*/ 121 h 321"/>
              <a:gd name="T16" fmla="*/ 332 w 379"/>
              <a:gd name="T17" fmla="*/ 97 h 321"/>
              <a:gd name="T18" fmla="*/ 312 w 379"/>
              <a:gd name="T19" fmla="*/ 82 h 321"/>
              <a:gd name="T20" fmla="*/ 302 w 379"/>
              <a:gd name="T21" fmla="*/ 41 h 321"/>
              <a:gd name="T22" fmla="*/ 290 w 379"/>
              <a:gd name="T23" fmla="*/ 39 h 321"/>
              <a:gd name="T24" fmla="*/ 280 w 379"/>
              <a:gd name="T25" fmla="*/ 10 h 321"/>
              <a:gd name="T26" fmla="*/ 273 w 379"/>
              <a:gd name="T27" fmla="*/ 8 h 321"/>
              <a:gd name="T28" fmla="*/ 271 w 379"/>
              <a:gd name="T29" fmla="*/ 22 h 321"/>
              <a:gd name="T30" fmla="*/ 270 w 379"/>
              <a:gd name="T31" fmla="*/ 36 h 321"/>
              <a:gd name="T32" fmla="*/ 257 w 379"/>
              <a:gd name="T33" fmla="*/ 73 h 321"/>
              <a:gd name="T34" fmla="*/ 234 w 379"/>
              <a:gd name="T35" fmla="*/ 62 h 321"/>
              <a:gd name="T36" fmla="*/ 219 w 379"/>
              <a:gd name="T37" fmla="*/ 50 h 321"/>
              <a:gd name="T38" fmla="*/ 215 w 379"/>
              <a:gd name="T39" fmla="*/ 38 h 321"/>
              <a:gd name="T40" fmla="*/ 223 w 379"/>
              <a:gd name="T41" fmla="*/ 20 h 321"/>
              <a:gd name="T42" fmla="*/ 214 w 379"/>
              <a:gd name="T43" fmla="*/ 14 h 321"/>
              <a:gd name="T44" fmla="*/ 186 w 379"/>
              <a:gd name="T45" fmla="*/ 7 h 321"/>
              <a:gd name="T46" fmla="*/ 183 w 379"/>
              <a:gd name="T47" fmla="*/ 18 h 321"/>
              <a:gd name="T48" fmla="*/ 161 w 379"/>
              <a:gd name="T49" fmla="*/ 27 h 321"/>
              <a:gd name="T50" fmla="*/ 160 w 379"/>
              <a:gd name="T51" fmla="*/ 49 h 321"/>
              <a:gd name="T52" fmla="*/ 150 w 379"/>
              <a:gd name="T53" fmla="*/ 47 h 321"/>
              <a:gd name="T54" fmla="*/ 138 w 379"/>
              <a:gd name="T55" fmla="*/ 32 h 321"/>
              <a:gd name="T56" fmla="*/ 124 w 379"/>
              <a:gd name="T57" fmla="*/ 40 h 321"/>
              <a:gd name="T58" fmla="*/ 110 w 379"/>
              <a:gd name="T59" fmla="*/ 49 h 321"/>
              <a:gd name="T60" fmla="*/ 101 w 379"/>
              <a:gd name="T61" fmla="*/ 63 h 321"/>
              <a:gd name="T62" fmla="*/ 90 w 379"/>
              <a:gd name="T63" fmla="*/ 65 h 321"/>
              <a:gd name="T64" fmla="*/ 84 w 379"/>
              <a:gd name="T65" fmla="*/ 87 h 321"/>
              <a:gd name="T66" fmla="*/ 61 w 379"/>
              <a:gd name="T67" fmla="*/ 98 h 321"/>
              <a:gd name="T68" fmla="*/ 42 w 379"/>
              <a:gd name="T69" fmla="*/ 108 h 321"/>
              <a:gd name="T70" fmla="*/ 26 w 379"/>
              <a:gd name="T71" fmla="*/ 115 h 321"/>
              <a:gd name="T72" fmla="*/ 13 w 379"/>
              <a:gd name="T73" fmla="*/ 119 h 321"/>
              <a:gd name="T74" fmla="*/ 13 w 379"/>
              <a:gd name="T75" fmla="*/ 164 h 321"/>
              <a:gd name="T76" fmla="*/ 7 w 379"/>
              <a:gd name="T77" fmla="*/ 163 h 321"/>
              <a:gd name="T78" fmla="*/ 2 w 379"/>
              <a:gd name="T79" fmla="*/ 161 h 321"/>
              <a:gd name="T80" fmla="*/ 10 w 379"/>
              <a:gd name="T81" fmla="*/ 182 h 321"/>
              <a:gd name="T82" fmla="*/ 19 w 379"/>
              <a:gd name="T83" fmla="*/ 202 h 321"/>
              <a:gd name="T84" fmla="*/ 27 w 379"/>
              <a:gd name="T85" fmla="*/ 239 h 321"/>
              <a:gd name="T86" fmla="*/ 20 w 379"/>
              <a:gd name="T87" fmla="*/ 260 h 321"/>
              <a:gd name="T88" fmla="*/ 42 w 379"/>
              <a:gd name="T89" fmla="*/ 273 h 321"/>
              <a:gd name="T90" fmla="*/ 61 w 379"/>
              <a:gd name="T91" fmla="*/ 265 h 321"/>
              <a:gd name="T92" fmla="*/ 90 w 379"/>
              <a:gd name="T93" fmla="*/ 257 h 321"/>
              <a:gd name="T94" fmla="*/ 104 w 379"/>
              <a:gd name="T95" fmla="*/ 251 h 321"/>
              <a:gd name="T96" fmla="*/ 137 w 379"/>
              <a:gd name="T97" fmla="*/ 238 h 321"/>
              <a:gd name="T98" fmla="*/ 186 w 379"/>
              <a:gd name="T99" fmla="*/ 237 h 321"/>
              <a:gd name="T100" fmla="*/ 206 w 379"/>
              <a:gd name="T101" fmla="*/ 262 h 321"/>
              <a:gd name="T102" fmla="*/ 218 w 379"/>
              <a:gd name="T103" fmla="*/ 267 h 321"/>
              <a:gd name="T104" fmla="*/ 229 w 379"/>
              <a:gd name="T105" fmla="*/ 246 h 321"/>
              <a:gd name="T106" fmla="*/ 228 w 379"/>
              <a:gd name="T107" fmla="*/ 267 h 321"/>
              <a:gd name="T108" fmla="*/ 228 w 379"/>
              <a:gd name="T109" fmla="*/ 276 h 321"/>
              <a:gd name="T110" fmla="*/ 240 w 379"/>
              <a:gd name="T111" fmla="*/ 272 h 321"/>
              <a:gd name="T112" fmla="*/ 246 w 379"/>
              <a:gd name="T113" fmla="*/ 286 h 321"/>
              <a:gd name="T114" fmla="*/ 254 w 379"/>
              <a:gd name="T115" fmla="*/ 307 h 321"/>
              <a:gd name="T116" fmla="*/ 269 w 379"/>
              <a:gd name="T117" fmla="*/ 314 h 321"/>
              <a:gd name="T118" fmla="*/ 292 w 379"/>
              <a:gd name="T119" fmla="*/ 313 h 321"/>
              <a:gd name="T120" fmla="*/ 307 w 379"/>
              <a:gd name="T121" fmla="*/ 318 h 321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379"/>
              <a:gd name="T184" fmla="*/ 0 h 321"/>
              <a:gd name="T185" fmla="*/ 379 w 379"/>
              <a:gd name="T186" fmla="*/ 321 h 321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379" h="321">
                <a:moveTo>
                  <a:pt x="321" y="310"/>
                </a:moveTo>
                <a:lnTo>
                  <a:pt x="325" y="305"/>
                </a:lnTo>
                <a:lnTo>
                  <a:pt x="330" y="304"/>
                </a:lnTo>
                <a:lnTo>
                  <a:pt x="345" y="299"/>
                </a:lnTo>
                <a:lnTo>
                  <a:pt x="346" y="293"/>
                </a:lnTo>
                <a:lnTo>
                  <a:pt x="345" y="284"/>
                </a:lnTo>
                <a:lnTo>
                  <a:pt x="353" y="268"/>
                </a:lnTo>
                <a:lnTo>
                  <a:pt x="352" y="264"/>
                </a:lnTo>
                <a:lnTo>
                  <a:pt x="358" y="253"/>
                </a:lnTo>
                <a:lnTo>
                  <a:pt x="358" y="249"/>
                </a:lnTo>
                <a:lnTo>
                  <a:pt x="368" y="236"/>
                </a:lnTo>
                <a:lnTo>
                  <a:pt x="371" y="231"/>
                </a:lnTo>
                <a:lnTo>
                  <a:pt x="371" y="228"/>
                </a:lnTo>
                <a:lnTo>
                  <a:pt x="375" y="222"/>
                </a:lnTo>
                <a:lnTo>
                  <a:pt x="375" y="219"/>
                </a:lnTo>
                <a:lnTo>
                  <a:pt x="374" y="212"/>
                </a:lnTo>
                <a:lnTo>
                  <a:pt x="377" y="203"/>
                </a:lnTo>
                <a:lnTo>
                  <a:pt x="377" y="190"/>
                </a:lnTo>
                <a:lnTo>
                  <a:pt x="379" y="184"/>
                </a:lnTo>
                <a:lnTo>
                  <a:pt x="374" y="178"/>
                </a:lnTo>
                <a:lnTo>
                  <a:pt x="373" y="171"/>
                </a:lnTo>
                <a:lnTo>
                  <a:pt x="375" y="156"/>
                </a:lnTo>
                <a:lnTo>
                  <a:pt x="374" y="154"/>
                </a:lnTo>
                <a:lnTo>
                  <a:pt x="371" y="157"/>
                </a:lnTo>
                <a:lnTo>
                  <a:pt x="367" y="150"/>
                </a:lnTo>
                <a:lnTo>
                  <a:pt x="362" y="141"/>
                </a:lnTo>
                <a:lnTo>
                  <a:pt x="358" y="138"/>
                </a:lnTo>
                <a:lnTo>
                  <a:pt x="352" y="132"/>
                </a:lnTo>
                <a:lnTo>
                  <a:pt x="351" y="125"/>
                </a:lnTo>
                <a:lnTo>
                  <a:pt x="348" y="125"/>
                </a:lnTo>
                <a:lnTo>
                  <a:pt x="344" y="126"/>
                </a:lnTo>
                <a:lnTo>
                  <a:pt x="338" y="121"/>
                </a:lnTo>
                <a:lnTo>
                  <a:pt x="339" y="111"/>
                </a:lnTo>
                <a:lnTo>
                  <a:pt x="334" y="105"/>
                </a:lnTo>
                <a:lnTo>
                  <a:pt x="333" y="100"/>
                </a:lnTo>
                <a:lnTo>
                  <a:pt x="332" y="97"/>
                </a:lnTo>
                <a:lnTo>
                  <a:pt x="325" y="96"/>
                </a:lnTo>
                <a:lnTo>
                  <a:pt x="321" y="90"/>
                </a:lnTo>
                <a:lnTo>
                  <a:pt x="314" y="89"/>
                </a:lnTo>
                <a:lnTo>
                  <a:pt x="312" y="82"/>
                </a:lnTo>
                <a:lnTo>
                  <a:pt x="310" y="77"/>
                </a:lnTo>
                <a:lnTo>
                  <a:pt x="308" y="65"/>
                </a:lnTo>
                <a:lnTo>
                  <a:pt x="303" y="59"/>
                </a:lnTo>
                <a:lnTo>
                  <a:pt x="302" y="41"/>
                </a:lnTo>
                <a:lnTo>
                  <a:pt x="299" y="39"/>
                </a:lnTo>
                <a:lnTo>
                  <a:pt x="294" y="36"/>
                </a:lnTo>
                <a:lnTo>
                  <a:pt x="292" y="35"/>
                </a:lnTo>
                <a:lnTo>
                  <a:pt x="290" y="39"/>
                </a:lnTo>
                <a:lnTo>
                  <a:pt x="288" y="30"/>
                </a:lnTo>
                <a:lnTo>
                  <a:pt x="284" y="20"/>
                </a:lnTo>
                <a:lnTo>
                  <a:pt x="283" y="13"/>
                </a:lnTo>
                <a:lnTo>
                  <a:pt x="280" y="10"/>
                </a:lnTo>
                <a:lnTo>
                  <a:pt x="280" y="3"/>
                </a:lnTo>
                <a:lnTo>
                  <a:pt x="277" y="0"/>
                </a:lnTo>
                <a:lnTo>
                  <a:pt x="275" y="1"/>
                </a:lnTo>
                <a:lnTo>
                  <a:pt x="273" y="8"/>
                </a:lnTo>
                <a:lnTo>
                  <a:pt x="272" y="12"/>
                </a:lnTo>
                <a:lnTo>
                  <a:pt x="269" y="14"/>
                </a:lnTo>
                <a:lnTo>
                  <a:pt x="268" y="18"/>
                </a:lnTo>
                <a:lnTo>
                  <a:pt x="271" y="22"/>
                </a:lnTo>
                <a:lnTo>
                  <a:pt x="269" y="24"/>
                </a:lnTo>
                <a:lnTo>
                  <a:pt x="267" y="27"/>
                </a:lnTo>
                <a:lnTo>
                  <a:pt x="267" y="32"/>
                </a:lnTo>
                <a:lnTo>
                  <a:pt x="270" y="36"/>
                </a:lnTo>
                <a:lnTo>
                  <a:pt x="269" y="41"/>
                </a:lnTo>
                <a:lnTo>
                  <a:pt x="266" y="52"/>
                </a:lnTo>
                <a:lnTo>
                  <a:pt x="263" y="68"/>
                </a:lnTo>
                <a:lnTo>
                  <a:pt x="257" y="73"/>
                </a:lnTo>
                <a:lnTo>
                  <a:pt x="249" y="73"/>
                </a:lnTo>
                <a:lnTo>
                  <a:pt x="244" y="68"/>
                </a:lnTo>
                <a:lnTo>
                  <a:pt x="241" y="65"/>
                </a:lnTo>
                <a:lnTo>
                  <a:pt x="234" y="62"/>
                </a:lnTo>
                <a:lnTo>
                  <a:pt x="227" y="56"/>
                </a:lnTo>
                <a:lnTo>
                  <a:pt x="226" y="53"/>
                </a:lnTo>
                <a:lnTo>
                  <a:pt x="220" y="53"/>
                </a:lnTo>
                <a:lnTo>
                  <a:pt x="219" y="50"/>
                </a:lnTo>
                <a:lnTo>
                  <a:pt x="214" y="47"/>
                </a:lnTo>
                <a:lnTo>
                  <a:pt x="211" y="45"/>
                </a:lnTo>
                <a:lnTo>
                  <a:pt x="212" y="41"/>
                </a:lnTo>
                <a:lnTo>
                  <a:pt x="215" y="38"/>
                </a:lnTo>
                <a:lnTo>
                  <a:pt x="215" y="30"/>
                </a:lnTo>
                <a:lnTo>
                  <a:pt x="220" y="27"/>
                </a:lnTo>
                <a:lnTo>
                  <a:pt x="222" y="25"/>
                </a:lnTo>
                <a:lnTo>
                  <a:pt x="223" y="20"/>
                </a:lnTo>
                <a:lnTo>
                  <a:pt x="223" y="15"/>
                </a:lnTo>
                <a:lnTo>
                  <a:pt x="220" y="15"/>
                </a:lnTo>
                <a:lnTo>
                  <a:pt x="216" y="16"/>
                </a:lnTo>
                <a:lnTo>
                  <a:pt x="214" y="14"/>
                </a:lnTo>
                <a:lnTo>
                  <a:pt x="206" y="14"/>
                </a:lnTo>
                <a:lnTo>
                  <a:pt x="201" y="11"/>
                </a:lnTo>
                <a:lnTo>
                  <a:pt x="191" y="11"/>
                </a:lnTo>
                <a:lnTo>
                  <a:pt x="186" y="7"/>
                </a:lnTo>
                <a:lnTo>
                  <a:pt x="178" y="7"/>
                </a:lnTo>
                <a:lnTo>
                  <a:pt x="178" y="9"/>
                </a:lnTo>
                <a:lnTo>
                  <a:pt x="185" y="13"/>
                </a:lnTo>
                <a:lnTo>
                  <a:pt x="183" y="18"/>
                </a:lnTo>
                <a:lnTo>
                  <a:pt x="171" y="17"/>
                </a:lnTo>
                <a:lnTo>
                  <a:pt x="166" y="18"/>
                </a:lnTo>
                <a:lnTo>
                  <a:pt x="161" y="23"/>
                </a:lnTo>
                <a:lnTo>
                  <a:pt x="161" y="27"/>
                </a:lnTo>
                <a:lnTo>
                  <a:pt x="159" y="29"/>
                </a:lnTo>
                <a:lnTo>
                  <a:pt x="155" y="39"/>
                </a:lnTo>
                <a:lnTo>
                  <a:pt x="160" y="44"/>
                </a:lnTo>
                <a:lnTo>
                  <a:pt x="160" y="49"/>
                </a:lnTo>
                <a:lnTo>
                  <a:pt x="159" y="52"/>
                </a:lnTo>
                <a:lnTo>
                  <a:pt x="157" y="47"/>
                </a:lnTo>
                <a:lnTo>
                  <a:pt x="153" y="47"/>
                </a:lnTo>
                <a:lnTo>
                  <a:pt x="150" y="47"/>
                </a:lnTo>
                <a:lnTo>
                  <a:pt x="150" y="44"/>
                </a:lnTo>
                <a:lnTo>
                  <a:pt x="148" y="44"/>
                </a:lnTo>
                <a:lnTo>
                  <a:pt x="145" y="47"/>
                </a:lnTo>
                <a:lnTo>
                  <a:pt x="138" y="32"/>
                </a:lnTo>
                <a:lnTo>
                  <a:pt x="134" y="33"/>
                </a:lnTo>
                <a:lnTo>
                  <a:pt x="131" y="35"/>
                </a:lnTo>
                <a:lnTo>
                  <a:pt x="128" y="35"/>
                </a:lnTo>
                <a:lnTo>
                  <a:pt x="124" y="40"/>
                </a:lnTo>
                <a:lnTo>
                  <a:pt x="121" y="39"/>
                </a:lnTo>
                <a:lnTo>
                  <a:pt x="116" y="43"/>
                </a:lnTo>
                <a:lnTo>
                  <a:pt x="116" y="48"/>
                </a:lnTo>
                <a:lnTo>
                  <a:pt x="110" y="49"/>
                </a:lnTo>
                <a:lnTo>
                  <a:pt x="108" y="61"/>
                </a:lnTo>
                <a:lnTo>
                  <a:pt x="105" y="61"/>
                </a:lnTo>
                <a:lnTo>
                  <a:pt x="102" y="62"/>
                </a:lnTo>
                <a:lnTo>
                  <a:pt x="101" y="63"/>
                </a:lnTo>
                <a:lnTo>
                  <a:pt x="103" y="66"/>
                </a:lnTo>
                <a:lnTo>
                  <a:pt x="98" y="67"/>
                </a:lnTo>
                <a:lnTo>
                  <a:pt x="93" y="61"/>
                </a:lnTo>
                <a:lnTo>
                  <a:pt x="90" y="65"/>
                </a:lnTo>
                <a:lnTo>
                  <a:pt x="88" y="72"/>
                </a:lnTo>
                <a:lnTo>
                  <a:pt x="87" y="77"/>
                </a:lnTo>
                <a:lnTo>
                  <a:pt x="90" y="79"/>
                </a:lnTo>
                <a:lnTo>
                  <a:pt x="84" y="87"/>
                </a:lnTo>
                <a:lnTo>
                  <a:pt x="82" y="90"/>
                </a:lnTo>
                <a:lnTo>
                  <a:pt x="73" y="96"/>
                </a:lnTo>
                <a:lnTo>
                  <a:pt x="70" y="98"/>
                </a:lnTo>
                <a:lnTo>
                  <a:pt x="61" y="98"/>
                </a:lnTo>
                <a:lnTo>
                  <a:pt x="58" y="102"/>
                </a:lnTo>
                <a:lnTo>
                  <a:pt x="52" y="103"/>
                </a:lnTo>
                <a:lnTo>
                  <a:pt x="47" y="108"/>
                </a:lnTo>
                <a:lnTo>
                  <a:pt x="42" y="108"/>
                </a:lnTo>
                <a:lnTo>
                  <a:pt x="39" y="106"/>
                </a:lnTo>
                <a:lnTo>
                  <a:pt x="35" y="107"/>
                </a:lnTo>
                <a:lnTo>
                  <a:pt x="27" y="115"/>
                </a:lnTo>
                <a:lnTo>
                  <a:pt x="26" y="115"/>
                </a:lnTo>
                <a:lnTo>
                  <a:pt x="20" y="118"/>
                </a:lnTo>
                <a:lnTo>
                  <a:pt x="16" y="124"/>
                </a:lnTo>
                <a:lnTo>
                  <a:pt x="14" y="121"/>
                </a:lnTo>
                <a:lnTo>
                  <a:pt x="13" y="119"/>
                </a:lnTo>
                <a:lnTo>
                  <a:pt x="11" y="122"/>
                </a:lnTo>
                <a:lnTo>
                  <a:pt x="7" y="145"/>
                </a:lnTo>
                <a:lnTo>
                  <a:pt x="9" y="152"/>
                </a:lnTo>
                <a:lnTo>
                  <a:pt x="13" y="164"/>
                </a:lnTo>
                <a:lnTo>
                  <a:pt x="13" y="168"/>
                </a:lnTo>
                <a:lnTo>
                  <a:pt x="12" y="168"/>
                </a:lnTo>
                <a:lnTo>
                  <a:pt x="9" y="163"/>
                </a:lnTo>
                <a:lnTo>
                  <a:pt x="7" y="163"/>
                </a:lnTo>
                <a:lnTo>
                  <a:pt x="8" y="166"/>
                </a:lnTo>
                <a:lnTo>
                  <a:pt x="10" y="171"/>
                </a:lnTo>
                <a:lnTo>
                  <a:pt x="9" y="173"/>
                </a:lnTo>
                <a:lnTo>
                  <a:pt x="2" y="161"/>
                </a:lnTo>
                <a:lnTo>
                  <a:pt x="0" y="161"/>
                </a:lnTo>
                <a:lnTo>
                  <a:pt x="0" y="163"/>
                </a:lnTo>
                <a:lnTo>
                  <a:pt x="9" y="178"/>
                </a:lnTo>
                <a:lnTo>
                  <a:pt x="10" y="182"/>
                </a:lnTo>
                <a:lnTo>
                  <a:pt x="13" y="188"/>
                </a:lnTo>
                <a:lnTo>
                  <a:pt x="13" y="191"/>
                </a:lnTo>
                <a:lnTo>
                  <a:pt x="19" y="199"/>
                </a:lnTo>
                <a:lnTo>
                  <a:pt x="19" y="202"/>
                </a:lnTo>
                <a:lnTo>
                  <a:pt x="20" y="219"/>
                </a:lnTo>
                <a:lnTo>
                  <a:pt x="24" y="225"/>
                </a:lnTo>
                <a:lnTo>
                  <a:pt x="25" y="230"/>
                </a:lnTo>
                <a:lnTo>
                  <a:pt x="27" y="239"/>
                </a:lnTo>
                <a:lnTo>
                  <a:pt x="26" y="242"/>
                </a:lnTo>
                <a:lnTo>
                  <a:pt x="24" y="254"/>
                </a:lnTo>
                <a:lnTo>
                  <a:pt x="21" y="255"/>
                </a:lnTo>
                <a:lnTo>
                  <a:pt x="20" y="260"/>
                </a:lnTo>
                <a:lnTo>
                  <a:pt x="21" y="265"/>
                </a:lnTo>
                <a:lnTo>
                  <a:pt x="30" y="267"/>
                </a:lnTo>
                <a:lnTo>
                  <a:pt x="33" y="272"/>
                </a:lnTo>
                <a:lnTo>
                  <a:pt x="42" y="273"/>
                </a:lnTo>
                <a:lnTo>
                  <a:pt x="53" y="273"/>
                </a:lnTo>
                <a:lnTo>
                  <a:pt x="55" y="272"/>
                </a:lnTo>
                <a:lnTo>
                  <a:pt x="55" y="267"/>
                </a:lnTo>
                <a:lnTo>
                  <a:pt x="61" y="265"/>
                </a:lnTo>
                <a:lnTo>
                  <a:pt x="64" y="262"/>
                </a:lnTo>
                <a:lnTo>
                  <a:pt x="73" y="259"/>
                </a:lnTo>
                <a:lnTo>
                  <a:pt x="76" y="257"/>
                </a:lnTo>
                <a:lnTo>
                  <a:pt x="90" y="257"/>
                </a:lnTo>
                <a:lnTo>
                  <a:pt x="92" y="259"/>
                </a:lnTo>
                <a:lnTo>
                  <a:pt x="99" y="259"/>
                </a:lnTo>
                <a:lnTo>
                  <a:pt x="104" y="255"/>
                </a:lnTo>
                <a:lnTo>
                  <a:pt x="104" y="251"/>
                </a:lnTo>
                <a:lnTo>
                  <a:pt x="112" y="246"/>
                </a:lnTo>
                <a:lnTo>
                  <a:pt x="117" y="246"/>
                </a:lnTo>
                <a:lnTo>
                  <a:pt x="125" y="239"/>
                </a:lnTo>
                <a:lnTo>
                  <a:pt x="137" y="238"/>
                </a:lnTo>
                <a:lnTo>
                  <a:pt x="150" y="232"/>
                </a:lnTo>
                <a:lnTo>
                  <a:pt x="171" y="230"/>
                </a:lnTo>
                <a:lnTo>
                  <a:pt x="181" y="239"/>
                </a:lnTo>
                <a:lnTo>
                  <a:pt x="186" y="237"/>
                </a:lnTo>
                <a:lnTo>
                  <a:pt x="195" y="240"/>
                </a:lnTo>
                <a:lnTo>
                  <a:pt x="200" y="250"/>
                </a:lnTo>
                <a:lnTo>
                  <a:pt x="206" y="255"/>
                </a:lnTo>
                <a:lnTo>
                  <a:pt x="206" y="262"/>
                </a:lnTo>
                <a:lnTo>
                  <a:pt x="204" y="265"/>
                </a:lnTo>
                <a:lnTo>
                  <a:pt x="206" y="268"/>
                </a:lnTo>
                <a:lnTo>
                  <a:pt x="213" y="271"/>
                </a:lnTo>
                <a:lnTo>
                  <a:pt x="218" y="267"/>
                </a:lnTo>
                <a:lnTo>
                  <a:pt x="217" y="262"/>
                </a:lnTo>
                <a:lnTo>
                  <a:pt x="225" y="252"/>
                </a:lnTo>
                <a:lnTo>
                  <a:pt x="228" y="250"/>
                </a:lnTo>
                <a:lnTo>
                  <a:pt x="229" y="246"/>
                </a:lnTo>
                <a:lnTo>
                  <a:pt x="234" y="247"/>
                </a:lnTo>
                <a:lnTo>
                  <a:pt x="233" y="254"/>
                </a:lnTo>
                <a:lnTo>
                  <a:pt x="229" y="260"/>
                </a:lnTo>
                <a:lnTo>
                  <a:pt x="228" y="267"/>
                </a:lnTo>
                <a:lnTo>
                  <a:pt x="225" y="270"/>
                </a:lnTo>
                <a:lnTo>
                  <a:pt x="223" y="272"/>
                </a:lnTo>
                <a:lnTo>
                  <a:pt x="223" y="276"/>
                </a:lnTo>
                <a:lnTo>
                  <a:pt x="228" y="276"/>
                </a:lnTo>
                <a:lnTo>
                  <a:pt x="233" y="271"/>
                </a:lnTo>
                <a:lnTo>
                  <a:pt x="233" y="267"/>
                </a:lnTo>
                <a:lnTo>
                  <a:pt x="237" y="267"/>
                </a:lnTo>
                <a:lnTo>
                  <a:pt x="240" y="272"/>
                </a:lnTo>
                <a:lnTo>
                  <a:pt x="234" y="275"/>
                </a:lnTo>
                <a:lnTo>
                  <a:pt x="236" y="279"/>
                </a:lnTo>
                <a:lnTo>
                  <a:pt x="244" y="282"/>
                </a:lnTo>
                <a:lnTo>
                  <a:pt x="246" y="286"/>
                </a:lnTo>
                <a:lnTo>
                  <a:pt x="250" y="290"/>
                </a:lnTo>
                <a:lnTo>
                  <a:pt x="248" y="297"/>
                </a:lnTo>
                <a:lnTo>
                  <a:pt x="252" y="302"/>
                </a:lnTo>
                <a:lnTo>
                  <a:pt x="254" y="307"/>
                </a:lnTo>
                <a:lnTo>
                  <a:pt x="258" y="310"/>
                </a:lnTo>
                <a:lnTo>
                  <a:pt x="265" y="312"/>
                </a:lnTo>
                <a:lnTo>
                  <a:pt x="267" y="314"/>
                </a:lnTo>
                <a:lnTo>
                  <a:pt x="269" y="314"/>
                </a:lnTo>
                <a:lnTo>
                  <a:pt x="271" y="314"/>
                </a:lnTo>
                <a:lnTo>
                  <a:pt x="288" y="321"/>
                </a:lnTo>
                <a:lnTo>
                  <a:pt x="287" y="315"/>
                </a:lnTo>
                <a:lnTo>
                  <a:pt x="292" y="313"/>
                </a:lnTo>
                <a:lnTo>
                  <a:pt x="295" y="306"/>
                </a:lnTo>
                <a:lnTo>
                  <a:pt x="303" y="307"/>
                </a:lnTo>
                <a:lnTo>
                  <a:pt x="302" y="314"/>
                </a:lnTo>
                <a:lnTo>
                  <a:pt x="307" y="318"/>
                </a:lnTo>
                <a:lnTo>
                  <a:pt x="314" y="317"/>
                </a:lnTo>
                <a:lnTo>
                  <a:pt x="320" y="314"/>
                </a:lnTo>
                <a:lnTo>
                  <a:pt x="321" y="31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36" name="Freeform 514"/>
          <p:cNvSpPr>
            <a:spLocks/>
          </p:cNvSpPr>
          <p:nvPr/>
        </p:nvSpPr>
        <p:spPr bwMode="gray">
          <a:xfrm>
            <a:off x="7087853" y="3525926"/>
            <a:ext cx="49463" cy="40682"/>
          </a:xfrm>
          <a:custGeom>
            <a:avLst/>
            <a:gdLst>
              <a:gd name="T0" fmla="*/ 2667 w 22"/>
              <a:gd name="T1" fmla="*/ 275 h 18"/>
              <a:gd name="T2" fmla="*/ 2151 w 22"/>
              <a:gd name="T3" fmla="*/ 0 h 18"/>
              <a:gd name="T4" fmla="*/ 1726 w 22"/>
              <a:gd name="T5" fmla="*/ 177 h 18"/>
              <a:gd name="T6" fmla="*/ 1182 w 22"/>
              <a:gd name="T7" fmla="*/ 750 h 18"/>
              <a:gd name="T8" fmla="*/ 468 w 22"/>
              <a:gd name="T9" fmla="*/ 874 h 18"/>
              <a:gd name="T10" fmla="*/ 0 w 22"/>
              <a:gd name="T11" fmla="*/ 1360 h 18"/>
              <a:gd name="T12" fmla="*/ 399 w 22"/>
              <a:gd name="T13" fmla="*/ 2343 h 18"/>
              <a:gd name="T14" fmla="*/ 845 w 22"/>
              <a:gd name="T15" fmla="*/ 2343 h 18"/>
              <a:gd name="T16" fmla="*/ 1117 w 22"/>
              <a:gd name="T17" fmla="*/ 1655 h 18"/>
              <a:gd name="T18" fmla="*/ 1550 w 22"/>
              <a:gd name="T19" fmla="*/ 1347 h 18"/>
              <a:gd name="T20" fmla="*/ 1967 w 22"/>
              <a:gd name="T21" fmla="*/ 1360 h 18"/>
              <a:gd name="T22" fmla="*/ 2395 w 22"/>
              <a:gd name="T23" fmla="*/ 1347 h 18"/>
              <a:gd name="T24" fmla="*/ 2667 w 22"/>
              <a:gd name="T25" fmla="*/ 275 h 1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2"/>
              <a:gd name="T40" fmla="*/ 0 h 18"/>
              <a:gd name="T41" fmla="*/ 22 w 22"/>
              <a:gd name="T42" fmla="*/ 18 h 1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2" h="18">
                <a:moveTo>
                  <a:pt x="22" y="2"/>
                </a:moveTo>
                <a:lnTo>
                  <a:pt x="18" y="0"/>
                </a:lnTo>
                <a:lnTo>
                  <a:pt x="14" y="1"/>
                </a:lnTo>
                <a:lnTo>
                  <a:pt x="10" y="6"/>
                </a:lnTo>
                <a:lnTo>
                  <a:pt x="4" y="7"/>
                </a:lnTo>
                <a:lnTo>
                  <a:pt x="0" y="11"/>
                </a:lnTo>
                <a:lnTo>
                  <a:pt x="3" y="18"/>
                </a:lnTo>
                <a:lnTo>
                  <a:pt x="7" y="18"/>
                </a:lnTo>
                <a:lnTo>
                  <a:pt x="9" y="13"/>
                </a:lnTo>
                <a:lnTo>
                  <a:pt x="13" y="10"/>
                </a:lnTo>
                <a:lnTo>
                  <a:pt x="16" y="11"/>
                </a:lnTo>
                <a:lnTo>
                  <a:pt x="20" y="10"/>
                </a:lnTo>
                <a:lnTo>
                  <a:pt x="22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37" name="Freeform 515"/>
          <p:cNvSpPr>
            <a:spLocks/>
          </p:cNvSpPr>
          <p:nvPr/>
        </p:nvSpPr>
        <p:spPr bwMode="gray">
          <a:xfrm>
            <a:off x="7031116" y="3539003"/>
            <a:ext cx="50918" cy="77006"/>
          </a:xfrm>
          <a:custGeom>
            <a:avLst/>
            <a:gdLst>
              <a:gd name="T0" fmla="*/ 1160 w 23"/>
              <a:gd name="T1" fmla="*/ 0 h 34"/>
              <a:gd name="T2" fmla="*/ 1925 w 23"/>
              <a:gd name="T3" fmla="*/ 488 h 34"/>
              <a:gd name="T4" fmla="*/ 2021 w 23"/>
              <a:gd name="T5" fmla="*/ 1049 h 34"/>
              <a:gd name="T6" fmla="*/ 2325 w 23"/>
              <a:gd name="T7" fmla="*/ 1849 h 34"/>
              <a:gd name="T8" fmla="*/ 1779 w 23"/>
              <a:gd name="T9" fmla="*/ 2751 h 34"/>
              <a:gd name="T10" fmla="*/ 1765 w 23"/>
              <a:gd name="T11" fmla="*/ 4245 h 34"/>
              <a:gd name="T12" fmla="*/ 1160 w 23"/>
              <a:gd name="T13" fmla="*/ 4493 h 34"/>
              <a:gd name="T14" fmla="*/ 1160 w 23"/>
              <a:gd name="T15" fmla="*/ 3754 h 34"/>
              <a:gd name="T16" fmla="*/ 927 w 23"/>
              <a:gd name="T17" fmla="*/ 3754 h 34"/>
              <a:gd name="T18" fmla="*/ 762 w 23"/>
              <a:gd name="T19" fmla="*/ 4079 h 34"/>
              <a:gd name="T20" fmla="*/ 505 w 23"/>
              <a:gd name="T21" fmla="*/ 3973 h 34"/>
              <a:gd name="T22" fmla="*/ 609 w 23"/>
              <a:gd name="T23" fmla="*/ 2751 h 34"/>
              <a:gd name="T24" fmla="*/ 762 w 23"/>
              <a:gd name="T25" fmla="*/ 2751 h 34"/>
              <a:gd name="T26" fmla="*/ 768 w 23"/>
              <a:gd name="T27" fmla="*/ 2549 h 34"/>
              <a:gd name="T28" fmla="*/ 927 w 23"/>
              <a:gd name="T29" fmla="*/ 2408 h 34"/>
              <a:gd name="T30" fmla="*/ 1004 w 23"/>
              <a:gd name="T31" fmla="*/ 1947 h 34"/>
              <a:gd name="T32" fmla="*/ 1004 w 23"/>
              <a:gd name="T33" fmla="*/ 1679 h 34"/>
              <a:gd name="T34" fmla="*/ 927 w 23"/>
              <a:gd name="T35" fmla="*/ 1447 h 34"/>
              <a:gd name="T36" fmla="*/ 927 w 23"/>
              <a:gd name="T37" fmla="*/ 1364 h 34"/>
              <a:gd name="T38" fmla="*/ 505 w 23"/>
              <a:gd name="T39" fmla="*/ 1849 h 34"/>
              <a:gd name="T40" fmla="*/ 143 w 23"/>
              <a:gd name="T41" fmla="*/ 1364 h 34"/>
              <a:gd name="T42" fmla="*/ 0 w 23"/>
              <a:gd name="T43" fmla="*/ 673 h 34"/>
              <a:gd name="T44" fmla="*/ 609 w 23"/>
              <a:gd name="T45" fmla="*/ 432 h 34"/>
              <a:gd name="T46" fmla="*/ 1160 w 23"/>
              <a:gd name="T47" fmla="*/ 0 h 34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23"/>
              <a:gd name="T73" fmla="*/ 0 h 34"/>
              <a:gd name="T74" fmla="*/ 23 w 23"/>
              <a:gd name="T75" fmla="*/ 34 h 34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23" h="34">
                <a:moveTo>
                  <a:pt x="11" y="0"/>
                </a:moveTo>
                <a:lnTo>
                  <a:pt x="19" y="4"/>
                </a:lnTo>
                <a:lnTo>
                  <a:pt x="20" y="8"/>
                </a:lnTo>
                <a:lnTo>
                  <a:pt x="23" y="14"/>
                </a:lnTo>
                <a:lnTo>
                  <a:pt x="18" y="21"/>
                </a:lnTo>
                <a:lnTo>
                  <a:pt x="17" y="32"/>
                </a:lnTo>
                <a:lnTo>
                  <a:pt x="11" y="34"/>
                </a:lnTo>
                <a:lnTo>
                  <a:pt x="11" y="28"/>
                </a:lnTo>
                <a:lnTo>
                  <a:pt x="9" y="28"/>
                </a:lnTo>
                <a:lnTo>
                  <a:pt x="7" y="31"/>
                </a:lnTo>
                <a:lnTo>
                  <a:pt x="5" y="30"/>
                </a:lnTo>
                <a:lnTo>
                  <a:pt x="6" y="21"/>
                </a:lnTo>
                <a:lnTo>
                  <a:pt x="7" y="21"/>
                </a:lnTo>
                <a:lnTo>
                  <a:pt x="8" y="19"/>
                </a:lnTo>
                <a:lnTo>
                  <a:pt x="9" y="18"/>
                </a:lnTo>
                <a:lnTo>
                  <a:pt x="10" y="15"/>
                </a:lnTo>
                <a:lnTo>
                  <a:pt x="10" y="13"/>
                </a:lnTo>
                <a:lnTo>
                  <a:pt x="9" y="11"/>
                </a:lnTo>
                <a:lnTo>
                  <a:pt x="9" y="10"/>
                </a:lnTo>
                <a:lnTo>
                  <a:pt x="5" y="14"/>
                </a:lnTo>
                <a:lnTo>
                  <a:pt x="1" y="10"/>
                </a:lnTo>
                <a:lnTo>
                  <a:pt x="0" y="5"/>
                </a:lnTo>
                <a:lnTo>
                  <a:pt x="6" y="3"/>
                </a:lnTo>
                <a:lnTo>
                  <a:pt x="1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38" name="Freeform 516"/>
          <p:cNvSpPr>
            <a:spLocks/>
          </p:cNvSpPr>
          <p:nvPr/>
        </p:nvSpPr>
        <p:spPr bwMode="gray">
          <a:xfrm>
            <a:off x="7019477" y="3518662"/>
            <a:ext cx="8729" cy="10171"/>
          </a:xfrm>
          <a:custGeom>
            <a:avLst/>
            <a:gdLst>
              <a:gd name="T0" fmla="*/ 318 w 4"/>
              <a:gd name="T1" fmla="*/ 0 h 4"/>
              <a:gd name="T2" fmla="*/ 318 w 4"/>
              <a:gd name="T3" fmla="*/ 1866 h 4"/>
              <a:gd name="T4" fmla="*/ 0 w 4"/>
              <a:gd name="T5" fmla="*/ 1866 h 4"/>
              <a:gd name="T6" fmla="*/ 0 w 4"/>
              <a:gd name="T7" fmla="*/ 1405 h 4"/>
              <a:gd name="T8" fmla="*/ 318 w 4"/>
              <a:gd name="T9" fmla="*/ 0 h 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4"/>
              <a:gd name="T17" fmla="*/ 4 w 4"/>
              <a:gd name="T18" fmla="*/ 4 h 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4">
                <a:moveTo>
                  <a:pt x="4" y="0"/>
                </a:moveTo>
                <a:lnTo>
                  <a:pt x="4" y="4"/>
                </a:lnTo>
                <a:lnTo>
                  <a:pt x="0" y="4"/>
                </a:lnTo>
                <a:lnTo>
                  <a:pt x="0" y="3"/>
                </a:lnTo>
                <a:lnTo>
                  <a:pt x="4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39" name="Freeform 517"/>
          <p:cNvSpPr>
            <a:spLocks/>
          </p:cNvSpPr>
          <p:nvPr/>
        </p:nvSpPr>
        <p:spPr bwMode="gray">
          <a:xfrm>
            <a:off x="6962740" y="3546268"/>
            <a:ext cx="16003" cy="8718"/>
          </a:xfrm>
          <a:custGeom>
            <a:avLst/>
            <a:gdLst>
              <a:gd name="T0" fmla="*/ 190 w 7"/>
              <a:gd name="T1" fmla="*/ 318 h 4"/>
              <a:gd name="T2" fmla="*/ 0 w 7"/>
              <a:gd name="T3" fmla="*/ 143 h 4"/>
              <a:gd name="T4" fmla="*/ 299 w 7"/>
              <a:gd name="T5" fmla="*/ 95 h 4"/>
              <a:gd name="T6" fmla="*/ 739 w 7"/>
              <a:gd name="T7" fmla="*/ 0 h 4"/>
              <a:gd name="T8" fmla="*/ 993 w 7"/>
              <a:gd name="T9" fmla="*/ 143 h 4"/>
              <a:gd name="T10" fmla="*/ 523 w 7"/>
              <a:gd name="T11" fmla="*/ 318 h 4"/>
              <a:gd name="T12" fmla="*/ 190 w 7"/>
              <a:gd name="T13" fmla="*/ 318 h 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"/>
              <a:gd name="T22" fmla="*/ 0 h 4"/>
              <a:gd name="T23" fmla="*/ 7 w 7"/>
              <a:gd name="T24" fmla="*/ 4 h 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" h="4">
                <a:moveTo>
                  <a:pt x="1" y="4"/>
                </a:moveTo>
                <a:lnTo>
                  <a:pt x="0" y="2"/>
                </a:lnTo>
                <a:lnTo>
                  <a:pt x="2" y="1"/>
                </a:lnTo>
                <a:lnTo>
                  <a:pt x="5" y="0"/>
                </a:lnTo>
                <a:lnTo>
                  <a:pt x="7" y="2"/>
                </a:lnTo>
                <a:lnTo>
                  <a:pt x="4" y="4"/>
                </a:lnTo>
                <a:lnTo>
                  <a:pt x="1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40" name="Freeform 518"/>
          <p:cNvSpPr>
            <a:spLocks/>
          </p:cNvSpPr>
          <p:nvPr/>
        </p:nvSpPr>
        <p:spPr bwMode="gray">
          <a:xfrm>
            <a:off x="7019477" y="3559344"/>
            <a:ext cx="7274" cy="4359"/>
          </a:xfrm>
          <a:custGeom>
            <a:avLst/>
            <a:gdLst>
              <a:gd name="T0" fmla="*/ 0 w 3"/>
              <a:gd name="T1" fmla="*/ 95 h 2"/>
              <a:gd name="T2" fmla="*/ 287 w 3"/>
              <a:gd name="T3" fmla="*/ 0 h 2"/>
              <a:gd name="T4" fmla="*/ 797 w 3"/>
              <a:gd name="T5" fmla="*/ 95 h 2"/>
              <a:gd name="T6" fmla="*/ 478 w 3"/>
              <a:gd name="T7" fmla="*/ 143 h 2"/>
              <a:gd name="T8" fmla="*/ 287 w 3"/>
              <a:gd name="T9" fmla="*/ 143 h 2"/>
              <a:gd name="T10" fmla="*/ 0 w 3"/>
              <a:gd name="T11" fmla="*/ 95 h 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2"/>
              <a:gd name="T20" fmla="*/ 3 w 3"/>
              <a:gd name="T21" fmla="*/ 2 h 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2">
                <a:moveTo>
                  <a:pt x="0" y="1"/>
                </a:moveTo>
                <a:lnTo>
                  <a:pt x="1" y="0"/>
                </a:lnTo>
                <a:lnTo>
                  <a:pt x="3" y="1"/>
                </a:lnTo>
                <a:lnTo>
                  <a:pt x="2" y="2"/>
                </a:lnTo>
                <a:lnTo>
                  <a:pt x="1" y="2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41" name="Freeform 519"/>
          <p:cNvSpPr>
            <a:spLocks/>
          </p:cNvSpPr>
          <p:nvPr/>
        </p:nvSpPr>
        <p:spPr bwMode="gray">
          <a:xfrm>
            <a:off x="7032571" y="3539003"/>
            <a:ext cx="4364" cy="4359"/>
          </a:xfrm>
          <a:custGeom>
            <a:avLst/>
            <a:gdLst>
              <a:gd name="T0" fmla="*/ 0 w 2"/>
              <a:gd name="T1" fmla="*/ 143 h 2"/>
              <a:gd name="T2" fmla="*/ 95 w 2"/>
              <a:gd name="T3" fmla="*/ 0 h 2"/>
              <a:gd name="T4" fmla="*/ 143 w 2"/>
              <a:gd name="T5" fmla="*/ 0 h 2"/>
              <a:gd name="T6" fmla="*/ 143 w 2"/>
              <a:gd name="T7" fmla="*/ 143 h 2"/>
              <a:gd name="T8" fmla="*/ 0 w 2"/>
              <a:gd name="T9" fmla="*/ 143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"/>
              <a:gd name="T16" fmla="*/ 0 h 2"/>
              <a:gd name="T17" fmla="*/ 2 w 2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" h="2">
                <a:moveTo>
                  <a:pt x="0" y="2"/>
                </a:moveTo>
                <a:lnTo>
                  <a:pt x="1" y="0"/>
                </a:lnTo>
                <a:lnTo>
                  <a:pt x="2" y="0"/>
                </a:lnTo>
                <a:lnTo>
                  <a:pt x="2" y="2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42" name="Freeform 520"/>
          <p:cNvSpPr>
            <a:spLocks/>
          </p:cNvSpPr>
          <p:nvPr/>
        </p:nvSpPr>
        <p:spPr bwMode="gray">
          <a:xfrm>
            <a:off x="7057302" y="3624727"/>
            <a:ext cx="10184" cy="11624"/>
          </a:xfrm>
          <a:custGeom>
            <a:avLst/>
            <a:gdLst>
              <a:gd name="T0" fmla="*/ 613 w 4"/>
              <a:gd name="T1" fmla="*/ 0 h 5"/>
              <a:gd name="T2" fmla="*/ 0 w 4"/>
              <a:gd name="T3" fmla="*/ 566 h 5"/>
              <a:gd name="T4" fmla="*/ 0 w 4"/>
              <a:gd name="T5" fmla="*/ 906 h 5"/>
              <a:gd name="T6" fmla="*/ 613 w 4"/>
              <a:gd name="T7" fmla="*/ 906 h 5"/>
              <a:gd name="T8" fmla="*/ 1866 w 4"/>
              <a:gd name="T9" fmla="*/ 0 h 5"/>
              <a:gd name="T10" fmla="*/ 613 w 4"/>
              <a:gd name="T11" fmla="*/ 0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5"/>
              <a:gd name="T20" fmla="*/ 4 w 4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5">
                <a:moveTo>
                  <a:pt x="1" y="0"/>
                </a:moveTo>
                <a:lnTo>
                  <a:pt x="0" y="3"/>
                </a:lnTo>
                <a:lnTo>
                  <a:pt x="0" y="5"/>
                </a:lnTo>
                <a:lnTo>
                  <a:pt x="1" y="5"/>
                </a:lnTo>
                <a:lnTo>
                  <a:pt x="4" y="0"/>
                </a:lnTo>
                <a:lnTo>
                  <a:pt x="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43" name="Freeform 521"/>
          <p:cNvSpPr>
            <a:spLocks/>
          </p:cNvSpPr>
          <p:nvPr/>
        </p:nvSpPr>
        <p:spPr bwMode="gray">
          <a:xfrm>
            <a:off x="7047119" y="3634897"/>
            <a:ext cx="5819" cy="5812"/>
          </a:xfrm>
          <a:custGeom>
            <a:avLst/>
            <a:gdLst>
              <a:gd name="T0" fmla="*/ 1 w 3"/>
              <a:gd name="T1" fmla="*/ 0 h 3"/>
              <a:gd name="T2" fmla="*/ 65 w 3"/>
              <a:gd name="T3" fmla="*/ 1 h 3"/>
              <a:gd name="T4" fmla="*/ 49 w 3"/>
              <a:gd name="T5" fmla="*/ 49 h 3"/>
              <a:gd name="T6" fmla="*/ 0 w 3"/>
              <a:gd name="T7" fmla="*/ 65 h 3"/>
              <a:gd name="T8" fmla="*/ 0 w 3"/>
              <a:gd name="T9" fmla="*/ 1 h 3"/>
              <a:gd name="T10" fmla="*/ 1 w 3"/>
              <a:gd name="T11" fmla="*/ 0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3"/>
              <a:gd name="T20" fmla="*/ 3 w 3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3">
                <a:moveTo>
                  <a:pt x="1" y="0"/>
                </a:moveTo>
                <a:lnTo>
                  <a:pt x="3" y="1"/>
                </a:lnTo>
                <a:lnTo>
                  <a:pt x="2" y="2"/>
                </a:lnTo>
                <a:lnTo>
                  <a:pt x="0" y="3"/>
                </a:lnTo>
                <a:lnTo>
                  <a:pt x="0" y="1"/>
                </a:lnTo>
                <a:lnTo>
                  <a:pt x="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44" name="Freeform 522"/>
          <p:cNvSpPr>
            <a:spLocks/>
          </p:cNvSpPr>
          <p:nvPr/>
        </p:nvSpPr>
        <p:spPr bwMode="gray">
          <a:xfrm>
            <a:off x="6836173" y="3764209"/>
            <a:ext cx="32006" cy="75553"/>
          </a:xfrm>
          <a:custGeom>
            <a:avLst/>
            <a:gdLst>
              <a:gd name="T0" fmla="*/ 993 w 14"/>
              <a:gd name="T1" fmla="*/ 307 h 33"/>
              <a:gd name="T2" fmla="*/ 1292 w 14"/>
              <a:gd name="T3" fmla="*/ 0 h 33"/>
              <a:gd name="T4" fmla="*/ 2030 w 14"/>
              <a:gd name="T5" fmla="*/ 307 h 33"/>
              <a:gd name="T6" fmla="*/ 2030 w 14"/>
              <a:gd name="T7" fmla="*/ 2291 h 33"/>
              <a:gd name="T8" fmla="*/ 1444 w 14"/>
              <a:gd name="T9" fmla="*/ 3106 h 33"/>
              <a:gd name="T10" fmla="*/ 993 w 14"/>
              <a:gd name="T11" fmla="*/ 4702 h 33"/>
              <a:gd name="T12" fmla="*/ 470 w 14"/>
              <a:gd name="T13" fmla="*/ 4894 h 33"/>
              <a:gd name="T14" fmla="*/ 190 w 14"/>
              <a:gd name="T15" fmla="*/ 4147 h 33"/>
              <a:gd name="T16" fmla="*/ 0 w 14"/>
              <a:gd name="T17" fmla="*/ 2583 h 33"/>
              <a:gd name="T18" fmla="*/ 993 w 14"/>
              <a:gd name="T19" fmla="*/ 1040 h 33"/>
              <a:gd name="T20" fmla="*/ 993 w 14"/>
              <a:gd name="T21" fmla="*/ 307 h 3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4"/>
              <a:gd name="T34" fmla="*/ 0 h 33"/>
              <a:gd name="T35" fmla="*/ 14 w 14"/>
              <a:gd name="T36" fmla="*/ 33 h 3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4" h="33">
                <a:moveTo>
                  <a:pt x="7" y="2"/>
                </a:moveTo>
                <a:lnTo>
                  <a:pt x="9" y="0"/>
                </a:lnTo>
                <a:lnTo>
                  <a:pt x="14" y="2"/>
                </a:lnTo>
                <a:lnTo>
                  <a:pt x="14" y="15"/>
                </a:lnTo>
                <a:lnTo>
                  <a:pt x="10" y="21"/>
                </a:lnTo>
                <a:lnTo>
                  <a:pt x="7" y="32"/>
                </a:lnTo>
                <a:lnTo>
                  <a:pt x="3" y="33"/>
                </a:lnTo>
                <a:lnTo>
                  <a:pt x="1" y="28"/>
                </a:lnTo>
                <a:lnTo>
                  <a:pt x="0" y="17"/>
                </a:lnTo>
                <a:lnTo>
                  <a:pt x="7" y="7"/>
                </a:lnTo>
                <a:lnTo>
                  <a:pt x="7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45" name="Freeform 523"/>
          <p:cNvSpPr>
            <a:spLocks/>
          </p:cNvSpPr>
          <p:nvPr/>
        </p:nvSpPr>
        <p:spPr bwMode="gray">
          <a:xfrm>
            <a:off x="7016568" y="3684297"/>
            <a:ext cx="16003" cy="8718"/>
          </a:xfrm>
          <a:custGeom>
            <a:avLst/>
            <a:gdLst>
              <a:gd name="T0" fmla="*/ 993 w 7"/>
              <a:gd name="T1" fmla="*/ 0 h 4"/>
              <a:gd name="T2" fmla="*/ 523 w 7"/>
              <a:gd name="T3" fmla="*/ 0 h 4"/>
              <a:gd name="T4" fmla="*/ 0 w 7"/>
              <a:gd name="T5" fmla="*/ 248 h 4"/>
              <a:gd name="T6" fmla="*/ 0 w 7"/>
              <a:gd name="T7" fmla="*/ 318 h 4"/>
              <a:gd name="T8" fmla="*/ 739 w 7"/>
              <a:gd name="T9" fmla="*/ 318 h 4"/>
              <a:gd name="T10" fmla="*/ 993 w 7"/>
              <a:gd name="T11" fmla="*/ 95 h 4"/>
              <a:gd name="T12" fmla="*/ 993 w 7"/>
              <a:gd name="T13" fmla="*/ 0 h 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"/>
              <a:gd name="T22" fmla="*/ 0 h 4"/>
              <a:gd name="T23" fmla="*/ 7 w 7"/>
              <a:gd name="T24" fmla="*/ 4 h 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" h="4">
                <a:moveTo>
                  <a:pt x="7" y="0"/>
                </a:moveTo>
                <a:lnTo>
                  <a:pt x="4" y="0"/>
                </a:lnTo>
                <a:lnTo>
                  <a:pt x="0" y="3"/>
                </a:lnTo>
                <a:lnTo>
                  <a:pt x="0" y="4"/>
                </a:lnTo>
                <a:lnTo>
                  <a:pt x="5" y="4"/>
                </a:lnTo>
                <a:lnTo>
                  <a:pt x="7" y="1"/>
                </a:lnTo>
                <a:lnTo>
                  <a:pt x="7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46" name="Freeform 524"/>
          <p:cNvSpPr>
            <a:spLocks/>
          </p:cNvSpPr>
          <p:nvPr/>
        </p:nvSpPr>
        <p:spPr bwMode="gray">
          <a:xfrm>
            <a:off x="7015113" y="3698827"/>
            <a:ext cx="8729" cy="7265"/>
          </a:xfrm>
          <a:custGeom>
            <a:avLst/>
            <a:gdLst>
              <a:gd name="T0" fmla="*/ 95 w 4"/>
              <a:gd name="T1" fmla="*/ 0 h 3"/>
              <a:gd name="T2" fmla="*/ 248 w 4"/>
              <a:gd name="T3" fmla="*/ 0 h 3"/>
              <a:gd name="T4" fmla="*/ 318 w 4"/>
              <a:gd name="T5" fmla="*/ 478 h 3"/>
              <a:gd name="T6" fmla="*/ 143 w 4"/>
              <a:gd name="T7" fmla="*/ 797 h 3"/>
              <a:gd name="T8" fmla="*/ 0 w 4"/>
              <a:gd name="T9" fmla="*/ 478 h 3"/>
              <a:gd name="T10" fmla="*/ 95 w 4"/>
              <a:gd name="T11" fmla="*/ 0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3"/>
              <a:gd name="T20" fmla="*/ 4 w 4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3">
                <a:moveTo>
                  <a:pt x="1" y="0"/>
                </a:moveTo>
                <a:lnTo>
                  <a:pt x="3" y="0"/>
                </a:lnTo>
                <a:lnTo>
                  <a:pt x="4" y="2"/>
                </a:lnTo>
                <a:lnTo>
                  <a:pt x="2" y="3"/>
                </a:lnTo>
                <a:lnTo>
                  <a:pt x="0" y="2"/>
                </a:lnTo>
                <a:lnTo>
                  <a:pt x="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47" name="Freeform 525"/>
          <p:cNvSpPr>
            <a:spLocks/>
          </p:cNvSpPr>
          <p:nvPr/>
        </p:nvSpPr>
        <p:spPr bwMode="gray">
          <a:xfrm>
            <a:off x="6990381" y="3726433"/>
            <a:ext cx="16003" cy="15982"/>
          </a:xfrm>
          <a:custGeom>
            <a:avLst/>
            <a:gdLst>
              <a:gd name="T0" fmla="*/ 299 w 7"/>
              <a:gd name="T1" fmla="*/ 523 h 7"/>
              <a:gd name="T2" fmla="*/ 523 w 7"/>
              <a:gd name="T3" fmla="*/ 0 h 7"/>
              <a:gd name="T4" fmla="*/ 993 w 7"/>
              <a:gd name="T5" fmla="*/ 190 h 7"/>
              <a:gd name="T6" fmla="*/ 739 w 7"/>
              <a:gd name="T7" fmla="*/ 523 h 7"/>
              <a:gd name="T8" fmla="*/ 190 w 7"/>
              <a:gd name="T9" fmla="*/ 993 h 7"/>
              <a:gd name="T10" fmla="*/ 0 w 7"/>
              <a:gd name="T11" fmla="*/ 523 h 7"/>
              <a:gd name="T12" fmla="*/ 299 w 7"/>
              <a:gd name="T13" fmla="*/ 523 h 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"/>
              <a:gd name="T22" fmla="*/ 0 h 7"/>
              <a:gd name="T23" fmla="*/ 7 w 7"/>
              <a:gd name="T24" fmla="*/ 7 h 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" h="7">
                <a:moveTo>
                  <a:pt x="2" y="4"/>
                </a:moveTo>
                <a:lnTo>
                  <a:pt x="4" y="0"/>
                </a:lnTo>
                <a:lnTo>
                  <a:pt x="7" y="1"/>
                </a:lnTo>
                <a:lnTo>
                  <a:pt x="5" y="4"/>
                </a:lnTo>
                <a:lnTo>
                  <a:pt x="1" y="7"/>
                </a:lnTo>
                <a:lnTo>
                  <a:pt x="0" y="4"/>
                </a:lnTo>
                <a:lnTo>
                  <a:pt x="2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48" name="Freeform 526"/>
          <p:cNvSpPr>
            <a:spLocks/>
          </p:cNvSpPr>
          <p:nvPr/>
        </p:nvSpPr>
        <p:spPr bwMode="gray">
          <a:xfrm>
            <a:off x="6936554" y="3770021"/>
            <a:ext cx="10184" cy="5812"/>
          </a:xfrm>
          <a:custGeom>
            <a:avLst/>
            <a:gdLst>
              <a:gd name="T0" fmla="*/ 0 w 5"/>
              <a:gd name="T1" fmla="*/ 49 h 3"/>
              <a:gd name="T2" fmla="*/ 80 w 5"/>
              <a:gd name="T3" fmla="*/ 0 h 3"/>
              <a:gd name="T4" fmla="*/ 157 w 5"/>
              <a:gd name="T5" fmla="*/ 1 h 3"/>
              <a:gd name="T6" fmla="*/ 211 w 5"/>
              <a:gd name="T7" fmla="*/ 49 h 3"/>
              <a:gd name="T8" fmla="*/ 80 w 5"/>
              <a:gd name="T9" fmla="*/ 65 h 3"/>
              <a:gd name="T10" fmla="*/ 0 w 5"/>
              <a:gd name="T11" fmla="*/ 49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3"/>
              <a:gd name="T20" fmla="*/ 5 w 5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3">
                <a:moveTo>
                  <a:pt x="0" y="2"/>
                </a:moveTo>
                <a:lnTo>
                  <a:pt x="2" y="0"/>
                </a:lnTo>
                <a:lnTo>
                  <a:pt x="4" y="1"/>
                </a:lnTo>
                <a:lnTo>
                  <a:pt x="5" y="2"/>
                </a:lnTo>
                <a:lnTo>
                  <a:pt x="2" y="3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49" name="Freeform 527"/>
          <p:cNvSpPr>
            <a:spLocks/>
          </p:cNvSpPr>
          <p:nvPr/>
        </p:nvSpPr>
        <p:spPr bwMode="gray">
          <a:xfrm>
            <a:off x="6917642" y="3775833"/>
            <a:ext cx="7274" cy="11624"/>
          </a:xfrm>
          <a:custGeom>
            <a:avLst/>
            <a:gdLst>
              <a:gd name="T0" fmla="*/ 0 w 3"/>
              <a:gd name="T1" fmla="*/ 566 h 5"/>
              <a:gd name="T2" fmla="*/ 478 w 3"/>
              <a:gd name="T3" fmla="*/ 0 h 5"/>
              <a:gd name="T4" fmla="*/ 797 w 3"/>
              <a:gd name="T5" fmla="*/ 221 h 5"/>
              <a:gd name="T6" fmla="*/ 797 w 3"/>
              <a:gd name="T7" fmla="*/ 906 h 5"/>
              <a:gd name="T8" fmla="*/ 287 w 3"/>
              <a:gd name="T9" fmla="*/ 701 h 5"/>
              <a:gd name="T10" fmla="*/ 0 w 3"/>
              <a:gd name="T11" fmla="*/ 566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5"/>
              <a:gd name="T20" fmla="*/ 3 w 3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5">
                <a:moveTo>
                  <a:pt x="0" y="3"/>
                </a:moveTo>
                <a:lnTo>
                  <a:pt x="2" y="0"/>
                </a:lnTo>
                <a:lnTo>
                  <a:pt x="3" y="1"/>
                </a:lnTo>
                <a:lnTo>
                  <a:pt x="3" y="5"/>
                </a:lnTo>
                <a:lnTo>
                  <a:pt x="1" y="4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50" name="Freeform 528"/>
          <p:cNvSpPr>
            <a:spLocks/>
          </p:cNvSpPr>
          <p:nvPr/>
        </p:nvSpPr>
        <p:spPr bwMode="gray">
          <a:xfrm>
            <a:off x="6904548" y="3784550"/>
            <a:ext cx="11638" cy="5812"/>
          </a:xfrm>
          <a:custGeom>
            <a:avLst/>
            <a:gdLst>
              <a:gd name="T0" fmla="*/ 0 w 5"/>
              <a:gd name="T1" fmla="*/ 2048 h 2"/>
              <a:gd name="T2" fmla="*/ 354 w 5"/>
              <a:gd name="T3" fmla="*/ 0 h 2"/>
              <a:gd name="T4" fmla="*/ 906 w 5"/>
              <a:gd name="T5" fmla="*/ 0 h 2"/>
              <a:gd name="T6" fmla="*/ 906 w 5"/>
              <a:gd name="T7" fmla="*/ 4096 h 2"/>
              <a:gd name="T8" fmla="*/ 354 w 5"/>
              <a:gd name="T9" fmla="*/ 4096 h 2"/>
              <a:gd name="T10" fmla="*/ 0 w 5"/>
              <a:gd name="T11" fmla="*/ 2048 h 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2"/>
              <a:gd name="T20" fmla="*/ 5 w 5"/>
              <a:gd name="T21" fmla="*/ 2 h 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2">
                <a:moveTo>
                  <a:pt x="0" y="1"/>
                </a:moveTo>
                <a:lnTo>
                  <a:pt x="2" y="0"/>
                </a:lnTo>
                <a:lnTo>
                  <a:pt x="5" y="0"/>
                </a:lnTo>
                <a:lnTo>
                  <a:pt x="5" y="2"/>
                </a:lnTo>
                <a:lnTo>
                  <a:pt x="2" y="2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51" name="Freeform 529"/>
          <p:cNvSpPr>
            <a:spLocks/>
          </p:cNvSpPr>
          <p:nvPr/>
        </p:nvSpPr>
        <p:spPr bwMode="gray">
          <a:xfrm>
            <a:off x="6680510" y="4512475"/>
            <a:ext cx="32006" cy="7265"/>
          </a:xfrm>
          <a:custGeom>
            <a:avLst/>
            <a:gdLst>
              <a:gd name="T0" fmla="*/ 0 w 14"/>
              <a:gd name="T1" fmla="*/ 287 h 3"/>
              <a:gd name="T2" fmla="*/ 0 w 14"/>
              <a:gd name="T3" fmla="*/ 797 h 3"/>
              <a:gd name="T4" fmla="*/ 1824 w 14"/>
              <a:gd name="T5" fmla="*/ 478 h 3"/>
              <a:gd name="T6" fmla="*/ 2030 w 14"/>
              <a:gd name="T7" fmla="*/ 0 h 3"/>
              <a:gd name="T8" fmla="*/ 0 w 14"/>
              <a:gd name="T9" fmla="*/ 287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"/>
              <a:gd name="T16" fmla="*/ 0 h 3"/>
              <a:gd name="T17" fmla="*/ 14 w 14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" h="3">
                <a:moveTo>
                  <a:pt x="0" y="1"/>
                </a:moveTo>
                <a:lnTo>
                  <a:pt x="0" y="3"/>
                </a:lnTo>
                <a:lnTo>
                  <a:pt x="13" y="2"/>
                </a:lnTo>
                <a:lnTo>
                  <a:pt x="14" y="0"/>
                </a:lnTo>
                <a:lnTo>
                  <a:pt x="0" y="1"/>
                </a:lnTo>
                <a:close/>
              </a:path>
            </a:pathLst>
          </a:custGeom>
          <a:solidFill>
            <a:srgbClr val="2D73C2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52" name="Freeform 530"/>
          <p:cNvSpPr>
            <a:spLocks/>
          </p:cNvSpPr>
          <p:nvPr/>
        </p:nvSpPr>
        <p:spPr bwMode="gray">
          <a:xfrm>
            <a:off x="6716880" y="4537175"/>
            <a:ext cx="20367" cy="15982"/>
          </a:xfrm>
          <a:custGeom>
            <a:avLst/>
            <a:gdLst>
              <a:gd name="T0" fmla="*/ 0 w 9"/>
              <a:gd name="T1" fmla="*/ 0 h 7"/>
              <a:gd name="T2" fmla="*/ 177 w 9"/>
              <a:gd name="T3" fmla="*/ 739 h 7"/>
              <a:gd name="T4" fmla="*/ 666 w 9"/>
              <a:gd name="T5" fmla="*/ 993 h 7"/>
              <a:gd name="T6" fmla="*/ 1167 w 9"/>
              <a:gd name="T7" fmla="*/ 822 h 7"/>
              <a:gd name="T8" fmla="*/ 1036 w 9"/>
              <a:gd name="T9" fmla="*/ 190 h 7"/>
              <a:gd name="T10" fmla="*/ 0 w 9"/>
              <a:gd name="T11" fmla="*/ 0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"/>
              <a:gd name="T19" fmla="*/ 0 h 7"/>
              <a:gd name="T20" fmla="*/ 9 w 9"/>
              <a:gd name="T21" fmla="*/ 7 h 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" h="7">
                <a:moveTo>
                  <a:pt x="0" y="0"/>
                </a:moveTo>
                <a:lnTo>
                  <a:pt x="1" y="5"/>
                </a:lnTo>
                <a:lnTo>
                  <a:pt x="5" y="7"/>
                </a:lnTo>
                <a:lnTo>
                  <a:pt x="9" y="6"/>
                </a:lnTo>
                <a:lnTo>
                  <a:pt x="8" y="1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53" name="Freeform 531"/>
          <p:cNvSpPr>
            <a:spLocks/>
          </p:cNvSpPr>
          <p:nvPr/>
        </p:nvSpPr>
        <p:spPr bwMode="gray">
          <a:xfrm>
            <a:off x="6748885" y="4422393"/>
            <a:ext cx="4364" cy="18888"/>
          </a:xfrm>
          <a:custGeom>
            <a:avLst/>
            <a:gdLst>
              <a:gd name="T0" fmla="*/ 0 w 2"/>
              <a:gd name="T1" fmla="*/ 858 h 8"/>
              <a:gd name="T2" fmla="*/ 0 w 2"/>
              <a:gd name="T3" fmla="*/ 1643 h 8"/>
              <a:gd name="T4" fmla="*/ 143 w 2"/>
              <a:gd name="T5" fmla="*/ 1643 h 8"/>
              <a:gd name="T6" fmla="*/ 143 w 2"/>
              <a:gd name="T7" fmla="*/ 0 h 8"/>
              <a:gd name="T8" fmla="*/ 0 w 2"/>
              <a:gd name="T9" fmla="*/ 858 h 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"/>
              <a:gd name="T16" fmla="*/ 0 h 8"/>
              <a:gd name="T17" fmla="*/ 2 w 2"/>
              <a:gd name="T18" fmla="*/ 8 h 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" h="8">
                <a:moveTo>
                  <a:pt x="0" y="4"/>
                </a:moveTo>
                <a:lnTo>
                  <a:pt x="0" y="8"/>
                </a:lnTo>
                <a:lnTo>
                  <a:pt x="2" y="8"/>
                </a:lnTo>
                <a:lnTo>
                  <a:pt x="2" y="0"/>
                </a:lnTo>
                <a:lnTo>
                  <a:pt x="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54" name="Freeform 532"/>
          <p:cNvSpPr>
            <a:spLocks/>
          </p:cNvSpPr>
          <p:nvPr/>
        </p:nvSpPr>
        <p:spPr bwMode="gray">
          <a:xfrm>
            <a:off x="6745976" y="4541534"/>
            <a:ext cx="72740" cy="20341"/>
          </a:xfrm>
          <a:custGeom>
            <a:avLst/>
            <a:gdLst>
              <a:gd name="T0" fmla="*/ 0 w 32"/>
              <a:gd name="T1" fmla="*/ 428 h 9"/>
              <a:gd name="T2" fmla="*/ 447 w 32"/>
              <a:gd name="T3" fmla="*/ 0 h 9"/>
              <a:gd name="T4" fmla="*/ 963 w 32"/>
              <a:gd name="T5" fmla="*/ 428 h 9"/>
              <a:gd name="T6" fmla="*/ 1705 w 32"/>
              <a:gd name="T7" fmla="*/ 177 h 9"/>
              <a:gd name="T8" fmla="*/ 2456 w 32"/>
              <a:gd name="T9" fmla="*/ 275 h 9"/>
              <a:gd name="T10" fmla="*/ 2586 w 32"/>
              <a:gd name="T11" fmla="*/ 177 h 9"/>
              <a:gd name="T12" fmla="*/ 4041 w 32"/>
              <a:gd name="T13" fmla="*/ 0 h 9"/>
              <a:gd name="T14" fmla="*/ 4339 w 32"/>
              <a:gd name="T15" fmla="*/ 428 h 9"/>
              <a:gd name="T16" fmla="*/ 3877 w 32"/>
              <a:gd name="T17" fmla="*/ 750 h 9"/>
              <a:gd name="T18" fmla="*/ 1505 w 32"/>
              <a:gd name="T19" fmla="*/ 1167 h 9"/>
              <a:gd name="T20" fmla="*/ 183 w 32"/>
              <a:gd name="T21" fmla="*/ 750 h 9"/>
              <a:gd name="T22" fmla="*/ 0 w 32"/>
              <a:gd name="T23" fmla="*/ 428 h 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32"/>
              <a:gd name="T37" fmla="*/ 0 h 9"/>
              <a:gd name="T38" fmla="*/ 32 w 32"/>
              <a:gd name="T39" fmla="*/ 9 h 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32" h="9">
                <a:moveTo>
                  <a:pt x="0" y="3"/>
                </a:moveTo>
                <a:lnTo>
                  <a:pt x="3" y="0"/>
                </a:lnTo>
                <a:lnTo>
                  <a:pt x="7" y="3"/>
                </a:lnTo>
                <a:lnTo>
                  <a:pt x="13" y="1"/>
                </a:lnTo>
                <a:lnTo>
                  <a:pt x="18" y="2"/>
                </a:lnTo>
                <a:lnTo>
                  <a:pt x="19" y="1"/>
                </a:lnTo>
                <a:lnTo>
                  <a:pt x="30" y="0"/>
                </a:lnTo>
                <a:lnTo>
                  <a:pt x="32" y="3"/>
                </a:lnTo>
                <a:lnTo>
                  <a:pt x="29" y="6"/>
                </a:lnTo>
                <a:lnTo>
                  <a:pt x="11" y="9"/>
                </a:lnTo>
                <a:lnTo>
                  <a:pt x="1" y="6"/>
                </a:lnTo>
                <a:lnTo>
                  <a:pt x="0" y="3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355" name="Freeform 533"/>
          <p:cNvSpPr>
            <a:spLocks/>
          </p:cNvSpPr>
          <p:nvPr/>
        </p:nvSpPr>
        <p:spPr bwMode="gray">
          <a:xfrm>
            <a:off x="6825989" y="4544440"/>
            <a:ext cx="50918" cy="13076"/>
          </a:xfrm>
          <a:custGeom>
            <a:avLst/>
            <a:gdLst>
              <a:gd name="T0" fmla="*/ 0 w 23"/>
              <a:gd name="T1" fmla="*/ 305 h 6"/>
              <a:gd name="T2" fmla="*/ 927 w 23"/>
              <a:gd name="T3" fmla="*/ 0 h 6"/>
              <a:gd name="T4" fmla="*/ 2193 w 23"/>
              <a:gd name="T5" fmla="*/ 0 h 6"/>
              <a:gd name="T6" fmla="*/ 2325 w 23"/>
              <a:gd name="T7" fmla="*/ 305 h 6"/>
              <a:gd name="T8" fmla="*/ 2147 w 23"/>
              <a:gd name="T9" fmla="*/ 458 h 6"/>
              <a:gd name="T10" fmla="*/ 218 w 23"/>
              <a:gd name="T11" fmla="*/ 548 h 6"/>
              <a:gd name="T12" fmla="*/ 0 w 23"/>
              <a:gd name="T13" fmla="*/ 305 h 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3"/>
              <a:gd name="T22" fmla="*/ 0 h 6"/>
              <a:gd name="T23" fmla="*/ 23 w 23"/>
              <a:gd name="T24" fmla="*/ 6 h 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3" h="6">
                <a:moveTo>
                  <a:pt x="0" y="3"/>
                </a:moveTo>
                <a:lnTo>
                  <a:pt x="9" y="0"/>
                </a:lnTo>
                <a:lnTo>
                  <a:pt x="22" y="0"/>
                </a:lnTo>
                <a:lnTo>
                  <a:pt x="23" y="3"/>
                </a:lnTo>
                <a:lnTo>
                  <a:pt x="21" y="5"/>
                </a:lnTo>
                <a:lnTo>
                  <a:pt x="2" y="6"/>
                </a:lnTo>
                <a:lnTo>
                  <a:pt x="0" y="3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356" name="Freeform 534"/>
          <p:cNvSpPr>
            <a:spLocks/>
          </p:cNvSpPr>
          <p:nvPr/>
        </p:nvSpPr>
        <p:spPr bwMode="gray">
          <a:xfrm>
            <a:off x="6811441" y="4564781"/>
            <a:ext cx="39280" cy="24700"/>
          </a:xfrm>
          <a:custGeom>
            <a:avLst/>
            <a:gdLst>
              <a:gd name="T0" fmla="*/ 0 w 17"/>
              <a:gd name="T1" fmla="*/ 258 h 11"/>
              <a:gd name="T2" fmla="*/ 210 w 17"/>
              <a:gd name="T3" fmla="*/ 0 h 11"/>
              <a:gd name="T4" fmla="*/ 1634 w 17"/>
              <a:gd name="T5" fmla="*/ 258 h 11"/>
              <a:gd name="T6" fmla="*/ 2760 w 17"/>
              <a:gd name="T7" fmla="*/ 1117 h 11"/>
              <a:gd name="T8" fmla="*/ 2263 w 17"/>
              <a:gd name="T9" fmla="*/ 1306 h 11"/>
              <a:gd name="T10" fmla="*/ 1029 w 17"/>
              <a:gd name="T11" fmla="*/ 954 h 11"/>
              <a:gd name="T12" fmla="*/ 0 w 17"/>
              <a:gd name="T13" fmla="*/ 258 h 11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7"/>
              <a:gd name="T22" fmla="*/ 0 h 11"/>
              <a:gd name="T23" fmla="*/ 17 w 17"/>
              <a:gd name="T24" fmla="*/ 11 h 11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7" h="11">
                <a:moveTo>
                  <a:pt x="0" y="2"/>
                </a:moveTo>
                <a:lnTo>
                  <a:pt x="1" y="0"/>
                </a:lnTo>
                <a:lnTo>
                  <a:pt x="10" y="2"/>
                </a:lnTo>
                <a:lnTo>
                  <a:pt x="17" y="9"/>
                </a:lnTo>
                <a:lnTo>
                  <a:pt x="14" y="11"/>
                </a:lnTo>
                <a:lnTo>
                  <a:pt x="6" y="8"/>
                </a:lnTo>
                <a:lnTo>
                  <a:pt x="0" y="2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357" name="Freeform 535"/>
          <p:cNvSpPr>
            <a:spLocks/>
          </p:cNvSpPr>
          <p:nvPr/>
        </p:nvSpPr>
        <p:spPr bwMode="gray">
          <a:xfrm>
            <a:off x="6906003" y="4544440"/>
            <a:ext cx="75649" cy="42135"/>
          </a:xfrm>
          <a:custGeom>
            <a:avLst/>
            <a:gdLst>
              <a:gd name="T0" fmla="*/ 4702 w 33"/>
              <a:gd name="T1" fmla="*/ 0 h 19"/>
              <a:gd name="T2" fmla="*/ 4894 w 33"/>
              <a:gd name="T3" fmla="*/ 342 h 19"/>
              <a:gd name="T4" fmla="*/ 4606 w 33"/>
              <a:gd name="T5" fmla="*/ 620 h 19"/>
              <a:gd name="T6" fmla="*/ 3308 w 33"/>
              <a:gd name="T7" fmla="*/ 946 h 19"/>
              <a:gd name="T8" fmla="*/ 2583 w 33"/>
              <a:gd name="T9" fmla="*/ 1026 h 19"/>
              <a:gd name="T10" fmla="*/ 1894 w 33"/>
              <a:gd name="T11" fmla="*/ 1566 h 19"/>
              <a:gd name="T12" fmla="*/ 763 w 33"/>
              <a:gd name="T13" fmla="*/ 1970 h 19"/>
              <a:gd name="T14" fmla="*/ 0 w 33"/>
              <a:gd name="T15" fmla="*/ 1970 h 19"/>
              <a:gd name="T16" fmla="*/ 0 w 33"/>
              <a:gd name="T17" fmla="*/ 1566 h 19"/>
              <a:gd name="T18" fmla="*/ 536 w 33"/>
              <a:gd name="T19" fmla="*/ 1026 h 19"/>
              <a:gd name="T20" fmla="*/ 1202 w 33"/>
              <a:gd name="T21" fmla="*/ 946 h 19"/>
              <a:gd name="T22" fmla="*/ 2291 w 33"/>
              <a:gd name="T23" fmla="*/ 342 h 19"/>
              <a:gd name="T24" fmla="*/ 4702 w 33"/>
              <a:gd name="T25" fmla="*/ 0 h 1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3"/>
              <a:gd name="T40" fmla="*/ 0 h 19"/>
              <a:gd name="T41" fmla="*/ 33 w 33"/>
              <a:gd name="T42" fmla="*/ 19 h 1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3" h="19">
                <a:moveTo>
                  <a:pt x="32" y="0"/>
                </a:moveTo>
                <a:lnTo>
                  <a:pt x="33" y="3"/>
                </a:lnTo>
                <a:lnTo>
                  <a:pt x="31" y="6"/>
                </a:lnTo>
                <a:lnTo>
                  <a:pt x="22" y="9"/>
                </a:lnTo>
                <a:lnTo>
                  <a:pt x="17" y="10"/>
                </a:lnTo>
                <a:lnTo>
                  <a:pt x="13" y="15"/>
                </a:lnTo>
                <a:lnTo>
                  <a:pt x="5" y="19"/>
                </a:lnTo>
                <a:lnTo>
                  <a:pt x="0" y="19"/>
                </a:lnTo>
                <a:lnTo>
                  <a:pt x="0" y="15"/>
                </a:lnTo>
                <a:lnTo>
                  <a:pt x="4" y="10"/>
                </a:lnTo>
                <a:lnTo>
                  <a:pt x="8" y="9"/>
                </a:lnTo>
                <a:lnTo>
                  <a:pt x="15" y="3"/>
                </a:lnTo>
                <a:lnTo>
                  <a:pt x="32" y="0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358" name="Freeform 536"/>
          <p:cNvSpPr>
            <a:spLocks/>
          </p:cNvSpPr>
          <p:nvPr/>
        </p:nvSpPr>
        <p:spPr bwMode="gray">
          <a:xfrm>
            <a:off x="6916187" y="4540081"/>
            <a:ext cx="21822" cy="11624"/>
          </a:xfrm>
          <a:custGeom>
            <a:avLst/>
            <a:gdLst>
              <a:gd name="T0" fmla="*/ 0 w 10"/>
              <a:gd name="T1" fmla="*/ 906 h 5"/>
              <a:gd name="T2" fmla="*/ 107 w 10"/>
              <a:gd name="T3" fmla="*/ 354 h 5"/>
              <a:gd name="T4" fmla="*/ 458 w 10"/>
              <a:gd name="T5" fmla="*/ 221 h 5"/>
              <a:gd name="T6" fmla="*/ 855 w 10"/>
              <a:gd name="T7" fmla="*/ 0 h 5"/>
              <a:gd name="T8" fmla="*/ 855 w 10"/>
              <a:gd name="T9" fmla="*/ 354 h 5"/>
              <a:gd name="T10" fmla="*/ 458 w 10"/>
              <a:gd name="T11" fmla="*/ 701 h 5"/>
              <a:gd name="T12" fmla="*/ 0 w 10"/>
              <a:gd name="T13" fmla="*/ 906 h 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"/>
              <a:gd name="T22" fmla="*/ 0 h 5"/>
              <a:gd name="T23" fmla="*/ 10 w 10"/>
              <a:gd name="T24" fmla="*/ 5 h 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" h="5">
                <a:moveTo>
                  <a:pt x="0" y="5"/>
                </a:moveTo>
                <a:lnTo>
                  <a:pt x="1" y="2"/>
                </a:lnTo>
                <a:lnTo>
                  <a:pt x="5" y="1"/>
                </a:lnTo>
                <a:lnTo>
                  <a:pt x="10" y="0"/>
                </a:lnTo>
                <a:lnTo>
                  <a:pt x="10" y="2"/>
                </a:lnTo>
                <a:lnTo>
                  <a:pt x="5" y="4"/>
                </a:lnTo>
                <a:lnTo>
                  <a:pt x="0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59" name="Freeform 537"/>
          <p:cNvSpPr>
            <a:spLocks/>
          </p:cNvSpPr>
          <p:nvPr/>
        </p:nvSpPr>
        <p:spPr bwMode="gray">
          <a:xfrm>
            <a:off x="6897274" y="4540081"/>
            <a:ext cx="14548" cy="11624"/>
          </a:xfrm>
          <a:custGeom>
            <a:avLst/>
            <a:gdLst>
              <a:gd name="T0" fmla="*/ 0 w 6"/>
              <a:gd name="T1" fmla="*/ 566 h 5"/>
              <a:gd name="T2" fmla="*/ 478 w 6"/>
              <a:gd name="T3" fmla="*/ 221 h 5"/>
              <a:gd name="T4" fmla="*/ 1675 w 6"/>
              <a:gd name="T5" fmla="*/ 0 h 5"/>
              <a:gd name="T6" fmla="*/ 1675 w 6"/>
              <a:gd name="T7" fmla="*/ 221 h 5"/>
              <a:gd name="T8" fmla="*/ 287 w 6"/>
              <a:gd name="T9" fmla="*/ 906 h 5"/>
              <a:gd name="T10" fmla="*/ 0 w 6"/>
              <a:gd name="T11" fmla="*/ 566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"/>
              <a:gd name="T19" fmla="*/ 0 h 5"/>
              <a:gd name="T20" fmla="*/ 6 w 6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" h="5">
                <a:moveTo>
                  <a:pt x="0" y="3"/>
                </a:moveTo>
                <a:lnTo>
                  <a:pt x="2" y="1"/>
                </a:lnTo>
                <a:lnTo>
                  <a:pt x="6" y="0"/>
                </a:lnTo>
                <a:lnTo>
                  <a:pt x="6" y="1"/>
                </a:lnTo>
                <a:lnTo>
                  <a:pt x="1" y="5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60" name="Freeform 538"/>
          <p:cNvSpPr>
            <a:spLocks/>
          </p:cNvSpPr>
          <p:nvPr/>
        </p:nvSpPr>
        <p:spPr bwMode="gray">
          <a:xfrm>
            <a:off x="6881272" y="4537175"/>
            <a:ext cx="16003" cy="14529"/>
          </a:xfrm>
          <a:custGeom>
            <a:avLst/>
            <a:gdLst>
              <a:gd name="T0" fmla="*/ 0 w 7"/>
              <a:gd name="T1" fmla="*/ 1328 h 6"/>
              <a:gd name="T2" fmla="*/ 523 w 7"/>
              <a:gd name="T3" fmla="*/ 0 h 6"/>
              <a:gd name="T4" fmla="*/ 993 w 7"/>
              <a:gd name="T5" fmla="*/ 478 h 6"/>
              <a:gd name="T6" fmla="*/ 299 w 7"/>
              <a:gd name="T7" fmla="*/ 1675 h 6"/>
              <a:gd name="T8" fmla="*/ 0 w 7"/>
              <a:gd name="T9" fmla="*/ 1328 h 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"/>
              <a:gd name="T16" fmla="*/ 0 h 6"/>
              <a:gd name="T17" fmla="*/ 7 w 7"/>
              <a:gd name="T18" fmla="*/ 6 h 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" h="6">
                <a:moveTo>
                  <a:pt x="0" y="5"/>
                </a:moveTo>
                <a:lnTo>
                  <a:pt x="4" y="0"/>
                </a:lnTo>
                <a:lnTo>
                  <a:pt x="7" y="2"/>
                </a:lnTo>
                <a:lnTo>
                  <a:pt x="2" y="6"/>
                </a:lnTo>
                <a:lnTo>
                  <a:pt x="0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61" name="Freeform 539"/>
          <p:cNvSpPr>
            <a:spLocks/>
          </p:cNvSpPr>
          <p:nvPr/>
        </p:nvSpPr>
        <p:spPr bwMode="gray">
          <a:xfrm>
            <a:off x="6954012" y="4524099"/>
            <a:ext cx="17458" cy="13076"/>
          </a:xfrm>
          <a:custGeom>
            <a:avLst/>
            <a:gdLst>
              <a:gd name="T0" fmla="*/ 0 w 8"/>
              <a:gd name="T1" fmla="*/ 305 h 6"/>
              <a:gd name="T2" fmla="*/ 612 w 8"/>
              <a:gd name="T3" fmla="*/ 0 h 6"/>
              <a:gd name="T4" fmla="*/ 683 w 8"/>
              <a:gd name="T5" fmla="*/ 203 h 6"/>
              <a:gd name="T6" fmla="*/ 612 w 8"/>
              <a:gd name="T7" fmla="*/ 365 h 6"/>
              <a:gd name="T8" fmla="*/ 95 w 8"/>
              <a:gd name="T9" fmla="*/ 548 h 6"/>
              <a:gd name="T10" fmla="*/ 0 w 8"/>
              <a:gd name="T11" fmla="*/ 305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"/>
              <a:gd name="T19" fmla="*/ 0 h 6"/>
              <a:gd name="T20" fmla="*/ 8 w 8"/>
              <a:gd name="T21" fmla="*/ 6 h 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" h="6">
                <a:moveTo>
                  <a:pt x="0" y="3"/>
                </a:moveTo>
                <a:lnTo>
                  <a:pt x="7" y="0"/>
                </a:lnTo>
                <a:lnTo>
                  <a:pt x="8" y="2"/>
                </a:lnTo>
                <a:lnTo>
                  <a:pt x="7" y="4"/>
                </a:lnTo>
                <a:lnTo>
                  <a:pt x="1" y="6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62" name="Freeform 540"/>
          <p:cNvSpPr>
            <a:spLocks/>
          </p:cNvSpPr>
          <p:nvPr/>
        </p:nvSpPr>
        <p:spPr bwMode="gray">
          <a:xfrm>
            <a:off x="6809987" y="4316328"/>
            <a:ext cx="128022" cy="167088"/>
          </a:xfrm>
          <a:custGeom>
            <a:avLst/>
            <a:gdLst>
              <a:gd name="T0" fmla="*/ 6158 w 57"/>
              <a:gd name="T1" fmla="*/ 0 h 74"/>
              <a:gd name="T2" fmla="*/ 5933 w 57"/>
              <a:gd name="T3" fmla="*/ 662 h 74"/>
              <a:gd name="T4" fmla="*/ 5062 w 57"/>
              <a:gd name="T5" fmla="*/ 872 h 74"/>
              <a:gd name="T6" fmla="*/ 3781 w 57"/>
              <a:gd name="T7" fmla="*/ 1029 h 74"/>
              <a:gd name="T8" fmla="*/ 2584 w 57"/>
              <a:gd name="T9" fmla="*/ 426 h 74"/>
              <a:gd name="T10" fmla="*/ 2239 w 57"/>
              <a:gd name="T11" fmla="*/ 426 h 74"/>
              <a:gd name="T12" fmla="*/ 1950 w 57"/>
              <a:gd name="T13" fmla="*/ 1029 h 74"/>
              <a:gd name="T14" fmla="*/ 1544 w 57"/>
              <a:gd name="T15" fmla="*/ 1029 h 74"/>
              <a:gd name="T16" fmla="*/ 1163 w 57"/>
              <a:gd name="T17" fmla="*/ 1150 h 74"/>
              <a:gd name="T18" fmla="*/ 939 w 57"/>
              <a:gd name="T19" fmla="*/ 2323 h 74"/>
              <a:gd name="T20" fmla="*/ 608 w 57"/>
              <a:gd name="T21" fmla="*/ 2959 h 74"/>
              <a:gd name="T22" fmla="*/ 455 w 57"/>
              <a:gd name="T23" fmla="*/ 3610 h 74"/>
              <a:gd name="T24" fmla="*/ 608 w 57"/>
              <a:gd name="T25" fmla="*/ 4598 h 74"/>
              <a:gd name="T26" fmla="*/ 394 w 57"/>
              <a:gd name="T27" fmla="*/ 5337 h 74"/>
              <a:gd name="T28" fmla="*/ 165 w 57"/>
              <a:gd name="T29" fmla="*/ 5337 h 74"/>
              <a:gd name="T30" fmla="*/ 0 w 57"/>
              <a:gd name="T31" fmla="*/ 6678 h 74"/>
              <a:gd name="T32" fmla="*/ 608 w 57"/>
              <a:gd name="T33" fmla="*/ 6678 h 74"/>
              <a:gd name="T34" fmla="*/ 838 w 57"/>
              <a:gd name="T35" fmla="*/ 7146 h 74"/>
              <a:gd name="T36" fmla="*/ 939 w 57"/>
              <a:gd name="T37" fmla="*/ 8294 h 74"/>
              <a:gd name="T38" fmla="*/ 608 w 57"/>
              <a:gd name="T39" fmla="*/ 9045 h 74"/>
              <a:gd name="T40" fmla="*/ 608 w 57"/>
              <a:gd name="T41" fmla="*/ 9455 h 74"/>
              <a:gd name="T42" fmla="*/ 1084 w 57"/>
              <a:gd name="T43" fmla="*/ 9455 h 74"/>
              <a:gd name="T44" fmla="*/ 1450 w 57"/>
              <a:gd name="T45" fmla="*/ 8462 h 74"/>
              <a:gd name="T46" fmla="*/ 1544 w 57"/>
              <a:gd name="T47" fmla="*/ 6212 h 74"/>
              <a:gd name="T48" fmla="*/ 1294 w 57"/>
              <a:gd name="T49" fmla="*/ 5820 h 74"/>
              <a:gd name="T50" fmla="*/ 1450 w 57"/>
              <a:gd name="T51" fmla="*/ 5610 h 74"/>
              <a:gd name="T52" fmla="*/ 1796 w 57"/>
              <a:gd name="T53" fmla="*/ 5759 h 74"/>
              <a:gd name="T54" fmla="*/ 1950 w 57"/>
              <a:gd name="T55" fmla="*/ 5231 h 74"/>
              <a:gd name="T56" fmla="*/ 2384 w 57"/>
              <a:gd name="T57" fmla="*/ 5610 h 74"/>
              <a:gd name="T58" fmla="*/ 2384 w 57"/>
              <a:gd name="T59" fmla="*/ 6939 h 74"/>
              <a:gd name="T60" fmla="*/ 3011 w 57"/>
              <a:gd name="T61" fmla="*/ 7655 h 74"/>
              <a:gd name="T62" fmla="*/ 2841 w 57"/>
              <a:gd name="T63" fmla="*/ 8571 h 74"/>
              <a:gd name="T64" fmla="*/ 3279 w 57"/>
              <a:gd name="T65" fmla="*/ 8718 h 74"/>
              <a:gd name="T66" fmla="*/ 3545 w 57"/>
              <a:gd name="T67" fmla="*/ 7655 h 74"/>
              <a:gd name="T68" fmla="*/ 3931 w 57"/>
              <a:gd name="T69" fmla="*/ 7655 h 74"/>
              <a:gd name="T70" fmla="*/ 3931 w 57"/>
              <a:gd name="T71" fmla="*/ 7276 h 74"/>
              <a:gd name="T72" fmla="*/ 3545 w 57"/>
              <a:gd name="T73" fmla="*/ 6508 h 74"/>
              <a:gd name="T74" fmla="*/ 3545 w 57"/>
              <a:gd name="T75" fmla="*/ 5231 h 74"/>
              <a:gd name="T76" fmla="*/ 2773 w 57"/>
              <a:gd name="T77" fmla="*/ 4860 h 74"/>
              <a:gd name="T78" fmla="*/ 2584 w 57"/>
              <a:gd name="T79" fmla="*/ 4465 h 74"/>
              <a:gd name="T80" fmla="*/ 2773 w 57"/>
              <a:gd name="T81" fmla="*/ 4316 h 74"/>
              <a:gd name="T82" fmla="*/ 3457 w 57"/>
              <a:gd name="T83" fmla="*/ 4465 h 74"/>
              <a:gd name="T84" fmla="*/ 4141 w 57"/>
              <a:gd name="T85" fmla="*/ 3434 h 74"/>
              <a:gd name="T86" fmla="*/ 4851 w 57"/>
              <a:gd name="T87" fmla="*/ 3434 h 74"/>
              <a:gd name="T88" fmla="*/ 5062 w 57"/>
              <a:gd name="T89" fmla="*/ 3239 h 74"/>
              <a:gd name="T90" fmla="*/ 4649 w 57"/>
              <a:gd name="T91" fmla="*/ 2777 h 74"/>
              <a:gd name="T92" fmla="*/ 3545 w 57"/>
              <a:gd name="T93" fmla="*/ 2959 h 74"/>
              <a:gd name="T94" fmla="*/ 2584 w 57"/>
              <a:gd name="T95" fmla="*/ 3273 h 74"/>
              <a:gd name="T96" fmla="*/ 2239 w 57"/>
              <a:gd name="T97" fmla="*/ 3989 h 74"/>
              <a:gd name="T98" fmla="*/ 1163 w 57"/>
              <a:gd name="T99" fmla="*/ 2959 h 74"/>
              <a:gd name="T100" fmla="*/ 1294 w 57"/>
              <a:gd name="T101" fmla="*/ 2106 h 74"/>
              <a:gd name="T102" fmla="*/ 1796 w 57"/>
              <a:gd name="T103" fmla="*/ 1652 h 74"/>
              <a:gd name="T104" fmla="*/ 4649 w 57"/>
              <a:gd name="T105" fmla="*/ 1652 h 74"/>
              <a:gd name="T106" fmla="*/ 5224 w 57"/>
              <a:gd name="T107" fmla="*/ 1904 h 74"/>
              <a:gd name="T108" fmla="*/ 6341 w 57"/>
              <a:gd name="T109" fmla="*/ 1355 h 74"/>
              <a:gd name="T110" fmla="*/ 6771 w 57"/>
              <a:gd name="T111" fmla="*/ 0 h 74"/>
              <a:gd name="T112" fmla="*/ 6158 w 57"/>
              <a:gd name="T113" fmla="*/ 0 h 74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w 57"/>
              <a:gd name="T172" fmla="*/ 0 h 74"/>
              <a:gd name="T173" fmla="*/ 57 w 57"/>
              <a:gd name="T174" fmla="*/ 74 h 74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T171" t="T172" r="T173" b="T174"/>
            <a:pathLst>
              <a:path w="57" h="74">
                <a:moveTo>
                  <a:pt x="52" y="0"/>
                </a:moveTo>
                <a:lnTo>
                  <a:pt x="50" y="5"/>
                </a:lnTo>
                <a:lnTo>
                  <a:pt x="43" y="7"/>
                </a:lnTo>
                <a:lnTo>
                  <a:pt x="32" y="8"/>
                </a:lnTo>
                <a:lnTo>
                  <a:pt x="22" y="3"/>
                </a:lnTo>
                <a:lnTo>
                  <a:pt x="19" y="3"/>
                </a:lnTo>
                <a:lnTo>
                  <a:pt x="16" y="8"/>
                </a:lnTo>
                <a:lnTo>
                  <a:pt x="13" y="8"/>
                </a:lnTo>
                <a:lnTo>
                  <a:pt x="10" y="9"/>
                </a:lnTo>
                <a:lnTo>
                  <a:pt x="8" y="18"/>
                </a:lnTo>
                <a:lnTo>
                  <a:pt x="5" y="23"/>
                </a:lnTo>
                <a:lnTo>
                  <a:pt x="4" y="28"/>
                </a:lnTo>
                <a:lnTo>
                  <a:pt x="5" y="36"/>
                </a:lnTo>
                <a:lnTo>
                  <a:pt x="3" y="42"/>
                </a:lnTo>
                <a:lnTo>
                  <a:pt x="1" y="42"/>
                </a:lnTo>
                <a:lnTo>
                  <a:pt x="0" y="52"/>
                </a:lnTo>
                <a:lnTo>
                  <a:pt x="5" y="52"/>
                </a:lnTo>
                <a:lnTo>
                  <a:pt x="7" y="56"/>
                </a:lnTo>
                <a:lnTo>
                  <a:pt x="8" y="65"/>
                </a:lnTo>
                <a:lnTo>
                  <a:pt x="5" y="71"/>
                </a:lnTo>
                <a:lnTo>
                  <a:pt x="5" y="74"/>
                </a:lnTo>
                <a:lnTo>
                  <a:pt x="9" y="74"/>
                </a:lnTo>
                <a:lnTo>
                  <a:pt x="12" y="66"/>
                </a:lnTo>
                <a:lnTo>
                  <a:pt x="13" y="49"/>
                </a:lnTo>
                <a:lnTo>
                  <a:pt x="11" y="46"/>
                </a:lnTo>
                <a:lnTo>
                  <a:pt x="12" y="44"/>
                </a:lnTo>
                <a:lnTo>
                  <a:pt x="15" y="45"/>
                </a:lnTo>
                <a:lnTo>
                  <a:pt x="16" y="41"/>
                </a:lnTo>
                <a:lnTo>
                  <a:pt x="20" y="44"/>
                </a:lnTo>
                <a:lnTo>
                  <a:pt x="20" y="54"/>
                </a:lnTo>
                <a:lnTo>
                  <a:pt x="25" y="60"/>
                </a:lnTo>
                <a:lnTo>
                  <a:pt x="24" y="67"/>
                </a:lnTo>
                <a:lnTo>
                  <a:pt x="28" y="68"/>
                </a:lnTo>
                <a:lnTo>
                  <a:pt x="30" y="60"/>
                </a:lnTo>
                <a:lnTo>
                  <a:pt x="33" y="60"/>
                </a:lnTo>
                <a:lnTo>
                  <a:pt x="33" y="57"/>
                </a:lnTo>
                <a:lnTo>
                  <a:pt x="30" y="51"/>
                </a:lnTo>
                <a:lnTo>
                  <a:pt x="30" y="41"/>
                </a:lnTo>
                <a:lnTo>
                  <a:pt x="23" y="38"/>
                </a:lnTo>
                <a:lnTo>
                  <a:pt x="22" y="35"/>
                </a:lnTo>
                <a:lnTo>
                  <a:pt x="23" y="34"/>
                </a:lnTo>
                <a:lnTo>
                  <a:pt x="29" y="35"/>
                </a:lnTo>
                <a:lnTo>
                  <a:pt x="35" y="27"/>
                </a:lnTo>
                <a:lnTo>
                  <a:pt x="41" y="27"/>
                </a:lnTo>
                <a:lnTo>
                  <a:pt x="43" y="25"/>
                </a:lnTo>
                <a:lnTo>
                  <a:pt x="39" y="22"/>
                </a:lnTo>
                <a:lnTo>
                  <a:pt x="30" y="23"/>
                </a:lnTo>
                <a:lnTo>
                  <a:pt x="22" y="26"/>
                </a:lnTo>
                <a:lnTo>
                  <a:pt x="19" y="31"/>
                </a:lnTo>
                <a:lnTo>
                  <a:pt x="10" y="23"/>
                </a:lnTo>
                <a:lnTo>
                  <a:pt x="11" y="17"/>
                </a:lnTo>
                <a:lnTo>
                  <a:pt x="15" y="13"/>
                </a:lnTo>
                <a:lnTo>
                  <a:pt x="39" y="13"/>
                </a:lnTo>
                <a:lnTo>
                  <a:pt x="44" y="15"/>
                </a:lnTo>
                <a:lnTo>
                  <a:pt x="53" y="11"/>
                </a:lnTo>
                <a:lnTo>
                  <a:pt x="57" y="0"/>
                </a:lnTo>
                <a:lnTo>
                  <a:pt x="5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63" name="Freeform 541"/>
          <p:cNvSpPr>
            <a:spLocks/>
          </p:cNvSpPr>
          <p:nvPr/>
        </p:nvSpPr>
        <p:spPr bwMode="gray">
          <a:xfrm>
            <a:off x="6827444" y="3926939"/>
            <a:ext cx="59647" cy="117688"/>
          </a:xfrm>
          <a:custGeom>
            <a:avLst/>
            <a:gdLst>
              <a:gd name="T0" fmla="*/ 1793 w 26"/>
              <a:gd name="T1" fmla="*/ 178 h 52"/>
              <a:gd name="T2" fmla="*/ 2380 w 26"/>
              <a:gd name="T3" fmla="*/ 431 h 52"/>
              <a:gd name="T4" fmla="*/ 3121 w 26"/>
              <a:gd name="T5" fmla="*/ 0 h 52"/>
              <a:gd name="T6" fmla="*/ 3647 w 26"/>
              <a:gd name="T7" fmla="*/ 178 h 52"/>
              <a:gd name="T8" fmla="*/ 3444 w 26"/>
              <a:gd name="T9" fmla="*/ 1432 h 52"/>
              <a:gd name="T10" fmla="*/ 3922 w 26"/>
              <a:gd name="T11" fmla="*/ 1944 h 52"/>
              <a:gd name="T12" fmla="*/ 3753 w 26"/>
              <a:gd name="T13" fmla="*/ 2745 h 52"/>
              <a:gd name="T14" fmla="*/ 2604 w 26"/>
              <a:gd name="T15" fmla="*/ 3788 h 52"/>
              <a:gd name="T16" fmla="*/ 2313 w 26"/>
              <a:gd name="T17" fmla="*/ 4276 h 52"/>
              <a:gd name="T18" fmla="*/ 2638 w 26"/>
              <a:gd name="T19" fmla="*/ 5457 h 52"/>
              <a:gd name="T20" fmla="*/ 2827 w 26"/>
              <a:gd name="T21" fmla="*/ 5901 h 52"/>
              <a:gd name="T22" fmla="*/ 2638 w 26"/>
              <a:gd name="T23" fmla="*/ 6586 h 52"/>
              <a:gd name="T24" fmla="*/ 2380 w 26"/>
              <a:gd name="T25" fmla="*/ 6788 h 52"/>
              <a:gd name="T26" fmla="*/ 1509 w 26"/>
              <a:gd name="T27" fmla="*/ 6312 h 52"/>
              <a:gd name="T28" fmla="*/ 1509 w 26"/>
              <a:gd name="T29" fmla="*/ 5226 h 52"/>
              <a:gd name="T30" fmla="*/ 538 w 26"/>
              <a:gd name="T31" fmla="*/ 4865 h 52"/>
              <a:gd name="T32" fmla="*/ 0 w 26"/>
              <a:gd name="T33" fmla="*/ 3503 h 52"/>
              <a:gd name="T34" fmla="*/ 203 w 26"/>
              <a:gd name="T35" fmla="*/ 3028 h 52"/>
              <a:gd name="T36" fmla="*/ 538 w 26"/>
              <a:gd name="T37" fmla="*/ 3028 h 52"/>
              <a:gd name="T38" fmla="*/ 1047 w 26"/>
              <a:gd name="T39" fmla="*/ 1045 h 52"/>
              <a:gd name="T40" fmla="*/ 1337 w 26"/>
              <a:gd name="T41" fmla="*/ 671 h 52"/>
              <a:gd name="T42" fmla="*/ 1337 w 26"/>
              <a:gd name="T43" fmla="*/ 178 h 52"/>
              <a:gd name="T44" fmla="*/ 1793 w 26"/>
              <a:gd name="T45" fmla="*/ 178 h 52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26"/>
              <a:gd name="T70" fmla="*/ 0 h 52"/>
              <a:gd name="T71" fmla="*/ 26 w 26"/>
              <a:gd name="T72" fmla="*/ 52 h 52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26" h="52">
                <a:moveTo>
                  <a:pt x="12" y="1"/>
                </a:moveTo>
                <a:lnTo>
                  <a:pt x="16" y="3"/>
                </a:lnTo>
                <a:lnTo>
                  <a:pt x="21" y="0"/>
                </a:lnTo>
                <a:lnTo>
                  <a:pt x="24" y="1"/>
                </a:lnTo>
                <a:lnTo>
                  <a:pt x="23" y="11"/>
                </a:lnTo>
                <a:lnTo>
                  <a:pt x="26" y="15"/>
                </a:lnTo>
                <a:lnTo>
                  <a:pt x="25" y="21"/>
                </a:lnTo>
                <a:lnTo>
                  <a:pt x="17" y="29"/>
                </a:lnTo>
                <a:lnTo>
                  <a:pt x="15" y="33"/>
                </a:lnTo>
                <a:lnTo>
                  <a:pt x="18" y="42"/>
                </a:lnTo>
                <a:lnTo>
                  <a:pt x="19" y="45"/>
                </a:lnTo>
                <a:lnTo>
                  <a:pt x="18" y="50"/>
                </a:lnTo>
                <a:lnTo>
                  <a:pt x="16" y="52"/>
                </a:lnTo>
                <a:lnTo>
                  <a:pt x="10" y="48"/>
                </a:lnTo>
                <a:lnTo>
                  <a:pt x="10" y="40"/>
                </a:lnTo>
                <a:lnTo>
                  <a:pt x="4" y="37"/>
                </a:lnTo>
                <a:lnTo>
                  <a:pt x="0" y="27"/>
                </a:lnTo>
                <a:lnTo>
                  <a:pt x="1" y="23"/>
                </a:lnTo>
                <a:lnTo>
                  <a:pt x="4" y="23"/>
                </a:lnTo>
                <a:lnTo>
                  <a:pt x="7" y="8"/>
                </a:lnTo>
                <a:lnTo>
                  <a:pt x="9" y="5"/>
                </a:lnTo>
                <a:lnTo>
                  <a:pt x="9" y="1"/>
                </a:lnTo>
                <a:lnTo>
                  <a:pt x="12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64" name="Freeform 542"/>
          <p:cNvSpPr>
            <a:spLocks/>
          </p:cNvSpPr>
          <p:nvPr/>
        </p:nvSpPr>
        <p:spPr bwMode="gray">
          <a:xfrm>
            <a:off x="6839083" y="4044627"/>
            <a:ext cx="24732" cy="26153"/>
          </a:xfrm>
          <a:custGeom>
            <a:avLst/>
            <a:gdLst>
              <a:gd name="T0" fmla="*/ 723 w 11"/>
              <a:gd name="T1" fmla="*/ 0 h 12"/>
              <a:gd name="T2" fmla="*/ 1182 w 11"/>
              <a:gd name="T3" fmla="*/ 365 h 12"/>
              <a:gd name="T4" fmla="*/ 1306 w 11"/>
              <a:gd name="T5" fmla="*/ 858 h 12"/>
              <a:gd name="T6" fmla="*/ 1117 w 11"/>
              <a:gd name="T7" fmla="*/ 1026 h 12"/>
              <a:gd name="T8" fmla="*/ 723 w 11"/>
              <a:gd name="T9" fmla="*/ 1004 h 12"/>
              <a:gd name="T10" fmla="*/ 468 w 11"/>
              <a:gd name="T11" fmla="*/ 458 h 12"/>
              <a:gd name="T12" fmla="*/ 0 w 11"/>
              <a:gd name="T13" fmla="*/ 135 h 12"/>
              <a:gd name="T14" fmla="*/ 167 w 11"/>
              <a:gd name="T15" fmla="*/ 0 h 12"/>
              <a:gd name="T16" fmla="*/ 723 w 11"/>
              <a:gd name="T17" fmla="*/ 0 h 1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1"/>
              <a:gd name="T28" fmla="*/ 0 h 12"/>
              <a:gd name="T29" fmla="*/ 11 w 11"/>
              <a:gd name="T30" fmla="*/ 12 h 1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1" h="12">
                <a:moveTo>
                  <a:pt x="6" y="0"/>
                </a:moveTo>
                <a:lnTo>
                  <a:pt x="10" y="4"/>
                </a:lnTo>
                <a:lnTo>
                  <a:pt x="11" y="10"/>
                </a:lnTo>
                <a:lnTo>
                  <a:pt x="9" y="12"/>
                </a:lnTo>
                <a:lnTo>
                  <a:pt x="6" y="11"/>
                </a:lnTo>
                <a:lnTo>
                  <a:pt x="4" y="5"/>
                </a:lnTo>
                <a:lnTo>
                  <a:pt x="0" y="1"/>
                </a:lnTo>
                <a:lnTo>
                  <a:pt x="1" y="0"/>
                </a:lnTo>
                <a:lnTo>
                  <a:pt x="6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65" name="Freeform 543"/>
          <p:cNvSpPr>
            <a:spLocks/>
          </p:cNvSpPr>
          <p:nvPr/>
        </p:nvSpPr>
        <p:spPr bwMode="gray">
          <a:xfrm>
            <a:off x="6872543" y="4028645"/>
            <a:ext cx="48008" cy="36324"/>
          </a:xfrm>
          <a:custGeom>
            <a:avLst/>
            <a:gdLst>
              <a:gd name="T0" fmla="*/ 0 w 21"/>
              <a:gd name="T1" fmla="*/ 447 h 16"/>
              <a:gd name="T2" fmla="*/ 523 w 21"/>
              <a:gd name="T3" fmla="*/ 0 h 16"/>
              <a:gd name="T4" fmla="*/ 993 w 21"/>
              <a:gd name="T5" fmla="*/ 0 h 16"/>
              <a:gd name="T6" fmla="*/ 1444 w 21"/>
              <a:gd name="T7" fmla="*/ 495 h 16"/>
              <a:gd name="T8" fmla="*/ 2030 w 21"/>
              <a:gd name="T9" fmla="*/ 183 h 16"/>
              <a:gd name="T10" fmla="*/ 2451 w 21"/>
              <a:gd name="T11" fmla="*/ 773 h 16"/>
              <a:gd name="T12" fmla="*/ 2561 w 21"/>
              <a:gd name="T13" fmla="*/ 1655 h 16"/>
              <a:gd name="T14" fmla="*/ 3055 w 21"/>
              <a:gd name="T15" fmla="*/ 1705 h 16"/>
              <a:gd name="T16" fmla="*/ 2866 w 21"/>
              <a:gd name="T17" fmla="*/ 2152 h 16"/>
              <a:gd name="T18" fmla="*/ 1743 w 21"/>
              <a:gd name="T19" fmla="*/ 1505 h 16"/>
              <a:gd name="T20" fmla="*/ 993 w 21"/>
              <a:gd name="T21" fmla="*/ 963 h 16"/>
              <a:gd name="T22" fmla="*/ 739 w 21"/>
              <a:gd name="T23" fmla="*/ 1208 h 16"/>
              <a:gd name="T24" fmla="*/ 0 w 21"/>
              <a:gd name="T25" fmla="*/ 447 h 1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1"/>
              <a:gd name="T40" fmla="*/ 0 h 16"/>
              <a:gd name="T41" fmla="*/ 21 w 21"/>
              <a:gd name="T42" fmla="*/ 16 h 1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1" h="16">
                <a:moveTo>
                  <a:pt x="0" y="3"/>
                </a:moveTo>
                <a:lnTo>
                  <a:pt x="4" y="0"/>
                </a:lnTo>
                <a:lnTo>
                  <a:pt x="7" y="0"/>
                </a:lnTo>
                <a:lnTo>
                  <a:pt x="10" y="4"/>
                </a:lnTo>
                <a:lnTo>
                  <a:pt x="14" y="1"/>
                </a:lnTo>
                <a:lnTo>
                  <a:pt x="17" y="6"/>
                </a:lnTo>
                <a:lnTo>
                  <a:pt x="18" y="12"/>
                </a:lnTo>
                <a:lnTo>
                  <a:pt x="21" y="13"/>
                </a:lnTo>
                <a:lnTo>
                  <a:pt x="20" y="16"/>
                </a:lnTo>
                <a:lnTo>
                  <a:pt x="12" y="11"/>
                </a:lnTo>
                <a:lnTo>
                  <a:pt x="7" y="7"/>
                </a:lnTo>
                <a:lnTo>
                  <a:pt x="5" y="9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66" name="Freeform 544"/>
          <p:cNvSpPr>
            <a:spLocks/>
          </p:cNvSpPr>
          <p:nvPr/>
        </p:nvSpPr>
        <p:spPr bwMode="gray">
          <a:xfrm>
            <a:off x="6924916" y="4069327"/>
            <a:ext cx="21822" cy="29059"/>
          </a:xfrm>
          <a:custGeom>
            <a:avLst/>
            <a:gdLst>
              <a:gd name="T0" fmla="*/ 0 w 10"/>
              <a:gd name="T1" fmla="*/ 157 h 13"/>
              <a:gd name="T2" fmla="*/ 305 w 10"/>
              <a:gd name="T3" fmla="*/ 0 h 13"/>
              <a:gd name="T4" fmla="*/ 687 w 10"/>
              <a:gd name="T5" fmla="*/ 157 h 13"/>
              <a:gd name="T6" fmla="*/ 855 w 10"/>
              <a:gd name="T7" fmla="*/ 689 h 13"/>
              <a:gd name="T8" fmla="*/ 855 w 10"/>
              <a:gd name="T9" fmla="*/ 1508 h 13"/>
              <a:gd name="T10" fmla="*/ 527 w 10"/>
              <a:gd name="T11" fmla="*/ 1258 h 13"/>
              <a:gd name="T12" fmla="*/ 351 w 10"/>
              <a:gd name="T13" fmla="*/ 689 h 13"/>
              <a:gd name="T14" fmla="*/ 0 w 10"/>
              <a:gd name="T15" fmla="*/ 372 h 13"/>
              <a:gd name="T16" fmla="*/ 0 w 10"/>
              <a:gd name="T17" fmla="*/ 157 h 1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"/>
              <a:gd name="T28" fmla="*/ 0 h 13"/>
              <a:gd name="T29" fmla="*/ 10 w 10"/>
              <a:gd name="T30" fmla="*/ 13 h 1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" h="13">
                <a:moveTo>
                  <a:pt x="0" y="1"/>
                </a:moveTo>
                <a:lnTo>
                  <a:pt x="3" y="0"/>
                </a:lnTo>
                <a:lnTo>
                  <a:pt x="8" y="1"/>
                </a:lnTo>
                <a:lnTo>
                  <a:pt x="10" y="6"/>
                </a:lnTo>
                <a:lnTo>
                  <a:pt x="10" y="13"/>
                </a:lnTo>
                <a:lnTo>
                  <a:pt x="6" y="11"/>
                </a:lnTo>
                <a:lnTo>
                  <a:pt x="4" y="6"/>
                </a:lnTo>
                <a:lnTo>
                  <a:pt x="0" y="3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67" name="Freeform 545"/>
          <p:cNvSpPr>
            <a:spLocks/>
          </p:cNvSpPr>
          <p:nvPr/>
        </p:nvSpPr>
        <p:spPr bwMode="gray">
          <a:xfrm>
            <a:off x="6916187" y="4030098"/>
            <a:ext cx="8729" cy="11624"/>
          </a:xfrm>
          <a:custGeom>
            <a:avLst/>
            <a:gdLst>
              <a:gd name="T0" fmla="*/ 95 w 4"/>
              <a:gd name="T1" fmla="*/ 906 h 5"/>
              <a:gd name="T2" fmla="*/ 0 w 4"/>
              <a:gd name="T3" fmla="*/ 566 h 5"/>
              <a:gd name="T4" fmla="*/ 95 w 4"/>
              <a:gd name="T5" fmla="*/ 0 h 5"/>
              <a:gd name="T6" fmla="*/ 318 w 4"/>
              <a:gd name="T7" fmla="*/ 221 h 5"/>
              <a:gd name="T8" fmla="*/ 318 w 4"/>
              <a:gd name="T9" fmla="*/ 701 h 5"/>
              <a:gd name="T10" fmla="*/ 95 w 4"/>
              <a:gd name="T11" fmla="*/ 906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5"/>
              <a:gd name="T20" fmla="*/ 4 w 4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5">
                <a:moveTo>
                  <a:pt x="1" y="5"/>
                </a:moveTo>
                <a:lnTo>
                  <a:pt x="0" y="3"/>
                </a:lnTo>
                <a:lnTo>
                  <a:pt x="1" y="0"/>
                </a:lnTo>
                <a:lnTo>
                  <a:pt x="4" y="1"/>
                </a:lnTo>
                <a:lnTo>
                  <a:pt x="4" y="4"/>
                </a:lnTo>
                <a:lnTo>
                  <a:pt x="1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68" name="Freeform 546"/>
          <p:cNvSpPr>
            <a:spLocks/>
          </p:cNvSpPr>
          <p:nvPr/>
        </p:nvSpPr>
        <p:spPr bwMode="gray">
          <a:xfrm>
            <a:off x="6900184" y="4070780"/>
            <a:ext cx="13093" cy="11624"/>
          </a:xfrm>
          <a:custGeom>
            <a:avLst/>
            <a:gdLst>
              <a:gd name="T0" fmla="*/ 0 w 6"/>
              <a:gd name="T1" fmla="*/ 906 h 5"/>
              <a:gd name="T2" fmla="*/ 0 w 6"/>
              <a:gd name="T3" fmla="*/ 0 h 5"/>
              <a:gd name="T4" fmla="*/ 305 w 6"/>
              <a:gd name="T5" fmla="*/ 0 h 5"/>
              <a:gd name="T6" fmla="*/ 548 w 6"/>
              <a:gd name="T7" fmla="*/ 566 h 5"/>
              <a:gd name="T8" fmla="*/ 548 w 6"/>
              <a:gd name="T9" fmla="*/ 906 h 5"/>
              <a:gd name="T10" fmla="*/ 203 w 6"/>
              <a:gd name="T11" fmla="*/ 566 h 5"/>
              <a:gd name="T12" fmla="*/ 0 w 6"/>
              <a:gd name="T13" fmla="*/ 906 h 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"/>
              <a:gd name="T22" fmla="*/ 0 h 5"/>
              <a:gd name="T23" fmla="*/ 6 w 6"/>
              <a:gd name="T24" fmla="*/ 5 h 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" h="5">
                <a:moveTo>
                  <a:pt x="0" y="5"/>
                </a:moveTo>
                <a:lnTo>
                  <a:pt x="0" y="0"/>
                </a:lnTo>
                <a:lnTo>
                  <a:pt x="3" y="0"/>
                </a:lnTo>
                <a:lnTo>
                  <a:pt x="6" y="3"/>
                </a:lnTo>
                <a:lnTo>
                  <a:pt x="6" y="5"/>
                </a:lnTo>
                <a:lnTo>
                  <a:pt x="2" y="3"/>
                </a:lnTo>
                <a:lnTo>
                  <a:pt x="0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69" name="Freeform 547"/>
          <p:cNvSpPr>
            <a:spLocks/>
          </p:cNvSpPr>
          <p:nvPr/>
        </p:nvSpPr>
        <p:spPr bwMode="gray">
          <a:xfrm>
            <a:off x="6876907" y="4091121"/>
            <a:ext cx="18912" cy="24700"/>
          </a:xfrm>
          <a:custGeom>
            <a:avLst/>
            <a:gdLst>
              <a:gd name="T0" fmla="*/ 236 w 8"/>
              <a:gd name="T1" fmla="*/ 0 h 11"/>
              <a:gd name="T2" fmla="*/ 0 w 8"/>
              <a:gd name="T3" fmla="*/ 1306 h 11"/>
              <a:gd name="T4" fmla="*/ 1250 w 8"/>
              <a:gd name="T5" fmla="*/ 723 h 11"/>
              <a:gd name="T6" fmla="*/ 1643 w 8"/>
              <a:gd name="T7" fmla="*/ 167 h 11"/>
              <a:gd name="T8" fmla="*/ 1014 w 8"/>
              <a:gd name="T9" fmla="*/ 0 h 11"/>
              <a:gd name="T10" fmla="*/ 236 w 8"/>
              <a:gd name="T11" fmla="*/ 0 h 1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"/>
              <a:gd name="T19" fmla="*/ 0 h 11"/>
              <a:gd name="T20" fmla="*/ 8 w 8"/>
              <a:gd name="T21" fmla="*/ 11 h 1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" h="11">
                <a:moveTo>
                  <a:pt x="1" y="0"/>
                </a:moveTo>
                <a:lnTo>
                  <a:pt x="0" y="11"/>
                </a:lnTo>
                <a:lnTo>
                  <a:pt x="6" y="6"/>
                </a:lnTo>
                <a:lnTo>
                  <a:pt x="8" y="1"/>
                </a:lnTo>
                <a:lnTo>
                  <a:pt x="5" y="0"/>
                </a:lnTo>
                <a:lnTo>
                  <a:pt x="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70" name="Freeform 548"/>
          <p:cNvSpPr>
            <a:spLocks/>
          </p:cNvSpPr>
          <p:nvPr/>
        </p:nvSpPr>
        <p:spPr bwMode="gray">
          <a:xfrm>
            <a:off x="6881272" y="4107104"/>
            <a:ext cx="24732" cy="36324"/>
          </a:xfrm>
          <a:custGeom>
            <a:avLst/>
            <a:gdLst>
              <a:gd name="T0" fmla="*/ 1306 w 11"/>
              <a:gd name="T1" fmla="*/ 183 h 16"/>
              <a:gd name="T2" fmla="*/ 1306 w 11"/>
              <a:gd name="T3" fmla="*/ 1208 h 16"/>
              <a:gd name="T4" fmla="*/ 954 w 11"/>
              <a:gd name="T5" fmla="*/ 1888 h 16"/>
              <a:gd name="T6" fmla="*/ 617 w 11"/>
              <a:gd name="T7" fmla="*/ 2152 h 16"/>
              <a:gd name="T8" fmla="*/ 0 w 11"/>
              <a:gd name="T9" fmla="*/ 1705 h 16"/>
              <a:gd name="T10" fmla="*/ 167 w 11"/>
              <a:gd name="T11" fmla="*/ 1208 h 16"/>
              <a:gd name="T12" fmla="*/ 954 w 11"/>
              <a:gd name="T13" fmla="*/ 963 h 16"/>
              <a:gd name="T14" fmla="*/ 617 w 11"/>
              <a:gd name="T15" fmla="*/ 495 h 16"/>
              <a:gd name="T16" fmla="*/ 845 w 11"/>
              <a:gd name="T17" fmla="*/ 0 h 16"/>
              <a:gd name="T18" fmla="*/ 1306 w 11"/>
              <a:gd name="T19" fmla="*/ 183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1"/>
              <a:gd name="T31" fmla="*/ 0 h 16"/>
              <a:gd name="T32" fmla="*/ 11 w 11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1" h="16">
                <a:moveTo>
                  <a:pt x="11" y="1"/>
                </a:moveTo>
                <a:lnTo>
                  <a:pt x="11" y="9"/>
                </a:lnTo>
                <a:lnTo>
                  <a:pt x="8" y="14"/>
                </a:lnTo>
                <a:lnTo>
                  <a:pt x="5" y="16"/>
                </a:lnTo>
                <a:lnTo>
                  <a:pt x="0" y="13"/>
                </a:lnTo>
                <a:lnTo>
                  <a:pt x="1" y="9"/>
                </a:lnTo>
                <a:lnTo>
                  <a:pt x="8" y="7"/>
                </a:lnTo>
                <a:lnTo>
                  <a:pt x="5" y="4"/>
                </a:lnTo>
                <a:lnTo>
                  <a:pt x="7" y="0"/>
                </a:lnTo>
                <a:lnTo>
                  <a:pt x="11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71" name="Freeform 549"/>
          <p:cNvSpPr>
            <a:spLocks/>
          </p:cNvSpPr>
          <p:nvPr/>
        </p:nvSpPr>
        <p:spPr bwMode="gray">
          <a:xfrm>
            <a:off x="6908913" y="4102745"/>
            <a:ext cx="8729" cy="31965"/>
          </a:xfrm>
          <a:custGeom>
            <a:avLst/>
            <a:gdLst>
              <a:gd name="T0" fmla="*/ 143 w 4"/>
              <a:gd name="T1" fmla="*/ 0 h 14"/>
              <a:gd name="T2" fmla="*/ 0 w 4"/>
              <a:gd name="T3" fmla="*/ 2030 h 14"/>
              <a:gd name="T4" fmla="*/ 248 w 4"/>
              <a:gd name="T5" fmla="*/ 1824 h 14"/>
              <a:gd name="T6" fmla="*/ 318 w 4"/>
              <a:gd name="T7" fmla="*/ 1292 h 14"/>
              <a:gd name="T8" fmla="*/ 143 w 4"/>
              <a:gd name="T9" fmla="*/ 0 h 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14"/>
              <a:gd name="T17" fmla="*/ 4 w 4"/>
              <a:gd name="T18" fmla="*/ 14 h 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14">
                <a:moveTo>
                  <a:pt x="2" y="0"/>
                </a:moveTo>
                <a:lnTo>
                  <a:pt x="0" y="14"/>
                </a:lnTo>
                <a:lnTo>
                  <a:pt x="3" y="13"/>
                </a:lnTo>
                <a:lnTo>
                  <a:pt x="4" y="9"/>
                </a:lnTo>
                <a:lnTo>
                  <a:pt x="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72" name="Freeform 550"/>
          <p:cNvSpPr>
            <a:spLocks/>
          </p:cNvSpPr>
          <p:nvPr/>
        </p:nvSpPr>
        <p:spPr bwMode="gray">
          <a:xfrm>
            <a:off x="6920551" y="4098386"/>
            <a:ext cx="20367" cy="21794"/>
          </a:xfrm>
          <a:custGeom>
            <a:avLst/>
            <a:gdLst>
              <a:gd name="T0" fmla="*/ 0 w 9"/>
              <a:gd name="T1" fmla="*/ 0 h 10"/>
              <a:gd name="T2" fmla="*/ 666 w 9"/>
              <a:gd name="T3" fmla="*/ 0 h 10"/>
              <a:gd name="T4" fmla="*/ 1036 w 9"/>
              <a:gd name="T5" fmla="*/ 458 h 10"/>
              <a:gd name="T6" fmla="*/ 1167 w 9"/>
              <a:gd name="T7" fmla="*/ 791 h 10"/>
              <a:gd name="T8" fmla="*/ 666 w 9"/>
              <a:gd name="T9" fmla="*/ 855 h 10"/>
              <a:gd name="T10" fmla="*/ 666 w 9"/>
              <a:gd name="T11" fmla="*/ 458 h 10"/>
              <a:gd name="T12" fmla="*/ 0 w 9"/>
              <a:gd name="T13" fmla="*/ 0 h 1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"/>
              <a:gd name="T22" fmla="*/ 0 h 10"/>
              <a:gd name="T23" fmla="*/ 9 w 9"/>
              <a:gd name="T24" fmla="*/ 10 h 1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" h="10">
                <a:moveTo>
                  <a:pt x="0" y="0"/>
                </a:moveTo>
                <a:lnTo>
                  <a:pt x="5" y="0"/>
                </a:lnTo>
                <a:lnTo>
                  <a:pt x="8" y="5"/>
                </a:lnTo>
                <a:lnTo>
                  <a:pt x="9" y="9"/>
                </a:lnTo>
                <a:lnTo>
                  <a:pt x="5" y="10"/>
                </a:lnTo>
                <a:lnTo>
                  <a:pt x="5" y="5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73" name="Freeform 551"/>
          <p:cNvSpPr>
            <a:spLocks/>
          </p:cNvSpPr>
          <p:nvPr/>
        </p:nvSpPr>
        <p:spPr bwMode="gray">
          <a:xfrm>
            <a:off x="6917642" y="4123086"/>
            <a:ext cx="16003" cy="13076"/>
          </a:xfrm>
          <a:custGeom>
            <a:avLst/>
            <a:gdLst>
              <a:gd name="T0" fmla="*/ 0 w 7"/>
              <a:gd name="T1" fmla="*/ 458 h 6"/>
              <a:gd name="T2" fmla="*/ 470 w 7"/>
              <a:gd name="T3" fmla="*/ 135 h 6"/>
              <a:gd name="T4" fmla="*/ 523 w 7"/>
              <a:gd name="T5" fmla="*/ 0 h 6"/>
              <a:gd name="T6" fmla="*/ 993 w 7"/>
              <a:gd name="T7" fmla="*/ 135 h 6"/>
              <a:gd name="T8" fmla="*/ 523 w 7"/>
              <a:gd name="T9" fmla="*/ 548 h 6"/>
              <a:gd name="T10" fmla="*/ 0 w 7"/>
              <a:gd name="T11" fmla="*/ 458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"/>
              <a:gd name="T19" fmla="*/ 0 h 6"/>
              <a:gd name="T20" fmla="*/ 7 w 7"/>
              <a:gd name="T21" fmla="*/ 6 h 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" h="6">
                <a:moveTo>
                  <a:pt x="0" y="5"/>
                </a:moveTo>
                <a:lnTo>
                  <a:pt x="3" y="1"/>
                </a:lnTo>
                <a:lnTo>
                  <a:pt x="4" y="0"/>
                </a:lnTo>
                <a:lnTo>
                  <a:pt x="7" y="1"/>
                </a:lnTo>
                <a:lnTo>
                  <a:pt x="4" y="6"/>
                </a:lnTo>
                <a:lnTo>
                  <a:pt x="0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74" name="Freeform 552"/>
          <p:cNvSpPr>
            <a:spLocks/>
          </p:cNvSpPr>
          <p:nvPr/>
        </p:nvSpPr>
        <p:spPr bwMode="gray">
          <a:xfrm>
            <a:off x="6875453" y="4136163"/>
            <a:ext cx="94562" cy="92988"/>
          </a:xfrm>
          <a:custGeom>
            <a:avLst/>
            <a:gdLst>
              <a:gd name="T0" fmla="*/ 2208 w 42"/>
              <a:gd name="T1" fmla="*/ 2855 h 41"/>
              <a:gd name="T2" fmla="*/ 2594 w 42"/>
              <a:gd name="T3" fmla="*/ 3219 h 41"/>
              <a:gd name="T4" fmla="*/ 2287 w 42"/>
              <a:gd name="T5" fmla="*/ 3832 h 41"/>
              <a:gd name="T6" fmla="*/ 2287 w 42"/>
              <a:gd name="T7" fmla="*/ 4299 h 41"/>
              <a:gd name="T8" fmla="*/ 3166 w 42"/>
              <a:gd name="T9" fmla="*/ 5226 h 41"/>
              <a:gd name="T10" fmla="*/ 3417 w 42"/>
              <a:gd name="T11" fmla="*/ 5025 h 41"/>
              <a:gd name="T12" fmla="*/ 3614 w 42"/>
              <a:gd name="T13" fmla="*/ 4792 h 41"/>
              <a:gd name="T14" fmla="*/ 3614 w 42"/>
              <a:gd name="T15" fmla="*/ 5226 h 41"/>
              <a:gd name="T16" fmla="*/ 3911 w 42"/>
              <a:gd name="T17" fmla="*/ 5513 h 41"/>
              <a:gd name="T18" fmla="*/ 4015 w 42"/>
              <a:gd name="T19" fmla="*/ 5321 h 41"/>
              <a:gd name="T20" fmla="*/ 4015 w 42"/>
              <a:gd name="T21" fmla="*/ 4457 h 41"/>
              <a:gd name="T22" fmla="*/ 3782 w 42"/>
              <a:gd name="T23" fmla="*/ 4130 h 41"/>
              <a:gd name="T24" fmla="*/ 3911 w 42"/>
              <a:gd name="T25" fmla="*/ 3632 h 41"/>
              <a:gd name="T26" fmla="*/ 4189 w 42"/>
              <a:gd name="T27" fmla="*/ 3532 h 41"/>
              <a:gd name="T28" fmla="*/ 4635 w 42"/>
              <a:gd name="T29" fmla="*/ 4021 h 41"/>
              <a:gd name="T30" fmla="*/ 4934 w 42"/>
              <a:gd name="T31" fmla="*/ 3532 h 41"/>
              <a:gd name="T32" fmla="*/ 5123 w 42"/>
              <a:gd name="T33" fmla="*/ 2646 h 41"/>
              <a:gd name="T34" fmla="*/ 4737 w 42"/>
              <a:gd name="T35" fmla="*/ 2145 h 41"/>
              <a:gd name="T36" fmla="*/ 4737 w 42"/>
              <a:gd name="T37" fmla="*/ 1491 h 41"/>
              <a:gd name="T38" fmla="*/ 4635 w 42"/>
              <a:gd name="T39" fmla="*/ 495 h 41"/>
              <a:gd name="T40" fmla="*/ 3782 w 42"/>
              <a:gd name="T41" fmla="*/ 0 h 41"/>
              <a:gd name="T42" fmla="*/ 4015 w 42"/>
              <a:gd name="T43" fmla="*/ 495 h 41"/>
              <a:gd name="T44" fmla="*/ 3782 w 42"/>
              <a:gd name="T45" fmla="*/ 1057 h 41"/>
              <a:gd name="T46" fmla="*/ 3614 w 42"/>
              <a:gd name="T47" fmla="*/ 955 h 41"/>
              <a:gd name="T48" fmla="*/ 3310 w 42"/>
              <a:gd name="T49" fmla="*/ 955 h 41"/>
              <a:gd name="T50" fmla="*/ 3166 w 42"/>
              <a:gd name="T51" fmla="*/ 1491 h 41"/>
              <a:gd name="T52" fmla="*/ 2869 w 42"/>
              <a:gd name="T53" fmla="*/ 1491 h 41"/>
              <a:gd name="T54" fmla="*/ 2707 w 42"/>
              <a:gd name="T55" fmla="*/ 2145 h 41"/>
              <a:gd name="T56" fmla="*/ 2287 w 42"/>
              <a:gd name="T57" fmla="*/ 2327 h 41"/>
              <a:gd name="T58" fmla="*/ 2208 w 42"/>
              <a:gd name="T59" fmla="*/ 1650 h 41"/>
              <a:gd name="T60" fmla="*/ 1579 w 42"/>
              <a:gd name="T61" fmla="*/ 1207 h 41"/>
              <a:gd name="T62" fmla="*/ 730 w 42"/>
              <a:gd name="T63" fmla="*/ 2327 h 41"/>
              <a:gd name="T64" fmla="*/ 399 w 42"/>
              <a:gd name="T65" fmla="*/ 2446 h 41"/>
              <a:gd name="T66" fmla="*/ 0 w 42"/>
              <a:gd name="T67" fmla="*/ 3070 h 41"/>
              <a:gd name="T68" fmla="*/ 0 w 42"/>
              <a:gd name="T69" fmla="*/ 3532 h 41"/>
              <a:gd name="T70" fmla="*/ 258 w 42"/>
              <a:gd name="T71" fmla="*/ 3348 h 41"/>
              <a:gd name="T72" fmla="*/ 472 w 42"/>
              <a:gd name="T73" fmla="*/ 3219 h 41"/>
              <a:gd name="T74" fmla="*/ 472 w 42"/>
              <a:gd name="T75" fmla="*/ 2941 h 41"/>
              <a:gd name="T76" fmla="*/ 857 w 42"/>
              <a:gd name="T77" fmla="*/ 2576 h 41"/>
              <a:gd name="T78" fmla="*/ 1198 w 42"/>
              <a:gd name="T79" fmla="*/ 3070 h 41"/>
              <a:gd name="T80" fmla="*/ 1480 w 42"/>
              <a:gd name="T81" fmla="*/ 2855 h 41"/>
              <a:gd name="T82" fmla="*/ 2208 w 42"/>
              <a:gd name="T83" fmla="*/ 2855 h 41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42"/>
              <a:gd name="T127" fmla="*/ 0 h 41"/>
              <a:gd name="T128" fmla="*/ 42 w 42"/>
              <a:gd name="T129" fmla="*/ 41 h 41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42" h="41">
                <a:moveTo>
                  <a:pt x="18" y="21"/>
                </a:moveTo>
                <a:lnTo>
                  <a:pt x="21" y="24"/>
                </a:lnTo>
                <a:lnTo>
                  <a:pt x="19" y="29"/>
                </a:lnTo>
                <a:lnTo>
                  <a:pt x="19" y="32"/>
                </a:lnTo>
                <a:lnTo>
                  <a:pt x="26" y="39"/>
                </a:lnTo>
                <a:lnTo>
                  <a:pt x="28" y="37"/>
                </a:lnTo>
                <a:lnTo>
                  <a:pt x="30" y="36"/>
                </a:lnTo>
                <a:lnTo>
                  <a:pt x="30" y="39"/>
                </a:lnTo>
                <a:lnTo>
                  <a:pt x="32" y="41"/>
                </a:lnTo>
                <a:lnTo>
                  <a:pt x="33" y="40"/>
                </a:lnTo>
                <a:lnTo>
                  <a:pt x="33" y="33"/>
                </a:lnTo>
                <a:lnTo>
                  <a:pt x="31" y="31"/>
                </a:lnTo>
                <a:lnTo>
                  <a:pt x="32" y="27"/>
                </a:lnTo>
                <a:lnTo>
                  <a:pt x="34" y="26"/>
                </a:lnTo>
                <a:lnTo>
                  <a:pt x="38" y="30"/>
                </a:lnTo>
                <a:lnTo>
                  <a:pt x="41" y="26"/>
                </a:lnTo>
                <a:lnTo>
                  <a:pt x="42" y="20"/>
                </a:lnTo>
                <a:lnTo>
                  <a:pt x="39" y="16"/>
                </a:lnTo>
                <a:lnTo>
                  <a:pt x="39" y="11"/>
                </a:lnTo>
                <a:lnTo>
                  <a:pt x="38" y="4"/>
                </a:lnTo>
                <a:lnTo>
                  <a:pt x="31" y="0"/>
                </a:lnTo>
                <a:lnTo>
                  <a:pt x="33" y="4"/>
                </a:lnTo>
                <a:lnTo>
                  <a:pt x="31" y="8"/>
                </a:lnTo>
                <a:lnTo>
                  <a:pt x="30" y="7"/>
                </a:lnTo>
                <a:lnTo>
                  <a:pt x="27" y="7"/>
                </a:lnTo>
                <a:lnTo>
                  <a:pt x="26" y="11"/>
                </a:lnTo>
                <a:lnTo>
                  <a:pt x="23" y="11"/>
                </a:lnTo>
                <a:lnTo>
                  <a:pt x="22" y="16"/>
                </a:lnTo>
                <a:lnTo>
                  <a:pt x="19" y="17"/>
                </a:lnTo>
                <a:lnTo>
                  <a:pt x="18" y="12"/>
                </a:lnTo>
                <a:lnTo>
                  <a:pt x="13" y="9"/>
                </a:lnTo>
                <a:lnTo>
                  <a:pt x="6" y="17"/>
                </a:lnTo>
                <a:lnTo>
                  <a:pt x="3" y="18"/>
                </a:lnTo>
                <a:lnTo>
                  <a:pt x="0" y="23"/>
                </a:lnTo>
                <a:lnTo>
                  <a:pt x="0" y="26"/>
                </a:lnTo>
                <a:lnTo>
                  <a:pt x="2" y="25"/>
                </a:lnTo>
                <a:lnTo>
                  <a:pt x="4" y="24"/>
                </a:lnTo>
                <a:lnTo>
                  <a:pt x="4" y="22"/>
                </a:lnTo>
                <a:lnTo>
                  <a:pt x="7" y="19"/>
                </a:lnTo>
                <a:lnTo>
                  <a:pt x="10" y="23"/>
                </a:lnTo>
                <a:lnTo>
                  <a:pt x="12" y="21"/>
                </a:lnTo>
                <a:lnTo>
                  <a:pt x="18" y="2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75" name="Freeform 553"/>
          <p:cNvSpPr>
            <a:spLocks/>
          </p:cNvSpPr>
          <p:nvPr/>
        </p:nvSpPr>
        <p:spPr bwMode="gray">
          <a:xfrm>
            <a:off x="6945283" y="4114369"/>
            <a:ext cx="8729" cy="11624"/>
          </a:xfrm>
          <a:custGeom>
            <a:avLst/>
            <a:gdLst>
              <a:gd name="T0" fmla="*/ 318 w 4"/>
              <a:gd name="T1" fmla="*/ 701 h 5"/>
              <a:gd name="T2" fmla="*/ 143 w 4"/>
              <a:gd name="T3" fmla="*/ 906 h 5"/>
              <a:gd name="T4" fmla="*/ 0 w 4"/>
              <a:gd name="T5" fmla="*/ 701 h 5"/>
              <a:gd name="T6" fmla="*/ 95 w 4"/>
              <a:gd name="T7" fmla="*/ 221 h 5"/>
              <a:gd name="T8" fmla="*/ 318 w 4"/>
              <a:gd name="T9" fmla="*/ 0 h 5"/>
              <a:gd name="T10" fmla="*/ 318 w 4"/>
              <a:gd name="T11" fmla="*/ 701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5"/>
              <a:gd name="T20" fmla="*/ 4 w 4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5">
                <a:moveTo>
                  <a:pt x="4" y="4"/>
                </a:moveTo>
                <a:lnTo>
                  <a:pt x="2" y="5"/>
                </a:lnTo>
                <a:lnTo>
                  <a:pt x="0" y="4"/>
                </a:lnTo>
                <a:lnTo>
                  <a:pt x="1" y="1"/>
                </a:lnTo>
                <a:lnTo>
                  <a:pt x="4" y="0"/>
                </a:lnTo>
                <a:lnTo>
                  <a:pt x="4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76" name="Freeform 554"/>
          <p:cNvSpPr>
            <a:spLocks/>
          </p:cNvSpPr>
          <p:nvPr/>
        </p:nvSpPr>
        <p:spPr bwMode="gray">
          <a:xfrm>
            <a:off x="6991836" y="4320686"/>
            <a:ext cx="27641" cy="43588"/>
          </a:xfrm>
          <a:custGeom>
            <a:avLst/>
            <a:gdLst>
              <a:gd name="T0" fmla="*/ 0 w 12"/>
              <a:gd name="T1" fmla="*/ 1266 h 19"/>
              <a:gd name="T2" fmla="*/ 206 w 12"/>
              <a:gd name="T3" fmla="*/ 2117 h 19"/>
              <a:gd name="T4" fmla="*/ 627 w 12"/>
              <a:gd name="T5" fmla="*/ 2864 h 19"/>
              <a:gd name="T6" fmla="*/ 993 w 12"/>
              <a:gd name="T7" fmla="*/ 2864 h 19"/>
              <a:gd name="T8" fmla="*/ 627 w 12"/>
              <a:gd name="T9" fmla="*/ 2117 h 19"/>
              <a:gd name="T10" fmla="*/ 516 w 12"/>
              <a:gd name="T11" fmla="*/ 1524 h 19"/>
              <a:gd name="T12" fmla="*/ 1702 w 12"/>
              <a:gd name="T13" fmla="*/ 1524 h 19"/>
              <a:gd name="T14" fmla="*/ 1376 w 12"/>
              <a:gd name="T15" fmla="*/ 849 h 19"/>
              <a:gd name="T16" fmla="*/ 993 w 12"/>
              <a:gd name="T17" fmla="*/ 849 h 19"/>
              <a:gd name="T18" fmla="*/ 1075 w 12"/>
              <a:gd name="T19" fmla="*/ 538 h 19"/>
              <a:gd name="T20" fmla="*/ 1702 w 12"/>
              <a:gd name="T21" fmla="*/ 508 h 19"/>
              <a:gd name="T22" fmla="*/ 1843 w 12"/>
              <a:gd name="T23" fmla="*/ 0 h 19"/>
              <a:gd name="T24" fmla="*/ 1294 w 12"/>
              <a:gd name="T25" fmla="*/ 0 h 19"/>
              <a:gd name="T26" fmla="*/ 0 w 12"/>
              <a:gd name="T27" fmla="*/ 1266 h 19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2"/>
              <a:gd name="T43" fmla="*/ 0 h 19"/>
              <a:gd name="T44" fmla="*/ 12 w 12"/>
              <a:gd name="T45" fmla="*/ 19 h 19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2" h="19">
                <a:moveTo>
                  <a:pt x="0" y="8"/>
                </a:moveTo>
                <a:lnTo>
                  <a:pt x="1" y="14"/>
                </a:lnTo>
                <a:lnTo>
                  <a:pt x="4" y="19"/>
                </a:lnTo>
                <a:lnTo>
                  <a:pt x="6" y="19"/>
                </a:lnTo>
                <a:lnTo>
                  <a:pt x="4" y="14"/>
                </a:lnTo>
                <a:lnTo>
                  <a:pt x="3" y="10"/>
                </a:lnTo>
                <a:lnTo>
                  <a:pt x="11" y="10"/>
                </a:lnTo>
                <a:lnTo>
                  <a:pt x="9" y="6"/>
                </a:lnTo>
                <a:lnTo>
                  <a:pt x="6" y="6"/>
                </a:lnTo>
                <a:lnTo>
                  <a:pt x="7" y="4"/>
                </a:lnTo>
                <a:lnTo>
                  <a:pt x="11" y="3"/>
                </a:lnTo>
                <a:lnTo>
                  <a:pt x="12" y="0"/>
                </a:lnTo>
                <a:lnTo>
                  <a:pt x="8" y="0"/>
                </a:lnTo>
                <a:lnTo>
                  <a:pt x="0" y="8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77" name="Freeform 555"/>
          <p:cNvSpPr>
            <a:spLocks/>
          </p:cNvSpPr>
          <p:nvPr/>
        </p:nvSpPr>
        <p:spPr bwMode="gray">
          <a:xfrm>
            <a:off x="6990381" y="4311969"/>
            <a:ext cx="7274" cy="18888"/>
          </a:xfrm>
          <a:custGeom>
            <a:avLst/>
            <a:gdLst>
              <a:gd name="T0" fmla="*/ 287 w 3"/>
              <a:gd name="T1" fmla="*/ 1643 h 8"/>
              <a:gd name="T2" fmla="*/ 797 w 3"/>
              <a:gd name="T3" fmla="*/ 1014 h 8"/>
              <a:gd name="T4" fmla="*/ 478 w 3"/>
              <a:gd name="T5" fmla="*/ 0 h 8"/>
              <a:gd name="T6" fmla="*/ 0 w 3"/>
              <a:gd name="T7" fmla="*/ 0 h 8"/>
              <a:gd name="T8" fmla="*/ 287 w 3"/>
              <a:gd name="T9" fmla="*/ 1643 h 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8"/>
              <a:gd name="T17" fmla="*/ 3 w 3"/>
              <a:gd name="T18" fmla="*/ 8 h 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8">
                <a:moveTo>
                  <a:pt x="1" y="8"/>
                </a:moveTo>
                <a:lnTo>
                  <a:pt x="3" y="5"/>
                </a:lnTo>
                <a:lnTo>
                  <a:pt x="2" y="0"/>
                </a:lnTo>
                <a:lnTo>
                  <a:pt x="0" y="0"/>
                </a:lnTo>
                <a:lnTo>
                  <a:pt x="1" y="8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78" name="Freeform 556"/>
          <p:cNvSpPr>
            <a:spLocks/>
          </p:cNvSpPr>
          <p:nvPr/>
        </p:nvSpPr>
        <p:spPr bwMode="gray">
          <a:xfrm>
            <a:off x="7006384" y="4295986"/>
            <a:ext cx="8729" cy="11624"/>
          </a:xfrm>
          <a:custGeom>
            <a:avLst/>
            <a:gdLst>
              <a:gd name="T0" fmla="*/ 0 w 4"/>
              <a:gd name="T1" fmla="*/ 566 h 5"/>
              <a:gd name="T2" fmla="*/ 143 w 4"/>
              <a:gd name="T3" fmla="*/ 0 h 5"/>
              <a:gd name="T4" fmla="*/ 318 w 4"/>
              <a:gd name="T5" fmla="*/ 566 h 5"/>
              <a:gd name="T6" fmla="*/ 143 w 4"/>
              <a:gd name="T7" fmla="*/ 906 h 5"/>
              <a:gd name="T8" fmla="*/ 0 w 4"/>
              <a:gd name="T9" fmla="*/ 566 h 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5"/>
              <a:gd name="T17" fmla="*/ 4 w 4"/>
              <a:gd name="T18" fmla="*/ 5 h 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5">
                <a:moveTo>
                  <a:pt x="0" y="3"/>
                </a:moveTo>
                <a:lnTo>
                  <a:pt x="2" y="0"/>
                </a:lnTo>
                <a:lnTo>
                  <a:pt x="4" y="3"/>
                </a:lnTo>
                <a:lnTo>
                  <a:pt x="2" y="5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79" name="Freeform 557"/>
          <p:cNvSpPr>
            <a:spLocks/>
          </p:cNvSpPr>
          <p:nvPr/>
        </p:nvSpPr>
        <p:spPr bwMode="gray">
          <a:xfrm>
            <a:off x="6970014" y="4246586"/>
            <a:ext cx="8729" cy="14529"/>
          </a:xfrm>
          <a:custGeom>
            <a:avLst/>
            <a:gdLst>
              <a:gd name="T0" fmla="*/ 0 w 4"/>
              <a:gd name="T1" fmla="*/ 1328 h 6"/>
              <a:gd name="T2" fmla="*/ 248 w 4"/>
              <a:gd name="T3" fmla="*/ 0 h 6"/>
              <a:gd name="T4" fmla="*/ 318 w 4"/>
              <a:gd name="T5" fmla="*/ 478 h 6"/>
              <a:gd name="T6" fmla="*/ 248 w 4"/>
              <a:gd name="T7" fmla="*/ 1328 h 6"/>
              <a:gd name="T8" fmla="*/ 143 w 4"/>
              <a:gd name="T9" fmla="*/ 1675 h 6"/>
              <a:gd name="T10" fmla="*/ 0 w 4"/>
              <a:gd name="T11" fmla="*/ 1328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6"/>
              <a:gd name="T20" fmla="*/ 4 w 4"/>
              <a:gd name="T21" fmla="*/ 6 h 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6">
                <a:moveTo>
                  <a:pt x="0" y="5"/>
                </a:moveTo>
                <a:lnTo>
                  <a:pt x="3" y="0"/>
                </a:lnTo>
                <a:lnTo>
                  <a:pt x="4" y="2"/>
                </a:lnTo>
                <a:lnTo>
                  <a:pt x="3" y="5"/>
                </a:lnTo>
                <a:lnTo>
                  <a:pt x="2" y="6"/>
                </a:lnTo>
                <a:lnTo>
                  <a:pt x="0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80" name="Freeform 558"/>
          <p:cNvSpPr>
            <a:spLocks/>
          </p:cNvSpPr>
          <p:nvPr/>
        </p:nvSpPr>
        <p:spPr bwMode="gray">
          <a:xfrm>
            <a:off x="6986017" y="4357010"/>
            <a:ext cx="11638" cy="14529"/>
          </a:xfrm>
          <a:custGeom>
            <a:avLst/>
            <a:gdLst>
              <a:gd name="T0" fmla="*/ 354 w 5"/>
              <a:gd name="T1" fmla="*/ 0 h 6"/>
              <a:gd name="T2" fmla="*/ 701 w 5"/>
              <a:gd name="T3" fmla="*/ 797 h 6"/>
              <a:gd name="T4" fmla="*/ 906 w 5"/>
              <a:gd name="T5" fmla="*/ 1180 h 6"/>
              <a:gd name="T6" fmla="*/ 701 w 5"/>
              <a:gd name="T7" fmla="*/ 1675 h 6"/>
              <a:gd name="T8" fmla="*/ 221 w 5"/>
              <a:gd name="T9" fmla="*/ 1180 h 6"/>
              <a:gd name="T10" fmla="*/ 0 w 5"/>
              <a:gd name="T11" fmla="*/ 478 h 6"/>
              <a:gd name="T12" fmla="*/ 354 w 5"/>
              <a:gd name="T13" fmla="*/ 0 h 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"/>
              <a:gd name="T22" fmla="*/ 0 h 6"/>
              <a:gd name="T23" fmla="*/ 5 w 5"/>
              <a:gd name="T24" fmla="*/ 6 h 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" h="6">
                <a:moveTo>
                  <a:pt x="2" y="0"/>
                </a:moveTo>
                <a:lnTo>
                  <a:pt x="4" y="3"/>
                </a:lnTo>
                <a:lnTo>
                  <a:pt x="5" y="4"/>
                </a:lnTo>
                <a:lnTo>
                  <a:pt x="4" y="6"/>
                </a:lnTo>
                <a:lnTo>
                  <a:pt x="1" y="4"/>
                </a:lnTo>
                <a:lnTo>
                  <a:pt x="0" y="2"/>
                </a:lnTo>
                <a:lnTo>
                  <a:pt x="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81" name="Freeform 559"/>
          <p:cNvSpPr>
            <a:spLocks/>
          </p:cNvSpPr>
          <p:nvPr/>
        </p:nvSpPr>
        <p:spPr bwMode="gray">
          <a:xfrm>
            <a:off x="6962740" y="4418034"/>
            <a:ext cx="23277" cy="15982"/>
          </a:xfrm>
          <a:custGeom>
            <a:avLst/>
            <a:gdLst>
              <a:gd name="T0" fmla="*/ 0 w 10"/>
              <a:gd name="T1" fmla="*/ 470 h 7"/>
              <a:gd name="T2" fmla="*/ 354 w 10"/>
              <a:gd name="T3" fmla="*/ 0 h 7"/>
              <a:gd name="T4" fmla="*/ 1237 w 10"/>
              <a:gd name="T5" fmla="*/ 0 h 7"/>
              <a:gd name="T6" fmla="*/ 1795 w 10"/>
              <a:gd name="T7" fmla="*/ 470 h 7"/>
              <a:gd name="T8" fmla="*/ 1450 w 10"/>
              <a:gd name="T9" fmla="*/ 993 h 7"/>
              <a:gd name="T10" fmla="*/ 566 w 10"/>
              <a:gd name="T11" fmla="*/ 993 h 7"/>
              <a:gd name="T12" fmla="*/ 0 w 10"/>
              <a:gd name="T13" fmla="*/ 470 h 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"/>
              <a:gd name="T22" fmla="*/ 0 h 7"/>
              <a:gd name="T23" fmla="*/ 10 w 10"/>
              <a:gd name="T24" fmla="*/ 7 h 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" h="7">
                <a:moveTo>
                  <a:pt x="0" y="3"/>
                </a:moveTo>
                <a:lnTo>
                  <a:pt x="2" y="0"/>
                </a:lnTo>
                <a:lnTo>
                  <a:pt x="7" y="0"/>
                </a:lnTo>
                <a:lnTo>
                  <a:pt x="10" y="3"/>
                </a:lnTo>
                <a:lnTo>
                  <a:pt x="8" y="7"/>
                </a:lnTo>
                <a:lnTo>
                  <a:pt x="3" y="7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82" name="Freeform 560"/>
          <p:cNvSpPr>
            <a:spLocks/>
          </p:cNvSpPr>
          <p:nvPr/>
        </p:nvSpPr>
        <p:spPr bwMode="gray">
          <a:xfrm>
            <a:off x="6999110" y="4416581"/>
            <a:ext cx="65466" cy="26153"/>
          </a:xfrm>
          <a:custGeom>
            <a:avLst/>
            <a:gdLst>
              <a:gd name="T0" fmla="*/ 0 w 29"/>
              <a:gd name="T1" fmla="*/ 305 h 12"/>
              <a:gd name="T2" fmla="*/ 981 w 29"/>
              <a:gd name="T3" fmla="*/ 0 h 12"/>
              <a:gd name="T4" fmla="*/ 2248 w 29"/>
              <a:gd name="T5" fmla="*/ 0 h 12"/>
              <a:gd name="T6" fmla="*/ 2754 w 29"/>
              <a:gd name="T7" fmla="*/ 305 h 12"/>
              <a:gd name="T8" fmla="*/ 3224 w 29"/>
              <a:gd name="T9" fmla="*/ 305 h 12"/>
              <a:gd name="T10" fmla="*/ 3665 w 29"/>
              <a:gd name="T11" fmla="*/ 458 h 12"/>
              <a:gd name="T12" fmla="*/ 3665 w 29"/>
              <a:gd name="T13" fmla="*/ 1004 h 12"/>
              <a:gd name="T14" fmla="*/ 3408 w 29"/>
              <a:gd name="T15" fmla="*/ 1026 h 12"/>
              <a:gd name="T16" fmla="*/ 2362 w 29"/>
              <a:gd name="T17" fmla="*/ 458 h 12"/>
              <a:gd name="T18" fmla="*/ 1522 w 29"/>
              <a:gd name="T19" fmla="*/ 365 h 12"/>
              <a:gd name="T20" fmla="*/ 737 w 29"/>
              <a:gd name="T21" fmla="*/ 458 h 12"/>
              <a:gd name="T22" fmla="*/ 262 w 29"/>
              <a:gd name="T23" fmla="*/ 687 h 12"/>
              <a:gd name="T24" fmla="*/ 0 w 29"/>
              <a:gd name="T25" fmla="*/ 305 h 1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9"/>
              <a:gd name="T40" fmla="*/ 0 h 12"/>
              <a:gd name="T41" fmla="*/ 29 w 29"/>
              <a:gd name="T42" fmla="*/ 12 h 1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9" h="12">
                <a:moveTo>
                  <a:pt x="0" y="3"/>
                </a:moveTo>
                <a:lnTo>
                  <a:pt x="8" y="0"/>
                </a:lnTo>
                <a:lnTo>
                  <a:pt x="18" y="0"/>
                </a:lnTo>
                <a:lnTo>
                  <a:pt x="22" y="3"/>
                </a:lnTo>
                <a:lnTo>
                  <a:pt x="26" y="3"/>
                </a:lnTo>
                <a:lnTo>
                  <a:pt x="29" y="5"/>
                </a:lnTo>
                <a:lnTo>
                  <a:pt x="29" y="11"/>
                </a:lnTo>
                <a:lnTo>
                  <a:pt x="27" y="12"/>
                </a:lnTo>
                <a:lnTo>
                  <a:pt x="19" y="5"/>
                </a:lnTo>
                <a:lnTo>
                  <a:pt x="12" y="4"/>
                </a:lnTo>
                <a:lnTo>
                  <a:pt x="6" y="5"/>
                </a:lnTo>
                <a:lnTo>
                  <a:pt x="2" y="8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83" name="Freeform 561"/>
          <p:cNvSpPr>
            <a:spLocks/>
          </p:cNvSpPr>
          <p:nvPr/>
        </p:nvSpPr>
        <p:spPr bwMode="gray">
          <a:xfrm>
            <a:off x="6922006" y="4386069"/>
            <a:ext cx="34915" cy="11624"/>
          </a:xfrm>
          <a:custGeom>
            <a:avLst/>
            <a:gdLst>
              <a:gd name="T0" fmla="*/ 566 w 15"/>
              <a:gd name="T1" fmla="*/ 906 h 5"/>
              <a:gd name="T2" fmla="*/ 0 w 15"/>
              <a:gd name="T3" fmla="*/ 566 h 5"/>
              <a:gd name="T4" fmla="*/ 0 w 15"/>
              <a:gd name="T5" fmla="*/ 221 h 5"/>
              <a:gd name="T6" fmla="*/ 701 w 15"/>
              <a:gd name="T7" fmla="*/ 0 h 5"/>
              <a:gd name="T8" fmla="*/ 1122 w 15"/>
              <a:gd name="T9" fmla="*/ 354 h 5"/>
              <a:gd name="T10" fmla="*/ 1507 w 15"/>
              <a:gd name="T11" fmla="*/ 566 h 5"/>
              <a:gd name="T12" fmla="*/ 2634 w 15"/>
              <a:gd name="T13" fmla="*/ 566 h 5"/>
              <a:gd name="T14" fmla="*/ 2634 w 15"/>
              <a:gd name="T15" fmla="*/ 906 h 5"/>
              <a:gd name="T16" fmla="*/ 566 w 15"/>
              <a:gd name="T17" fmla="*/ 906 h 5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5"/>
              <a:gd name="T28" fmla="*/ 0 h 5"/>
              <a:gd name="T29" fmla="*/ 15 w 15"/>
              <a:gd name="T30" fmla="*/ 5 h 5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5" h="5">
                <a:moveTo>
                  <a:pt x="3" y="5"/>
                </a:moveTo>
                <a:lnTo>
                  <a:pt x="0" y="3"/>
                </a:lnTo>
                <a:lnTo>
                  <a:pt x="0" y="1"/>
                </a:lnTo>
                <a:lnTo>
                  <a:pt x="4" y="0"/>
                </a:lnTo>
                <a:lnTo>
                  <a:pt x="6" y="2"/>
                </a:lnTo>
                <a:lnTo>
                  <a:pt x="9" y="3"/>
                </a:lnTo>
                <a:lnTo>
                  <a:pt x="15" y="3"/>
                </a:lnTo>
                <a:lnTo>
                  <a:pt x="15" y="5"/>
                </a:lnTo>
                <a:lnTo>
                  <a:pt x="3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84" name="Freeform 562"/>
          <p:cNvSpPr>
            <a:spLocks/>
          </p:cNvSpPr>
          <p:nvPr/>
        </p:nvSpPr>
        <p:spPr bwMode="gray">
          <a:xfrm>
            <a:off x="6884181" y="4454357"/>
            <a:ext cx="16003" cy="29059"/>
          </a:xfrm>
          <a:custGeom>
            <a:avLst/>
            <a:gdLst>
              <a:gd name="T0" fmla="*/ 993 w 7"/>
              <a:gd name="T1" fmla="*/ 242 h 13"/>
              <a:gd name="T2" fmla="*/ 739 w 7"/>
              <a:gd name="T3" fmla="*/ 0 h 13"/>
              <a:gd name="T4" fmla="*/ 470 w 7"/>
              <a:gd name="T5" fmla="*/ 242 h 13"/>
              <a:gd name="T6" fmla="*/ 523 w 7"/>
              <a:gd name="T7" fmla="*/ 572 h 13"/>
              <a:gd name="T8" fmla="*/ 299 w 7"/>
              <a:gd name="T9" fmla="*/ 1103 h 13"/>
              <a:gd name="T10" fmla="*/ 0 w 7"/>
              <a:gd name="T11" fmla="*/ 1354 h 13"/>
              <a:gd name="T12" fmla="*/ 299 w 7"/>
              <a:gd name="T13" fmla="*/ 1508 h 13"/>
              <a:gd name="T14" fmla="*/ 739 w 7"/>
              <a:gd name="T15" fmla="*/ 1060 h 13"/>
              <a:gd name="T16" fmla="*/ 993 w 7"/>
              <a:gd name="T17" fmla="*/ 242 h 1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7"/>
              <a:gd name="T28" fmla="*/ 0 h 13"/>
              <a:gd name="T29" fmla="*/ 7 w 7"/>
              <a:gd name="T30" fmla="*/ 13 h 1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7" h="13">
                <a:moveTo>
                  <a:pt x="7" y="2"/>
                </a:moveTo>
                <a:lnTo>
                  <a:pt x="5" y="0"/>
                </a:lnTo>
                <a:lnTo>
                  <a:pt x="3" y="2"/>
                </a:lnTo>
                <a:lnTo>
                  <a:pt x="4" y="5"/>
                </a:lnTo>
                <a:lnTo>
                  <a:pt x="2" y="10"/>
                </a:lnTo>
                <a:lnTo>
                  <a:pt x="0" y="12"/>
                </a:lnTo>
                <a:lnTo>
                  <a:pt x="2" y="13"/>
                </a:lnTo>
                <a:lnTo>
                  <a:pt x="5" y="9"/>
                </a:lnTo>
                <a:lnTo>
                  <a:pt x="7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85" name="Freeform 563"/>
          <p:cNvSpPr>
            <a:spLocks/>
          </p:cNvSpPr>
          <p:nvPr/>
        </p:nvSpPr>
        <p:spPr bwMode="gray">
          <a:xfrm>
            <a:off x="6876907" y="4463075"/>
            <a:ext cx="11638" cy="8718"/>
          </a:xfrm>
          <a:custGeom>
            <a:avLst/>
            <a:gdLst>
              <a:gd name="T0" fmla="*/ 906 w 5"/>
              <a:gd name="T1" fmla="*/ 143 h 4"/>
              <a:gd name="T2" fmla="*/ 566 w 5"/>
              <a:gd name="T3" fmla="*/ 248 h 4"/>
              <a:gd name="T4" fmla="*/ 566 w 5"/>
              <a:gd name="T5" fmla="*/ 318 h 4"/>
              <a:gd name="T6" fmla="*/ 0 w 5"/>
              <a:gd name="T7" fmla="*/ 318 h 4"/>
              <a:gd name="T8" fmla="*/ 354 w 5"/>
              <a:gd name="T9" fmla="*/ 0 h 4"/>
              <a:gd name="T10" fmla="*/ 701 w 5"/>
              <a:gd name="T11" fmla="*/ 0 h 4"/>
              <a:gd name="T12" fmla="*/ 906 w 5"/>
              <a:gd name="T13" fmla="*/ 143 h 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"/>
              <a:gd name="T22" fmla="*/ 0 h 4"/>
              <a:gd name="T23" fmla="*/ 5 w 5"/>
              <a:gd name="T24" fmla="*/ 4 h 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" h="4">
                <a:moveTo>
                  <a:pt x="5" y="2"/>
                </a:moveTo>
                <a:lnTo>
                  <a:pt x="3" y="3"/>
                </a:lnTo>
                <a:lnTo>
                  <a:pt x="3" y="4"/>
                </a:lnTo>
                <a:lnTo>
                  <a:pt x="0" y="4"/>
                </a:lnTo>
                <a:lnTo>
                  <a:pt x="2" y="0"/>
                </a:lnTo>
                <a:lnTo>
                  <a:pt x="4" y="0"/>
                </a:lnTo>
                <a:lnTo>
                  <a:pt x="5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86" name="Freeform 564"/>
          <p:cNvSpPr>
            <a:spLocks/>
          </p:cNvSpPr>
          <p:nvPr/>
        </p:nvSpPr>
        <p:spPr bwMode="gray">
          <a:xfrm>
            <a:off x="7092217" y="4479057"/>
            <a:ext cx="14548" cy="11624"/>
          </a:xfrm>
          <a:custGeom>
            <a:avLst/>
            <a:gdLst>
              <a:gd name="T0" fmla="*/ 114 w 7"/>
              <a:gd name="T1" fmla="*/ 906 h 5"/>
              <a:gd name="T2" fmla="*/ 0 w 7"/>
              <a:gd name="T3" fmla="*/ 221 h 5"/>
              <a:gd name="T4" fmla="*/ 114 w 7"/>
              <a:gd name="T5" fmla="*/ 0 h 5"/>
              <a:gd name="T6" fmla="*/ 333 w 7"/>
              <a:gd name="T7" fmla="*/ 221 h 5"/>
              <a:gd name="T8" fmla="*/ 349 w 7"/>
              <a:gd name="T9" fmla="*/ 566 h 5"/>
              <a:gd name="T10" fmla="*/ 114 w 7"/>
              <a:gd name="T11" fmla="*/ 906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"/>
              <a:gd name="T19" fmla="*/ 0 h 5"/>
              <a:gd name="T20" fmla="*/ 7 w 7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" h="5">
                <a:moveTo>
                  <a:pt x="2" y="5"/>
                </a:moveTo>
                <a:lnTo>
                  <a:pt x="0" y="1"/>
                </a:lnTo>
                <a:lnTo>
                  <a:pt x="2" y="0"/>
                </a:lnTo>
                <a:lnTo>
                  <a:pt x="6" y="1"/>
                </a:lnTo>
                <a:lnTo>
                  <a:pt x="7" y="3"/>
                </a:lnTo>
                <a:lnTo>
                  <a:pt x="2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87" name="Freeform 565"/>
          <p:cNvSpPr>
            <a:spLocks/>
          </p:cNvSpPr>
          <p:nvPr/>
        </p:nvSpPr>
        <p:spPr bwMode="gray">
          <a:xfrm>
            <a:off x="7064576" y="4516834"/>
            <a:ext cx="11638" cy="20341"/>
          </a:xfrm>
          <a:custGeom>
            <a:avLst/>
            <a:gdLst>
              <a:gd name="T0" fmla="*/ 0 w 5"/>
              <a:gd name="T1" fmla="*/ 1167 h 9"/>
              <a:gd name="T2" fmla="*/ 0 w 5"/>
              <a:gd name="T3" fmla="*/ 750 h 9"/>
              <a:gd name="T4" fmla="*/ 701 w 5"/>
              <a:gd name="T5" fmla="*/ 0 h 9"/>
              <a:gd name="T6" fmla="*/ 906 w 5"/>
              <a:gd name="T7" fmla="*/ 428 h 9"/>
              <a:gd name="T8" fmla="*/ 701 w 5"/>
              <a:gd name="T9" fmla="*/ 874 h 9"/>
              <a:gd name="T10" fmla="*/ 0 w 5"/>
              <a:gd name="T11" fmla="*/ 1167 h 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9"/>
              <a:gd name="T20" fmla="*/ 5 w 5"/>
              <a:gd name="T21" fmla="*/ 9 h 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9">
                <a:moveTo>
                  <a:pt x="0" y="9"/>
                </a:moveTo>
                <a:lnTo>
                  <a:pt x="0" y="6"/>
                </a:lnTo>
                <a:lnTo>
                  <a:pt x="4" y="0"/>
                </a:lnTo>
                <a:lnTo>
                  <a:pt x="5" y="3"/>
                </a:lnTo>
                <a:lnTo>
                  <a:pt x="4" y="7"/>
                </a:lnTo>
                <a:lnTo>
                  <a:pt x="0" y="9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88" name="Freeform 566"/>
          <p:cNvSpPr>
            <a:spLocks/>
          </p:cNvSpPr>
          <p:nvPr/>
        </p:nvSpPr>
        <p:spPr bwMode="gray">
          <a:xfrm>
            <a:off x="7032571" y="4531363"/>
            <a:ext cx="10184" cy="8718"/>
          </a:xfrm>
          <a:custGeom>
            <a:avLst/>
            <a:gdLst>
              <a:gd name="T0" fmla="*/ 0 w 4"/>
              <a:gd name="T1" fmla="*/ 143 h 4"/>
              <a:gd name="T2" fmla="*/ 0 w 4"/>
              <a:gd name="T3" fmla="*/ 0 h 4"/>
              <a:gd name="T4" fmla="*/ 1866 w 4"/>
              <a:gd name="T5" fmla="*/ 0 h 4"/>
              <a:gd name="T6" fmla="*/ 1866 w 4"/>
              <a:gd name="T7" fmla="*/ 318 h 4"/>
              <a:gd name="T8" fmla="*/ 1066 w 4"/>
              <a:gd name="T9" fmla="*/ 318 h 4"/>
              <a:gd name="T10" fmla="*/ 0 w 4"/>
              <a:gd name="T11" fmla="*/ 143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4"/>
              <a:gd name="T20" fmla="*/ 4 w 4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4">
                <a:moveTo>
                  <a:pt x="0" y="2"/>
                </a:moveTo>
                <a:lnTo>
                  <a:pt x="0" y="0"/>
                </a:lnTo>
                <a:lnTo>
                  <a:pt x="4" y="0"/>
                </a:lnTo>
                <a:lnTo>
                  <a:pt x="4" y="4"/>
                </a:lnTo>
                <a:lnTo>
                  <a:pt x="2" y="4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89" name="Freeform 567"/>
          <p:cNvSpPr>
            <a:spLocks/>
          </p:cNvSpPr>
          <p:nvPr/>
        </p:nvSpPr>
        <p:spPr bwMode="gray">
          <a:xfrm>
            <a:off x="7127132" y="4495040"/>
            <a:ext cx="7274" cy="11624"/>
          </a:xfrm>
          <a:custGeom>
            <a:avLst/>
            <a:gdLst>
              <a:gd name="T0" fmla="*/ 0 w 3"/>
              <a:gd name="T1" fmla="*/ 906 h 5"/>
              <a:gd name="T2" fmla="*/ 0 w 3"/>
              <a:gd name="T3" fmla="*/ 221 h 5"/>
              <a:gd name="T4" fmla="*/ 478 w 3"/>
              <a:gd name="T5" fmla="*/ 0 h 5"/>
              <a:gd name="T6" fmla="*/ 797 w 3"/>
              <a:gd name="T7" fmla="*/ 566 h 5"/>
              <a:gd name="T8" fmla="*/ 0 w 3"/>
              <a:gd name="T9" fmla="*/ 906 h 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5"/>
              <a:gd name="T17" fmla="*/ 3 w 3"/>
              <a:gd name="T18" fmla="*/ 5 h 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5">
                <a:moveTo>
                  <a:pt x="0" y="5"/>
                </a:moveTo>
                <a:lnTo>
                  <a:pt x="0" y="1"/>
                </a:lnTo>
                <a:lnTo>
                  <a:pt x="2" y="0"/>
                </a:lnTo>
                <a:lnTo>
                  <a:pt x="3" y="3"/>
                </a:lnTo>
                <a:lnTo>
                  <a:pt x="0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90" name="Freeform 568"/>
          <p:cNvSpPr>
            <a:spLocks/>
          </p:cNvSpPr>
          <p:nvPr/>
        </p:nvSpPr>
        <p:spPr bwMode="gray">
          <a:xfrm>
            <a:off x="7132952" y="4479057"/>
            <a:ext cx="8729" cy="13076"/>
          </a:xfrm>
          <a:custGeom>
            <a:avLst/>
            <a:gdLst>
              <a:gd name="T0" fmla="*/ 0 w 4"/>
              <a:gd name="T1" fmla="*/ 305 h 6"/>
              <a:gd name="T2" fmla="*/ 95 w 4"/>
              <a:gd name="T3" fmla="*/ 0 h 6"/>
              <a:gd name="T4" fmla="*/ 318 w 4"/>
              <a:gd name="T5" fmla="*/ 0 h 6"/>
              <a:gd name="T6" fmla="*/ 318 w 4"/>
              <a:gd name="T7" fmla="*/ 548 h 6"/>
              <a:gd name="T8" fmla="*/ 0 w 4"/>
              <a:gd name="T9" fmla="*/ 305 h 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6"/>
              <a:gd name="T17" fmla="*/ 4 w 4"/>
              <a:gd name="T18" fmla="*/ 6 h 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6">
                <a:moveTo>
                  <a:pt x="0" y="3"/>
                </a:moveTo>
                <a:lnTo>
                  <a:pt x="1" y="0"/>
                </a:lnTo>
                <a:lnTo>
                  <a:pt x="4" y="0"/>
                </a:lnTo>
                <a:lnTo>
                  <a:pt x="4" y="6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91" name="Freeform 569"/>
          <p:cNvSpPr>
            <a:spLocks/>
          </p:cNvSpPr>
          <p:nvPr/>
        </p:nvSpPr>
        <p:spPr bwMode="gray">
          <a:xfrm>
            <a:off x="7202782" y="4516834"/>
            <a:ext cx="24732" cy="27606"/>
          </a:xfrm>
          <a:custGeom>
            <a:avLst/>
            <a:gdLst>
              <a:gd name="T0" fmla="*/ 1117 w 11"/>
              <a:gd name="T1" fmla="*/ 0 h 12"/>
              <a:gd name="T2" fmla="*/ 1182 w 11"/>
              <a:gd name="T3" fmla="*/ 627 h 12"/>
              <a:gd name="T4" fmla="*/ 1306 w 11"/>
              <a:gd name="T5" fmla="*/ 1702 h 12"/>
              <a:gd name="T6" fmla="*/ 0 w 11"/>
              <a:gd name="T7" fmla="*/ 1843 h 12"/>
              <a:gd name="T8" fmla="*/ 0 w 11"/>
              <a:gd name="T9" fmla="*/ 1376 h 12"/>
              <a:gd name="T10" fmla="*/ 468 w 11"/>
              <a:gd name="T11" fmla="*/ 206 h 12"/>
              <a:gd name="T12" fmla="*/ 1117 w 11"/>
              <a:gd name="T13" fmla="*/ 0 h 1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"/>
              <a:gd name="T22" fmla="*/ 0 h 12"/>
              <a:gd name="T23" fmla="*/ 11 w 11"/>
              <a:gd name="T24" fmla="*/ 12 h 1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" h="12">
                <a:moveTo>
                  <a:pt x="9" y="0"/>
                </a:moveTo>
                <a:lnTo>
                  <a:pt x="10" y="4"/>
                </a:lnTo>
                <a:lnTo>
                  <a:pt x="11" y="11"/>
                </a:lnTo>
                <a:lnTo>
                  <a:pt x="0" y="12"/>
                </a:lnTo>
                <a:lnTo>
                  <a:pt x="0" y="9"/>
                </a:lnTo>
                <a:lnTo>
                  <a:pt x="4" y="1"/>
                </a:lnTo>
                <a:lnTo>
                  <a:pt x="9" y="0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392" name="Freeform 570"/>
          <p:cNvSpPr>
            <a:spLocks/>
          </p:cNvSpPr>
          <p:nvPr/>
        </p:nvSpPr>
        <p:spPr bwMode="gray">
          <a:xfrm>
            <a:off x="6987472" y="4381710"/>
            <a:ext cx="14548" cy="7265"/>
          </a:xfrm>
          <a:custGeom>
            <a:avLst/>
            <a:gdLst>
              <a:gd name="T0" fmla="*/ 478 w 6"/>
              <a:gd name="T1" fmla="*/ 797 h 3"/>
              <a:gd name="T2" fmla="*/ 1328 w 6"/>
              <a:gd name="T3" fmla="*/ 797 h 3"/>
              <a:gd name="T4" fmla="*/ 1675 w 6"/>
              <a:gd name="T5" fmla="*/ 287 h 3"/>
              <a:gd name="T6" fmla="*/ 478 w 6"/>
              <a:gd name="T7" fmla="*/ 0 h 3"/>
              <a:gd name="T8" fmla="*/ 0 w 6"/>
              <a:gd name="T9" fmla="*/ 478 h 3"/>
              <a:gd name="T10" fmla="*/ 478 w 6"/>
              <a:gd name="T11" fmla="*/ 797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"/>
              <a:gd name="T19" fmla="*/ 0 h 3"/>
              <a:gd name="T20" fmla="*/ 6 w 6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" h="3">
                <a:moveTo>
                  <a:pt x="2" y="3"/>
                </a:moveTo>
                <a:lnTo>
                  <a:pt x="5" y="3"/>
                </a:lnTo>
                <a:lnTo>
                  <a:pt x="6" y="1"/>
                </a:lnTo>
                <a:lnTo>
                  <a:pt x="2" y="0"/>
                </a:lnTo>
                <a:lnTo>
                  <a:pt x="0" y="2"/>
                </a:lnTo>
                <a:lnTo>
                  <a:pt x="2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93" name="Freeform 571"/>
          <p:cNvSpPr>
            <a:spLocks/>
          </p:cNvSpPr>
          <p:nvPr/>
        </p:nvSpPr>
        <p:spPr bwMode="gray">
          <a:xfrm>
            <a:off x="7039845" y="4384616"/>
            <a:ext cx="13093" cy="11624"/>
          </a:xfrm>
          <a:custGeom>
            <a:avLst/>
            <a:gdLst>
              <a:gd name="T0" fmla="*/ 0 w 6"/>
              <a:gd name="T1" fmla="*/ 906 h 5"/>
              <a:gd name="T2" fmla="*/ 0 w 6"/>
              <a:gd name="T3" fmla="*/ 566 h 5"/>
              <a:gd name="T4" fmla="*/ 135 w 6"/>
              <a:gd name="T5" fmla="*/ 0 h 5"/>
              <a:gd name="T6" fmla="*/ 548 w 6"/>
              <a:gd name="T7" fmla="*/ 0 h 5"/>
              <a:gd name="T8" fmla="*/ 548 w 6"/>
              <a:gd name="T9" fmla="*/ 566 h 5"/>
              <a:gd name="T10" fmla="*/ 365 w 6"/>
              <a:gd name="T11" fmla="*/ 906 h 5"/>
              <a:gd name="T12" fmla="*/ 0 w 6"/>
              <a:gd name="T13" fmla="*/ 906 h 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"/>
              <a:gd name="T22" fmla="*/ 0 h 5"/>
              <a:gd name="T23" fmla="*/ 6 w 6"/>
              <a:gd name="T24" fmla="*/ 5 h 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" h="5">
                <a:moveTo>
                  <a:pt x="0" y="5"/>
                </a:moveTo>
                <a:lnTo>
                  <a:pt x="0" y="3"/>
                </a:lnTo>
                <a:lnTo>
                  <a:pt x="1" y="0"/>
                </a:lnTo>
                <a:lnTo>
                  <a:pt x="6" y="0"/>
                </a:lnTo>
                <a:lnTo>
                  <a:pt x="6" y="3"/>
                </a:lnTo>
                <a:lnTo>
                  <a:pt x="4" y="5"/>
                </a:lnTo>
                <a:lnTo>
                  <a:pt x="0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94" name="Freeform 572"/>
          <p:cNvSpPr>
            <a:spLocks/>
          </p:cNvSpPr>
          <p:nvPr/>
        </p:nvSpPr>
        <p:spPr bwMode="gray">
          <a:xfrm>
            <a:off x="7150409" y="4364275"/>
            <a:ext cx="27641" cy="17435"/>
          </a:xfrm>
          <a:custGeom>
            <a:avLst/>
            <a:gdLst>
              <a:gd name="T0" fmla="*/ 0 w 12"/>
              <a:gd name="T1" fmla="*/ 0 h 8"/>
              <a:gd name="T2" fmla="*/ 1294 w 12"/>
              <a:gd name="T3" fmla="*/ 683 h 8"/>
              <a:gd name="T4" fmla="*/ 1843 w 12"/>
              <a:gd name="T5" fmla="*/ 477 h 8"/>
              <a:gd name="T6" fmla="*/ 993 w 12"/>
              <a:gd name="T7" fmla="*/ 95 h 8"/>
              <a:gd name="T8" fmla="*/ 0 w 12"/>
              <a:gd name="T9" fmla="*/ 0 h 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8"/>
              <a:gd name="T17" fmla="*/ 12 w 12"/>
              <a:gd name="T18" fmla="*/ 8 h 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8">
                <a:moveTo>
                  <a:pt x="0" y="0"/>
                </a:moveTo>
                <a:lnTo>
                  <a:pt x="8" y="8"/>
                </a:lnTo>
                <a:lnTo>
                  <a:pt x="12" y="6"/>
                </a:lnTo>
                <a:lnTo>
                  <a:pt x="6" y="1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95" name="Freeform 573"/>
          <p:cNvSpPr>
            <a:spLocks/>
          </p:cNvSpPr>
          <p:nvPr/>
        </p:nvSpPr>
        <p:spPr bwMode="gray">
          <a:xfrm>
            <a:off x="8305518" y="3790362"/>
            <a:ext cx="8729" cy="5812"/>
          </a:xfrm>
          <a:custGeom>
            <a:avLst/>
            <a:gdLst>
              <a:gd name="T0" fmla="*/ 0 w 4"/>
              <a:gd name="T1" fmla="*/ 1 h 3"/>
              <a:gd name="T2" fmla="*/ 95 w 4"/>
              <a:gd name="T3" fmla="*/ 0 h 3"/>
              <a:gd name="T4" fmla="*/ 318 w 4"/>
              <a:gd name="T5" fmla="*/ 1 h 3"/>
              <a:gd name="T6" fmla="*/ 143 w 4"/>
              <a:gd name="T7" fmla="*/ 65 h 3"/>
              <a:gd name="T8" fmla="*/ 0 w 4"/>
              <a:gd name="T9" fmla="*/ 1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3"/>
              <a:gd name="T17" fmla="*/ 4 w 4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3">
                <a:moveTo>
                  <a:pt x="0" y="1"/>
                </a:moveTo>
                <a:lnTo>
                  <a:pt x="1" y="0"/>
                </a:lnTo>
                <a:lnTo>
                  <a:pt x="4" y="1"/>
                </a:lnTo>
                <a:lnTo>
                  <a:pt x="2" y="3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396" name="Freeform 574"/>
          <p:cNvSpPr>
            <a:spLocks/>
          </p:cNvSpPr>
          <p:nvPr/>
        </p:nvSpPr>
        <p:spPr bwMode="gray">
          <a:xfrm>
            <a:off x="6715425" y="4245133"/>
            <a:ext cx="21822" cy="17435"/>
          </a:xfrm>
          <a:custGeom>
            <a:avLst/>
            <a:gdLst>
              <a:gd name="T0" fmla="*/ 855 w 10"/>
              <a:gd name="T1" fmla="*/ 95 h 8"/>
              <a:gd name="T2" fmla="*/ 351 w 10"/>
              <a:gd name="T3" fmla="*/ 0 h 8"/>
              <a:gd name="T4" fmla="*/ 107 w 10"/>
              <a:gd name="T5" fmla="*/ 143 h 8"/>
              <a:gd name="T6" fmla="*/ 0 w 10"/>
              <a:gd name="T7" fmla="*/ 683 h 8"/>
              <a:gd name="T8" fmla="*/ 305 w 10"/>
              <a:gd name="T9" fmla="*/ 683 h 8"/>
              <a:gd name="T10" fmla="*/ 351 w 10"/>
              <a:gd name="T11" fmla="*/ 458 h 8"/>
              <a:gd name="T12" fmla="*/ 687 w 10"/>
              <a:gd name="T13" fmla="*/ 683 h 8"/>
              <a:gd name="T14" fmla="*/ 791 w 10"/>
              <a:gd name="T15" fmla="*/ 458 h 8"/>
              <a:gd name="T16" fmla="*/ 855 w 10"/>
              <a:gd name="T17" fmla="*/ 95 h 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0"/>
              <a:gd name="T28" fmla="*/ 0 h 8"/>
              <a:gd name="T29" fmla="*/ 10 w 10"/>
              <a:gd name="T30" fmla="*/ 8 h 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0" h="8">
                <a:moveTo>
                  <a:pt x="10" y="1"/>
                </a:moveTo>
                <a:lnTo>
                  <a:pt x="4" y="0"/>
                </a:lnTo>
                <a:lnTo>
                  <a:pt x="1" y="2"/>
                </a:lnTo>
                <a:lnTo>
                  <a:pt x="0" y="8"/>
                </a:lnTo>
                <a:lnTo>
                  <a:pt x="3" y="8"/>
                </a:lnTo>
                <a:lnTo>
                  <a:pt x="4" y="5"/>
                </a:lnTo>
                <a:lnTo>
                  <a:pt x="8" y="8"/>
                </a:lnTo>
                <a:lnTo>
                  <a:pt x="9" y="5"/>
                </a:lnTo>
                <a:lnTo>
                  <a:pt x="10" y="1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397" name="Freeform 575"/>
          <p:cNvSpPr>
            <a:spLocks/>
          </p:cNvSpPr>
          <p:nvPr/>
        </p:nvSpPr>
        <p:spPr bwMode="gray">
          <a:xfrm>
            <a:off x="7067486" y="4364275"/>
            <a:ext cx="210946" cy="200506"/>
          </a:xfrm>
          <a:custGeom>
            <a:avLst/>
            <a:gdLst>
              <a:gd name="T0" fmla="*/ 11103 w 94"/>
              <a:gd name="T1" fmla="*/ 11105 h 89"/>
              <a:gd name="T2" fmla="*/ 10832 w 94"/>
              <a:gd name="T3" fmla="*/ 8451 h 89"/>
              <a:gd name="T4" fmla="*/ 10574 w 94"/>
              <a:gd name="T5" fmla="*/ 7992 h 89"/>
              <a:gd name="T6" fmla="*/ 10384 w 94"/>
              <a:gd name="T7" fmla="*/ 7454 h 89"/>
              <a:gd name="T8" fmla="*/ 10832 w 94"/>
              <a:gd name="T9" fmla="*/ 6973 h 89"/>
              <a:gd name="T10" fmla="*/ 10684 w 94"/>
              <a:gd name="T11" fmla="*/ 2625 h 89"/>
              <a:gd name="T12" fmla="*/ 10574 w 94"/>
              <a:gd name="T13" fmla="*/ 2476 h 89"/>
              <a:gd name="T14" fmla="*/ 9579 w 94"/>
              <a:gd name="T15" fmla="*/ 2476 h 89"/>
              <a:gd name="T16" fmla="*/ 8586 w 94"/>
              <a:gd name="T17" fmla="*/ 1597 h 89"/>
              <a:gd name="T18" fmla="*/ 6732 w 94"/>
              <a:gd name="T19" fmla="*/ 1289 h 89"/>
              <a:gd name="T20" fmla="*/ 6087 w 94"/>
              <a:gd name="T21" fmla="*/ 1597 h 89"/>
              <a:gd name="T22" fmla="*/ 6022 w 94"/>
              <a:gd name="T23" fmla="*/ 1999 h 89"/>
              <a:gd name="T24" fmla="*/ 4490 w 94"/>
              <a:gd name="T25" fmla="*/ 3763 h 89"/>
              <a:gd name="T26" fmla="*/ 3946 w 94"/>
              <a:gd name="T27" fmla="*/ 3210 h 89"/>
              <a:gd name="T28" fmla="*/ 3748 w 94"/>
              <a:gd name="T29" fmla="*/ 2476 h 89"/>
              <a:gd name="T30" fmla="*/ 3255 w 94"/>
              <a:gd name="T31" fmla="*/ 2070 h 89"/>
              <a:gd name="T32" fmla="*/ 3255 w 94"/>
              <a:gd name="T33" fmla="*/ 1137 h 89"/>
              <a:gd name="T34" fmla="*/ 3077 w 94"/>
              <a:gd name="T35" fmla="*/ 473 h 89"/>
              <a:gd name="T36" fmla="*/ 2110 w 94"/>
              <a:gd name="T37" fmla="*/ 473 h 89"/>
              <a:gd name="T38" fmla="*/ 1535 w 94"/>
              <a:gd name="T39" fmla="*/ 0 h 89"/>
              <a:gd name="T40" fmla="*/ 1115 w 94"/>
              <a:gd name="T41" fmla="*/ 0 h 89"/>
              <a:gd name="T42" fmla="*/ 697 w 94"/>
              <a:gd name="T43" fmla="*/ 406 h 89"/>
              <a:gd name="T44" fmla="*/ 390 w 94"/>
              <a:gd name="T45" fmla="*/ 406 h 89"/>
              <a:gd name="T46" fmla="*/ 0 w 94"/>
              <a:gd name="T47" fmla="*/ 1137 h 89"/>
              <a:gd name="T48" fmla="*/ 697 w 94"/>
              <a:gd name="T49" fmla="*/ 1335 h 89"/>
              <a:gd name="T50" fmla="*/ 1115 w 94"/>
              <a:gd name="T51" fmla="*/ 2070 h 89"/>
              <a:gd name="T52" fmla="*/ 1535 w 94"/>
              <a:gd name="T53" fmla="*/ 2244 h 89"/>
              <a:gd name="T54" fmla="*/ 2430 w 94"/>
              <a:gd name="T55" fmla="*/ 2244 h 89"/>
              <a:gd name="T56" fmla="*/ 2829 w 94"/>
              <a:gd name="T57" fmla="*/ 2476 h 89"/>
              <a:gd name="T58" fmla="*/ 2430 w 94"/>
              <a:gd name="T59" fmla="*/ 2931 h 89"/>
              <a:gd name="T60" fmla="*/ 929 w 94"/>
              <a:gd name="T61" fmla="*/ 2734 h 89"/>
              <a:gd name="T62" fmla="*/ 929 w 94"/>
              <a:gd name="T63" fmla="*/ 2931 h 89"/>
              <a:gd name="T64" fmla="*/ 1433 w 94"/>
              <a:gd name="T65" fmla="*/ 3479 h 89"/>
              <a:gd name="T66" fmla="*/ 1658 w 94"/>
              <a:gd name="T67" fmla="*/ 4545 h 89"/>
              <a:gd name="T68" fmla="*/ 2368 w 94"/>
              <a:gd name="T69" fmla="*/ 4807 h 89"/>
              <a:gd name="T70" fmla="*/ 2430 w 94"/>
              <a:gd name="T71" fmla="*/ 4497 h 89"/>
              <a:gd name="T72" fmla="*/ 2977 w 94"/>
              <a:gd name="T73" fmla="*/ 4346 h 89"/>
              <a:gd name="T74" fmla="*/ 3904 w 94"/>
              <a:gd name="T75" fmla="*/ 4807 h 89"/>
              <a:gd name="T76" fmla="*/ 4944 w 94"/>
              <a:gd name="T77" fmla="*/ 5394 h 89"/>
              <a:gd name="T78" fmla="*/ 5781 w 94"/>
              <a:gd name="T79" fmla="*/ 5450 h 89"/>
              <a:gd name="T80" fmla="*/ 6556 w 94"/>
              <a:gd name="T81" fmla="*/ 5835 h 89"/>
              <a:gd name="T82" fmla="*/ 7626 w 94"/>
              <a:gd name="T83" fmla="*/ 6847 h 89"/>
              <a:gd name="T84" fmla="*/ 7855 w 94"/>
              <a:gd name="T85" fmla="*/ 7895 h 89"/>
              <a:gd name="T86" fmla="*/ 8273 w 94"/>
              <a:gd name="T87" fmla="*/ 8364 h 89"/>
              <a:gd name="T88" fmla="*/ 8464 w 94"/>
              <a:gd name="T89" fmla="*/ 8855 h 89"/>
              <a:gd name="T90" fmla="*/ 8586 w 94"/>
              <a:gd name="T91" fmla="*/ 9786 h 89"/>
              <a:gd name="T92" fmla="*/ 9561 w 94"/>
              <a:gd name="T93" fmla="*/ 9786 h 89"/>
              <a:gd name="T94" fmla="*/ 10113 w 94"/>
              <a:gd name="T95" fmla="*/ 10449 h 89"/>
              <a:gd name="T96" fmla="*/ 11103 w 94"/>
              <a:gd name="T97" fmla="*/ 11105 h 89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94"/>
              <a:gd name="T148" fmla="*/ 0 h 89"/>
              <a:gd name="T149" fmla="*/ 94 w 94"/>
              <a:gd name="T150" fmla="*/ 89 h 89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94" h="89">
                <a:moveTo>
                  <a:pt x="94" y="89"/>
                </a:moveTo>
                <a:lnTo>
                  <a:pt x="92" y="68"/>
                </a:lnTo>
                <a:lnTo>
                  <a:pt x="90" y="64"/>
                </a:lnTo>
                <a:lnTo>
                  <a:pt x="88" y="60"/>
                </a:lnTo>
                <a:lnTo>
                  <a:pt x="92" y="56"/>
                </a:lnTo>
                <a:lnTo>
                  <a:pt x="91" y="21"/>
                </a:lnTo>
                <a:lnTo>
                  <a:pt x="90" y="20"/>
                </a:lnTo>
                <a:lnTo>
                  <a:pt x="82" y="20"/>
                </a:lnTo>
                <a:lnTo>
                  <a:pt x="73" y="13"/>
                </a:lnTo>
                <a:lnTo>
                  <a:pt x="57" y="10"/>
                </a:lnTo>
                <a:lnTo>
                  <a:pt x="52" y="13"/>
                </a:lnTo>
                <a:lnTo>
                  <a:pt x="51" y="16"/>
                </a:lnTo>
                <a:lnTo>
                  <a:pt x="38" y="30"/>
                </a:lnTo>
                <a:lnTo>
                  <a:pt x="34" y="26"/>
                </a:lnTo>
                <a:lnTo>
                  <a:pt x="32" y="20"/>
                </a:lnTo>
                <a:lnTo>
                  <a:pt x="28" y="17"/>
                </a:lnTo>
                <a:lnTo>
                  <a:pt x="28" y="9"/>
                </a:lnTo>
                <a:lnTo>
                  <a:pt x="26" y="4"/>
                </a:lnTo>
                <a:lnTo>
                  <a:pt x="18" y="4"/>
                </a:lnTo>
                <a:lnTo>
                  <a:pt x="13" y="0"/>
                </a:lnTo>
                <a:lnTo>
                  <a:pt x="10" y="0"/>
                </a:lnTo>
                <a:lnTo>
                  <a:pt x="6" y="3"/>
                </a:lnTo>
                <a:lnTo>
                  <a:pt x="3" y="3"/>
                </a:lnTo>
                <a:lnTo>
                  <a:pt x="0" y="9"/>
                </a:lnTo>
                <a:lnTo>
                  <a:pt x="6" y="11"/>
                </a:lnTo>
                <a:lnTo>
                  <a:pt x="10" y="17"/>
                </a:lnTo>
                <a:lnTo>
                  <a:pt x="13" y="18"/>
                </a:lnTo>
                <a:lnTo>
                  <a:pt x="21" y="18"/>
                </a:lnTo>
                <a:lnTo>
                  <a:pt x="24" y="20"/>
                </a:lnTo>
                <a:lnTo>
                  <a:pt x="21" y="24"/>
                </a:lnTo>
                <a:lnTo>
                  <a:pt x="8" y="22"/>
                </a:lnTo>
                <a:lnTo>
                  <a:pt x="8" y="24"/>
                </a:lnTo>
                <a:lnTo>
                  <a:pt x="12" y="28"/>
                </a:lnTo>
                <a:lnTo>
                  <a:pt x="14" y="37"/>
                </a:lnTo>
                <a:lnTo>
                  <a:pt x="20" y="39"/>
                </a:lnTo>
                <a:lnTo>
                  <a:pt x="21" y="36"/>
                </a:lnTo>
                <a:lnTo>
                  <a:pt x="25" y="35"/>
                </a:lnTo>
                <a:lnTo>
                  <a:pt x="33" y="39"/>
                </a:lnTo>
                <a:lnTo>
                  <a:pt x="42" y="43"/>
                </a:lnTo>
                <a:lnTo>
                  <a:pt x="49" y="44"/>
                </a:lnTo>
                <a:lnTo>
                  <a:pt x="56" y="47"/>
                </a:lnTo>
                <a:lnTo>
                  <a:pt x="65" y="55"/>
                </a:lnTo>
                <a:lnTo>
                  <a:pt x="67" y="63"/>
                </a:lnTo>
                <a:lnTo>
                  <a:pt x="70" y="67"/>
                </a:lnTo>
                <a:lnTo>
                  <a:pt x="72" y="71"/>
                </a:lnTo>
                <a:lnTo>
                  <a:pt x="73" y="79"/>
                </a:lnTo>
                <a:lnTo>
                  <a:pt x="81" y="79"/>
                </a:lnTo>
                <a:lnTo>
                  <a:pt x="86" y="84"/>
                </a:lnTo>
                <a:lnTo>
                  <a:pt x="94" y="89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398" name="Freeform 576"/>
          <p:cNvSpPr>
            <a:spLocks/>
          </p:cNvSpPr>
          <p:nvPr/>
        </p:nvSpPr>
        <p:spPr bwMode="gray">
          <a:xfrm>
            <a:off x="5512308" y="1844871"/>
            <a:ext cx="2781571" cy="1442773"/>
          </a:xfrm>
          <a:custGeom>
            <a:avLst/>
            <a:gdLst>
              <a:gd name="T0" fmla="*/ 112316 w 1233"/>
              <a:gd name="T1" fmla="*/ 46890 h 640"/>
              <a:gd name="T2" fmla="*/ 105523 w 1233"/>
              <a:gd name="T3" fmla="*/ 46165 h 640"/>
              <a:gd name="T4" fmla="*/ 96397 w 1233"/>
              <a:gd name="T5" fmla="*/ 49678 h 640"/>
              <a:gd name="T6" fmla="*/ 92547 w 1233"/>
              <a:gd name="T7" fmla="*/ 58201 h 640"/>
              <a:gd name="T8" fmla="*/ 96706 w 1233"/>
              <a:gd name="T9" fmla="*/ 60955 h 640"/>
              <a:gd name="T10" fmla="*/ 91506 w 1233"/>
              <a:gd name="T11" fmla="*/ 76799 h 640"/>
              <a:gd name="T12" fmla="*/ 86023 w 1233"/>
              <a:gd name="T13" fmla="*/ 77584 h 640"/>
              <a:gd name="T14" fmla="*/ 83951 w 1233"/>
              <a:gd name="T15" fmla="*/ 67538 h 640"/>
              <a:gd name="T16" fmla="*/ 72290 w 1233"/>
              <a:gd name="T17" fmla="*/ 64830 h 640"/>
              <a:gd name="T18" fmla="*/ 58579 w 1233"/>
              <a:gd name="T19" fmla="*/ 66438 h 640"/>
              <a:gd name="T20" fmla="*/ 42627 w 1233"/>
              <a:gd name="T21" fmla="*/ 65721 h 640"/>
              <a:gd name="T22" fmla="*/ 25140 w 1233"/>
              <a:gd name="T23" fmla="*/ 62728 h 640"/>
              <a:gd name="T24" fmla="*/ 13170 w 1233"/>
              <a:gd name="T25" fmla="*/ 55720 h 640"/>
              <a:gd name="T26" fmla="*/ 3481 w 1233"/>
              <a:gd name="T27" fmla="*/ 63465 h 640"/>
              <a:gd name="T28" fmla="*/ 2931 w 1233"/>
              <a:gd name="T29" fmla="*/ 47797 h 640"/>
              <a:gd name="T30" fmla="*/ 9492 w 1233"/>
              <a:gd name="T31" fmla="*/ 21357 h 640"/>
              <a:gd name="T32" fmla="*/ 10929 w 1233"/>
              <a:gd name="T33" fmla="*/ 19353 h 640"/>
              <a:gd name="T34" fmla="*/ 18087 w 1233"/>
              <a:gd name="T35" fmla="*/ 14546 h 640"/>
              <a:gd name="T36" fmla="*/ 17959 w 1233"/>
              <a:gd name="T37" fmla="*/ 24358 h 640"/>
              <a:gd name="T38" fmla="*/ 16768 w 1233"/>
              <a:gd name="T39" fmla="*/ 27109 h 640"/>
              <a:gd name="T40" fmla="*/ 23332 w 1233"/>
              <a:gd name="T41" fmla="*/ 24482 h 640"/>
              <a:gd name="T42" fmla="*/ 19081 w 1233"/>
              <a:gd name="T43" fmla="*/ 20479 h 640"/>
              <a:gd name="T44" fmla="*/ 20706 w 1233"/>
              <a:gd name="T45" fmla="*/ 12291 h 640"/>
              <a:gd name="T46" fmla="*/ 24212 w 1233"/>
              <a:gd name="T47" fmla="*/ 16088 h 640"/>
              <a:gd name="T48" fmla="*/ 26911 w 1233"/>
              <a:gd name="T49" fmla="*/ 14364 h 640"/>
              <a:gd name="T50" fmla="*/ 31257 w 1233"/>
              <a:gd name="T51" fmla="*/ 20214 h 640"/>
              <a:gd name="T52" fmla="*/ 27016 w 1233"/>
              <a:gd name="T53" fmla="*/ 12490 h 640"/>
              <a:gd name="T54" fmla="*/ 34179 w 1233"/>
              <a:gd name="T55" fmla="*/ 8900 h 640"/>
              <a:gd name="T56" fmla="*/ 34566 w 1233"/>
              <a:gd name="T57" fmla="*/ 6324 h 640"/>
              <a:gd name="T58" fmla="*/ 41264 w 1233"/>
              <a:gd name="T59" fmla="*/ 4369 h 640"/>
              <a:gd name="T60" fmla="*/ 49110 w 1233"/>
              <a:gd name="T61" fmla="*/ 4076 h 640"/>
              <a:gd name="T62" fmla="*/ 53863 w 1233"/>
              <a:gd name="T63" fmla="*/ 3216 h 640"/>
              <a:gd name="T64" fmla="*/ 55369 w 1233"/>
              <a:gd name="T65" fmla="*/ 407 h 640"/>
              <a:gd name="T66" fmla="*/ 58382 w 1233"/>
              <a:gd name="T67" fmla="*/ 2967 h 640"/>
              <a:gd name="T68" fmla="*/ 64102 w 1233"/>
              <a:gd name="T69" fmla="*/ 4518 h 640"/>
              <a:gd name="T70" fmla="*/ 57980 w 1233"/>
              <a:gd name="T71" fmla="*/ 10170 h 640"/>
              <a:gd name="T72" fmla="*/ 60176 w 1233"/>
              <a:gd name="T73" fmla="*/ 10759 h 640"/>
              <a:gd name="T74" fmla="*/ 65376 w 1233"/>
              <a:gd name="T75" fmla="*/ 9933 h 640"/>
              <a:gd name="T76" fmla="*/ 72861 w 1233"/>
              <a:gd name="T77" fmla="*/ 11885 h 640"/>
              <a:gd name="T78" fmla="*/ 78804 w 1233"/>
              <a:gd name="T79" fmla="*/ 10170 h 640"/>
              <a:gd name="T80" fmla="*/ 83674 w 1233"/>
              <a:gd name="T81" fmla="*/ 13450 h 640"/>
              <a:gd name="T82" fmla="*/ 87781 w 1233"/>
              <a:gd name="T83" fmla="*/ 14945 h 640"/>
              <a:gd name="T84" fmla="*/ 96036 w 1233"/>
              <a:gd name="T85" fmla="*/ 13660 h 640"/>
              <a:gd name="T86" fmla="*/ 102239 w 1233"/>
              <a:gd name="T87" fmla="*/ 13226 h 640"/>
              <a:gd name="T88" fmla="*/ 107480 w 1233"/>
              <a:gd name="T89" fmla="*/ 14803 h 640"/>
              <a:gd name="T90" fmla="*/ 118828 w 1233"/>
              <a:gd name="T91" fmla="*/ 17554 h 640"/>
              <a:gd name="T92" fmla="*/ 124697 w 1233"/>
              <a:gd name="T93" fmla="*/ 20051 h 640"/>
              <a:gd name="T94" fmla="*/ 131137 w 1233"/>
              <a:gd name="T95" fmla="*/ 18637 h 640"/>
              <a:gd name="T96" fmla="*/ 142800 w 1233"/>
              <a:gd name="T97" fmla="*/ 21426 h 640"/>
              <a:gd name="T98" fmla="*/ 148494 w 1233"/>
              <a:gd name="T99" fmla="*/ 25951 h 640"/>
              <a:gd name="T100" fmla="*/ 150259 w 1233"/>
              <a:gd name="T101" fmla="*/ 29851 h 640"/>
              <a:gd name="T102" fmla="*/ 143840 w 1233"/>
              <a:gd name="T103" fmla="*/ 29283 h 640"/>
              <a:gd name="T104" fmla="*/ 139264 w 1233"/>
              <a:gd name="T105" fmla="*/ 30972 h 640"/>
              <a:gd name="T106" fmla="*/ 140604 w 1233"/>
              <a:gd name="T107" fmla="*/ 33433 h 640"/>
              <a:gd name="T108" fmla="*/ 134477 w 1233"/>
              <a:gd name="T109" fmla="*/ 40172 h 640"/>
              <a:gd name="T110" fmla="*/ 125876 w 1233"/>
              <a:gd name="T111" fmla="*/ 44140 h 640"/>
              <a:gd name="T112" fmla="*/ 121925 w 1233"/>
              <a:gd name="T113" fmla="*/ 49299 h 640"/>
              <a:gd name="T114" fmla="*/ 121064 w 1233"/>
              <a:gd name="T115" fmla="*/ 57062 h 640"/>
              <a:gd name="T116" fmla="*/ 114954 w 1233"/>
              <a:gd name="T117" fmla="*/ 62474 h 640"/>
              <a:gd name="T118" fmla="*/ 117786 w 1233"/>
              <a:gd name="T119" fmla="*/ 47683 h 640"/>
              <a:gd name="T120" fmla="*/ 123920 w 1233"/>
              <a:gd name="T121" fmla="*/ 37037 h 640"/>
              <a:gd name="T122" fmla="*/ 115227 w 1233"/>
              <a:gd name="T123" fmla="*/ 40172 h 640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1233"/>
              <a:gd name="T187" fmla="*/ 0 h 640"/>
              <a:gd name="T188" fmla="*/ 1233 w 1233"/>
              <a:gd name="T189" fmla="*/ 640 h 640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1233" h="640">
                <a:moveTo>
                  <a:pt x="924" y="320"/>
                </a:moveTo>
                <a:lnTo>
                  <a:pt x="922" y="322"/>
                </a:lnTo>
                <a:lnTo>
                  <a:pt x="924" y="329"/>
                </a:lnTo>
                <a:lnTo>
                  <a:pt x="914" y="337"/>
                </a:lnTo>
                <a:lnTo>
                  <a:pt x="914" y="341"/>
                </a:lnTo>
                <a:lnTo>
                  <a:pt x="907" y="347"/>
                </a:lnTo>
                <a:lnTo>
                  <a:pt x="904" y="352"/>
                </a:lnTo>
                <a:lnTo>
                  <a:pt x="900" y="356"/>
                </a:lnTo>
                <a:lnTo>
                  <a:pt x="901" y="362"/>
                </a:lnTo>
                <a:lnTo>
                  <a:pt x="905" y="360"/>
                </a:lnTo>
                <a:lnTo>
                  <a:pt x="909" y="362"/>
                </a:lnTo>
                <a:lnTo>
                  <a:pt x="909" y="368"/>
                </a:lnTo>
                <a:lnTo>
                  <a:pt x="902" y="370"/>
                </a:lnTo>
                <a:lnTo>
                  <a:pt x="901" y="374"/>
                </a:lnTo>
                <a:lnTo>
                  <a:pt x="898" y="373"/>
                </a:lnTo>
                <a:lnTo>
                  <a:pt x="894" y="368"/>
                </a:lnTo>
                <a:lnTo>
                  <a:pt x="887" y="374"/>
                </a:lnTo>
                <a:lnTo>
                  <a:pt x="882" y="372"/>
                </a:lnTo>
                <a:lnTo>
                  <a:pt x="877" y="375"/>
                </a:lnTo>
                <a:lnTo>
                  <a:pt x="874" y="372"/>
                </a:lnTo>
                <a:lnTo>
                  <a:pt x="876" y="369"/>
                </a:lnTo>
                <a:lnTo>
                  <a:pt x="879" y="367"/>
                </a:lnTo>
                <a:lnTo>
                  <a:pt x="877" y="361"/>
                </a:lnTo>
                <a:lnTo>
                  <a:pt x="866" y="361"/>
                </a:lnTo>
                <a:lnTo>
                  <a:pt x="861" y="360"/>
                </a:lnTo>
                <a:lnTo>
                  <a:pt x="854" y="361"/>
                </a:lnTo>
                <a:lnTo>
                  <a:pt x="850" y="369"/>
                </a:lnTo>
                <a:lnTo>
                  <a:pt x="846" y="368"/>
                </a:lnTo>
                <a:lnTo>
                  <a:pt x="836" y="369"/>
                </a:lnTo>
                <a:lnTo>
                  <a:pt x="833" y="366"/>
                </a:lnTo>
                <a:lnTo>
                  <a:pt x="829" y="371"/>
                </a:lnTo>
                <a:lnTo>
                  <a:pt x="824" y="372"/>
                </a:lnTo>
                <a:lnTo>
                  <a:pt x="822" y="369"/>
                </a:lnTo>
                <a:lnTo>
                  <a:pt x="825" y="365"/>
                </a:lnTo>
                <a:lnTo>
                  <a:pt x="816" y="365"/>
                </a:lnTo>
                <a:lnTo>
                  <a:pt x="811" y="367"/>
                </a:lnTo>
                <a:lnTo>
                  <a:pt x="803" y="366"/>
                </a:lnTo>
                <a:lnTo>
                  <a:pt x="795" y="368"/>
                </a:lnTo>
                <a:lnTo>
                  <a:pt x="787" y="375"/>
                </a:lnTo>
                <a:lnTo>
                  <a:pt x="785" y="381"/>
                </a:lnTo>
                <a:lnTo>
                  <a:pt x="774" y="390"/>
                </a:lnTo>
                <a:lnTo>
                  <a:pt x="773" y="396"/>
                </a:lnTo>
                <a:lnTo>
                  <a:pt x="764" y="407"/>
                </a:lnTo>
                <a:lnTo>
                  <a:pt x="754" y="415"/>
                </a:lnTo>
                <a:lnTo>
                  <a:pt x="753" y="420"/>
                </a:lnTo>
                <a:lnTo>
                  <a:pt x="746" y="429"/>
                </a:lnTo>
                <a:lnTo>
                  <a:pt x="744" y="434"/>
                </a:lnTo>
                <a:lnTo>
                  <a:pt x="736" y="440"/>
                </a:lnTo>
                <a:lnTo>
                  <a:pt x="731" y="445"/>
                </a:lnTo>
                <a:lnTo>
                  <a:pt x="724" y="448"/>
                </a:lnTo>
                <a:lnTo>
                  <a:pt x="724" y="451"/>
                </a:lnTo>
                <a:lnTo>
                  <a:pt x="728" y="455"/>
                </a:lnTo>
                <a:lnTo>
                  <a:pt x="732" y="454"/>
                </a:lnTo>
                <a:lnTo>
                  <a:pt x="739" y="455"/>
                </a:lnTo>
                <a:lnTo>
                  <a:pt x="739" y="468"/>
                </a:lnTo>
                <a:lnTo>
                  <a:pt x="742" y="464"/>
                </a:lnTo>
                <a:lnTo>
                  <a:pt x="746" y="461"/>
                </a:lnTo>
                <a:lnTo>
                  <a:pt x="748" y="466"/>
                </a:lnTo>
                <a:lnTo>
                  <a:pt x="747" y="471"/>
                </a:lnTo>
                <a:lnTo>
                  <a:pt x="748" y="473"/>
                </a:lnTo>
                <a:lnTo>
                  <a:pt x="752" y="471"/>
                </a:lnTo>
                <a:lnTo>
                  <a:pt x="756" y="470"/>
                </a:lnTo>
                <a:lnTo>
                  <a:pt x="758" y="461"/>
                </a:lnTo>
                <a:lnTo>
                  <a:pt x="769" y="463"/>
                </a:lnTo>
                <a:lnTo>
                  <a:pt x="772" y="470"/>
                </a:lnTo>
                <a:lnTo>
                  <a:pt x="776" y="475"/>
                </a:lnTo>
                <a:lnTo>
                  <a:pt x="781" y="481"/>
                </a:lnTo>
                <a:lnTo>
                  <a:pt x="781" y="485"/>
                </a:lnTo>
                <a:lnTo>
                  <a:pt x="776" y="483"/>
                </a:lnTo>
                <a:lnTo>
                  <a:pt x="776" y="486"/>
                </a:lnTo>
                <a:lnTo>
                  <a:pt x="782" y="491"/>
                </a:lnTo>
                <a:lnTo>
                  <a:pt x="782" y="499"/>
                </a:lnTo>
                <a:lnTo>
                  <a:pt x="774" y="512"/>
                </a:lnTo>
                <a:lnTo>
                  <a:pt x="773" y="524"/>
                </a:lnTo>
                <a:lnTo>
                  <a:pt x="774" y="529"/>
                </a:lnTo>
                <a:lnTo>
                  <a:pt x="773" y="540"/>
                </a:lnTo>
                <a:lnTo>
                  <a:pt x="773" y="545"/>
                </a:lnTo>
                <a:lnTo>
                  <a:pt x="768" y="560"/>
                </a:lnTo>
                <a:lnTo>
                  <a:pt x="765" y="563"/>
                </a:lnTo>
                <a:lnTo>
                  <a:pt x="756" y="574"/>
                </a:lnTo>
                <a:lnTo>
                  <a:pt x="751" y="583"/>
                </a:lnTo>
                <a:lnTo>
                  <a:pt x="750" y="595"/>
                </a:lnTo>
                <a:lnTo>
                  <a:pt x="741" y="603"/>
                </a:lnTo>
                <a:lnTo>
                  <a:pt x="734" y="612"/>
                </a:lnTo>
                <a:lnTo>
                  <a:pt x="724" y="630"/>
                </a:lnTo>
                <a:lnTo>
                  <a:pt x="714" y="633"/>
                </a:lnTo>
                <a:lnTo>
                  <a:pt x="710" y="639"/>
                </a:lnTo>
                <a:lnTo>
                  <a:pt x="707" y="637"/>
                </a:lnTo>
                <a:lnTo>
                  <a:pt x="701" y="636"/>
                </a:lnTo>
                <a:lnTo>
                  <a:pt x="700" y="634"/>
                </a:lnTo>
                <a:lnTo>
                  <a:pt x="695" y="632"/>
                </a:lnTo>
                <a:lnTo>
                  <a:pt x="692" y="634"/>
                </a:lnTo>
                <a:lnTo>
                  <a:pt x="691" y="638"/>
                </a:lnTo>
                <a:lnTo>
                  <a:pt x="684" y="640"/>
                </a:lnTo>
                <a:lnTo>
                  <a:pt x="681" y="638"/>
                </a:lnTo>
                <a:lnTo>
                  <a:pt x="677" y="635"/>
                </a:lnTo>
                <a:lnTo>
                  <a:pt x="689" y="631"/>
                </a:lnTo>
                <a:lnTo>
                  <a:pt x="690" y="619"/>
                </a:lnTo>
                <a:lnTo>
                  <a:pt x="686" y="607"/>
                </a:lnTo>
                <a:lnTo>
                  <a:pt x="694" y="603"/>
                </a:lnTo>
                <a:lnTo>
                  <a:pt x="701" y="605"/>
                </a:lnTo>
                <a:lnTo>
                  <a:pt x="709" y="602"/>
                </a:lnTo>
                <a:lnTo>
                  <a:pt x="714" y="579"/>
                </a:lnTo>
                <a:lnTo>
                  <a:pt x="721" y="574"/>
                </a:lnTo>
                <a:lnTo>
                  <a:pt x="724" y="554"/>
                </a:lnTo>
                <a:lnTo>
                  <a:pt x="720" y="553"/>
                </a:lnTo>
                <a:lnTo>
                  <a:pt x="710" y="560"/>
                </a:lnTo>
                <a:lnTo>
                  <a:pt x="700" y="561"/>
                </a:lnTo>
                <a:lnTo>
                  <a:pt x="696" y="564"/>
                </a:lnTo>
                <a:lnTo>
                  <a:pt x="689" y="564"/>
                </a:lnTo>
                <a:lnTo>
                  <a:pt x="685" y="550"/>
                </a:lnTo>
                <a:lnTo>
                  <a:pt x="673" y="538"/>
                </a:lnTo>
                <a:lnTo>
                  <a:pt x="665" y="534"/>
                </a:lnTo>
                <a:lnTo>
                  <a:pt x="656" y="534"/>
                </a:lnTo>
                <a:lnTo>
                  <a:pt x="654" y="518"/>
                </a:lnTo>
                <a:lnTo>
                  <a:pt x="648" y="503"/>
                </a:lnTo>
                <a:lnTo>
                  <a:pt x="647" y="495"/>
                </a:lnTo>
                <a:lnTo>
                  <a:pt x="639" y="477"/>
                </a:lnTo>
                <a:lnTo>
                  <a:pt x="629" y="475"/>
                </a:lnTo>
                <a:lnTo>
                  <a:pt x="614" y="470"/>
                </a:lnTo>
                <a:lnTo>
                  <a:pt x="593" y="473"/>
                </a:lnTo>
                <a:lnTo>
                  <a:pt x="584" y="490"/>
                </a:lnTo>
                <a:lnTo>
                  <a:pt x="591" y="489"/>
                </a:lnTo>
                <a:lnTo>
                  <a:pt x="590" y="497"/>
                </a:lnTo>
                <a:lnTo>
                  <a:pt x="584" y="502"/>
                </a:lnTo>
                <a:lnTo>
                  <a:pt x="580" y="517"/>
                </a:lnTo>
                <a:lnTo>
                  <a:pt x="575" y="520"/>
                </a:lnTo>
                <a:lnTo>
                  <a:pt x="576" y="529"/>
                </a:lnTo>
                <a:lnTo>
                  <a:pt x="560" y="540"/>
                </a:lnTo>
                <a:lnTo>
                  <a:pt x="555" y="534"/>
                </a:lnTo>
                <a:lnTo>
                  <a:pt x="545" y="536"/>
                </a:lnTo>
                <a:lnTo>
                  <a:pt x="535" y="527"/>
                </a:lnTo>
                <a:lnTo>
                  <a:pt x="527" y="526"/>
                </a:lnTo>
                <a:lnTo>
                  <a:pt x="522" y="534"/>
                </a:lnTo>
                <a:lnTo>
                  <a:pt x="511" y="542"/>
                </a:lnTo>
                <a:lnTo>
                  <a:pt x="501" y="541"/>
                </a:lnTo>
                <a:lnTo>
                  <a:pt x="488" y="544"/>
                </a:lnTo>
                <a:lnTo>
                  <a:pt x="484" y="541"/>
                </a:lnTo>
                <a:lnTo>
                  <a:pt x="472" y="536"/>
                </a:lnTo>
                <a:lnTo>
                  <a:pt x="470" y="530"/>
                </a:lnTo>
                <a:lnTo>
                  <a:pt x="446" y="521"/>
                </a:lnTo>
                <a:lnTo>
                  <a:pt x="428" y="529"/>
                </a:lnTo>
                <a:lnTo>
                  <a:pt x="412" y="505"/>
                </a:lnTo>
                <a:lnTo>
                  <a:pt x="389" y="497"/>
                </a:lnTo>
                <a:lnTo>
                  <a:pt x="384" y="505"/>
                </a:lnTo>
                <a:lnTo>
                  <a:pt x="377" y="512"/>
                </a:lnTo>
                <a:lnTo>
                  <a:pt x="381" y="523"/>
                </a:lnTo>
                <a:lnTo>
                  <a:pt x="379" y="534"/>
                </a:lnTo>
                <a:lnTo>
                  <a:pt x="367" y="535"/>
                </a:lnTo>
                <a:lnTo>
                  <a:pt x="367" y="530"/>
                </a:lnTo>
                <a:lnTo>
                  <a:pt x="360" y="530"/>
                </a:lnTo>
                <a:lnTo>
                  <a:pt x="358" y="536"/>
                </a:lnTo>
                <a:lnTo>
                  <a:pt x="354" y="536"/>
                </a:lnTo>
                <a:lnTo>
                  <a:pt x="342" y="524"/>
                </a:lnTo>
                <a:lnTo>
                  <a:pt x="334" y="524"/>
                </a:lnTo>
                <a:lnTo>
                  <a:pt x="326" y="518"/>
                </a:lnTo>
                <a:lnTo>
                  <a:pt x="321" y="518"/>
                </a:lnTo>
                <a:lnTo>
                  <a:pt x="313" y="526"/>
                </a:lnTo>
                <a:lnTo>
                  <a:pt x="308" y="526"/>
                </a:lnTo>
                <a:lnTo>
                  <a:pt x="301" y="537"/>
                </a:lnTo>
                <a:lnTo>
                  <a:pt x="285" y="541"/>
                </a:lnTo>
                <a:lnTo>
                  <a:pt x="282" y="546"/>
                </a:lnTo>
                <a:lnTo>
                  <a:pt x="279" y="546"/>
                </a:lnTo>
                <a:lnTo>
                  <a:pt x="278" y="541"/>
                </a:lnTo>
                <a:lnTo>
                  <a:pt x="260" y="536"/>
                </a:lnTo>
                <a:lnTo>
                  <a:pt x="245" y="516"/>
                </a:lnTo>
                <a:lnTo>
                  <a:pt x="211" y="516"/>
                </a:lnTo>
                <a:lnTo>
                  <a:pt x="202" y="500"/>
                </a:lnTo>
                <a:lnTo>
                  <a:pt x="198" y="487"/>
                </a:lnTo>
                <a:lnTo>
                  <a:pt x="184" y="478"/>
                </a:lnTo>
                <a:lnTo>
                  <a:pt x="181" y="467"/>
                </a:lnTo>
                <a:lnTo>
                  <a:pt x="181" y="460"/>
                </a:lnTo>
                <a:lnTo>
                  <a:pt x="169" y="459"/>
                </a:lnTo>
                <a:lnTo>
                  <a:pt x="164" y="465"/>
                </a:lnTo>
                <a:lnTo>
                  <a:pt x="162" y="471"/>
                </a:lnTo>
                <a:lnTo>
                  <a:pt x="151" y="473"/>
                </a:lnTo>
                <a:lnTo>
                  <a:pt x="149" y="465"/>
                </a:lnTo>
                <a:lnTo>
                  <a:pt x="137" y="459"/>
                </a:lnTo>
                <a:lnTo>
                  <a:pt x="130" y="461"/>
                </a:lnTo>
                <a:lnTo>
                  <a:pt x="125" y="448"/>
                </a:lnTo>
                <a:lnTo>
                  <a:pt x="118" y="445"/>
                </a:lnTo>
                <a:lnTo>
                  <a:pt x="106" y="444"/>
                </a:lnTo>
                <a:lnTo>
                  <a:pt x="94" y="445"/>
                </a:lnTo>
                <a:lnTo>
                  <a:pt x="83" y="455"/>
                </a:lnTo>
                <a:lnTo>
                  <a:pt x="58" y="466"/>
                </a:lnTo>
                <a:lnTo>
                  <a:pt x="44" y="470"/>
                </a:lnTo>
                <a:lnTo>
                  <a:pt x="32" y="472"/>
                </a:lnTo>
                <a:lnTo>
                  <a:pt x="32" y="480"/>
                </a:lnTo>
                <a:lnTo>
                  <a:pt x="41" y="480"/>
                </a:lnTo>
                <a:lnTo>
                  <a:pt x="41" y="482"/>
                </a:lnTo>
                <a:lnTo>
                  <a:pt x="33" y="485"/>
                </a:lnTo>
                <a:lnTo>
                  <a:pt x="32" y="490"/>
                </a:lnTo>
                <a:lnTo>
                  <a:pt x="35" y="493"/>
                </a:lnTo>
                <a:lnTo>
                  <a:pt x="34" y="497"/>
                </a:lnTo>
                <a:lnTo>
                  <a:pt x="29" y="499"/>
                </a:lnTo>
                <a:lnTo>
                  <a:pt x="28" y="506"/>
                </a:lnTo>
                <a:lnTo>
                  <a:pt x="35" y="511"/>
                </a:lnTo>
                <a:lnTo>
                  <a:pt x="35" y="519"/>
                </a:lnTo>
                <a:lnTo>
                  <a:pt x="31" y="524"/>
                </a:lnTo>
                <a:lnTo>
                  <a:pt x="27" y="516"/>
                </a:lnTo>
                <a:lnTo>
                  <a:pt x="24" y="517"/>
                </a:lnTo>
                <a:lnTo>
                  <a:pt x="15" y="506"/>
                </a:lnTo>
                <a:lnTo>
                  <a:pt x="0" y="490"/>
                </a:lnTo>
                <a:lnTo>
                  <a:pt x="2" y="478"/>
                </a:lnTo>
                <a:lnTo>
                  <a:pt x="16" y="448"/>
                </a:lnTo>
                <a:lnTo>
                  <a:pt x="8" y="440"/>
                </a:lnTo>
                <a:lnTo>
                  <a:pt x="12" y="428"/>
                </a:lnTo>
                <a:lnTo>
                  <a:pt x="21" y="423"/>
                </a:lnTo>
                <a:lnTo>
                  <a:pt x="25" y="407"/>
                </a:lnTo>
                <a:lnTo>
                  <a:pt x="24" y="381"/>
                </a:lnTo>
                <a:lnTo>
                  <a:pt x="21" y="362"/>
                </a:lnTo>
                <a:lnTo>
                  <a:pt x="25" y="326"/>
                </a:lnTo>
                <a:lnTo>
                  <a:pt x="27" y="320"/>
                </a:lnTo>
                <a:lnTo>
                  <a:pt x="31" y="299"/>
                </a:lnTo>
                <a:lnTo>
                  <a:pt x="26" y="292"/>
                </a:lnTo>
                <a:lnTo>
                  <a:pt x="29" y="256"/>
                </a:lnTo>
                <a:lnTo>
                  <a:pt x="56" y="223"/>
                </a:lnTo>
                <a:lnTo>
                  <a:pt x="64" y="219"/>
                </a:lnTo>
                <a:lnTo>
                  <a:pt x="66" y="208"/>
                </a:lnTo>
                <a:lnTo>
                  <a:pt x="60" y="180"/>
                </a:lnTo>
                <a:lnTo>
                  <a:pt x="65" y="176"/>
                </a:lnTo>
                <a:lnTo>
                  <a:pt x="60" y="161"/>
                </a:lnTo>
                <a:lnTo>
                  <a:pt x="70" y="166"/>
                </a:lnTo>
                <a:lnTo>
                  <a:pt x="76" y="170"/>
                </a:lnTo>
                <a:lnTo>
                  <a:pt x="81" y="171"/>
                </a:lnTo>
                <a:lnTo>
                  <a:pt x="87" y="175"/>
                </a:lnTo>
                <a:lnTo>
                  <a:pt x="91" y="175"/>
                </a:lnTo>
                <a:lnTo>
                  <a:pt x="97" y="178"/>
                </a:lnTo>
                <a:lnTo>
                  <a:pt x="98" y="183"/>
                </a:lnTo>
                <a:lnTo>
                  <a:pt x="100" y="184"/>
                </a:lnTo>
                <a:lnTo>
                  <a:pt x="109" y="179"/>
                </a:lnTo>
                <a:lnTo>
                  <a:pt x="110" y="173"/>
                </a:lnTo>
                <a:lnTo>
                  <a:pt x="104" y="172"/>
                </a:lnTo>
                <a:lnTo>
                  <a:pt x="98" y="167"/>
                </a:lnTo>
                <a:lnTo>
                  <a:pt x="99" y="164"/>
                </a:lnTo>
                <a:lnTo>
                  <a:pt x="93" y="160"/>
                </a:lnTo>
                <a:lnTo>
                  <a:pt x="90" y="162"/>
                </a:lnTo>
                <a:lnTo>
                  <a:pt x="88" y="154"/>
                </a:lnTo>
                <a:lnTo>
                  <a:pt x="90" y="154"/>
                </a:lnTo>
                <a:lnTo>
                  <a:pt x="91" y="140"/>
                </a:lnTo>
                <a:lnTo>
                  <a:pt x="89" y="139"/>
                </a:lnTo>
                <a:lnTo>
                  <a:pt x="91" y="133"/>
                </a:lnTo>
                <a:lnTo>
                  <a:pt x="100" y="125"/>
                </a:lnTo>
                <a:lnTo>
                  <a:pt x="107" y="115"/>
                </a:lnTo>
                <a:lnTo>
                  <a:pt x="112" y="98"/>
                </a:lnTo>
                <a:lnTo>
                  <a:pt x="119" y="96"/>
                </a:lnTo>
                <a:lnTo>
                  <a:pt x="125" y="98"/>
                </a:lnTo>
                <a:lnTo>
                  <a:pt x="136" y="97"/>
                </a:lnTo>
                <a:lnTo>
                  <a:pt x="145" y="102"/>
                </a:lnTo>
                <a:lnTo>
                  <a:pt x="143" y="110"/>
                </a:lnTo>
                <a:lnTo>
                  <a:pt x="145" y="111"/>
                </a:lnTo>
                <a:lnTo>
                  <a:pt x="145" y="116"/>
                </a:lnTo>
                <a:lnTo>
                  <a:pt x="134" y="124"/>
                </a:lnTo>
                <a:lnTo>
                  <a:pt x="134" y="129"/>
                </a:lnTo>
                <a:lnTo>
                  <a:pt x="141" y="130"/>
                </a:lnTo>
                <a:lnTo>
                  <a:pt x="142" y="142"/>
                </a:lnTo>
                <a:lnTo>
                  <a:pt x="147" y="144"/>
                </a:lnTo>
                <a:lnTo>
                  <a:pt x="141" y="150"/>
                </a:lnTo>
                <a:lnTo>
                  <a:pt x="141" y="163"/>
                </a:lnTo>
                <a:lnTo>
                  <a:pt x="144" y="165"/>
                </a:lnTo>
                <a:lnTo>
                  <a:pt x="141" y="171"/>
                </a:lnTo>
                <a:lnTo>
                  <a:pt x="147" y="177"/>
                </a:lnTo>
                <a:lnTo>
                  <a:pt x="153" y="178"/>
                </a:lnTo>
                <a:lnTo>
                  <a:pt x="146" y="184"/>
                </a:lnTo>
                <a:lnTo>
                  <a:pt x="148" y="187"/>
                </a:lnTo>
                <a:lnTo>
                  <a:pt x="144" y="194"/>
                </a:lnTo>
                <a:lnTo>
                  <a:pt x="136" y="199"/>
                </a:lnTo>
                <a:lnTo>
                  <a:pt x="137" y="202"/>
                </a:lnTo>
                <a:lnTo>
                  <a:pt x="133" y="204"/>
                </a:lnTo>
                <a:lnTo>
                  <a:pt x="133" y="207"/>
                </a:lnTo>
                <a:lnTo>
                  <a:pt x="125" y="211"/>
                </a:lnTo>
                <a:lnTo>
                  <a:pt x="119" y="206"/>
                </a:lnTo>
                <a:lnTo>
                  <a:pt x="116" y="204"/>
                </a:lnTo>
                <a:lnTo>
                  <a:pt x="111" y="205"/>
                </a:lnTo>
                <a:lnTo>
                  <a:pt x="104" y="205"/>
                </a:lnTo>
                <a:lnTo>
                  <a:pt x="102" y="207"/>
                </a:lnTo>
                <a:lnTo>
                  <a:pt x="104" y="209"/>
                </a:lnTo>
                <a:lnTo>
                  <a:pt x="110" y="209"/>
                </a:lnTo>
                <a:lnTo>
                  <a:pt x="117" y="215"/>
                </a:lnTo>
                <a:lnTo>
                  <a:pt x="135" y="216"/>
                </a:lnTo>
                <a:lnTo>
                  <a:pt x="138" y="219"/>
                </a:lnTo>
                <a:lnTo>
                  <a:pt x="142" y="211"/>
                </a:lnTo>
                <a:lnTo>
                  <a:pt x="151" y="206"/>
                </a:lnTo>
                <a:lnTo>
                  <a:pt x="157" y="198"/>
                </a:lnTo>
                <a:lnTo>
                  <a:pt x="162" y="195"/>
                </a:lnTo>
                <a:lnTo>
                  <a:pt x="164" y="190"/>
                </a:lnTo>
                <a:lnTo>
                  <a:pt x="159" y="181"/>
                </a:lnTo>
                <a:lnTo>
                  <a:pt x="156" y="178"/>
                </a:lnTo>
                <a:lnTo>
                  <a:pt x="172" y="172"/>
                </a:lnTo>
                <a:lnTo>
                  <a:pt x="179" y="172"/>
                </a:lnTo>
                <a:lnTo>
                  <a:pt x="181" y="175"/>
                </a:lnTo>
                <a:lnTo>
                  <a:pt x="186" y="181"/>
                </a:lnTo>
                <a:lnTo>
                  <a:pt x="183" y="192"/>
                </a:lnTo>
                <a:lnTo>
                  <a:pt x="187" y="195"/>
                </a:lnTo>
                <a:lnTo>
                  <a:pt x="196" y="196"/>
                </a:lnTo>
                <a:lnTo>
                  <a:pt x="201" y="195"/>
                </a:lnTo>
                <a:lnTo>
                  <a:pt x="197" y="193"/>
                </a:lnTo>
                <a:lnTo>
                  <a:pt x="193" y="194"/>
                </a:lnTo>
                <a:lnTo>
                  <a:pt x="189" y="190"/>
                </a:lnTo>
                <a:lnTo>
                  <a:pt x="188" y="187"/>
                </a:lnTo>
                <a:lnTo>
                  <a:pt x="195" y="182"/>
                </a:lnTo>
                <a:lnTo>
                  <a:pt x="189" y="175"/>
                </a:lnTo>
                <a:lnTo>
                  <a:pt x="184" y="173"/>
                </a:lnTo>
                <a:lnTo>
                  <a:pt x="181" y="169"/>
                </a:lnTo>
                <a:lnTo>
                  <a:pt x="170" y="167"/>
                </a:lnTo>
                <a:lnTo>
                  <a:pt x="164" y="170"/>
                </a:lnTo>
                <a:lnTo>
                  <a:pt x="154" y="168"/>
                </a:lnTo>
                <a:lnTo>
                  <a:pt x="153" y="163"/>
                </a:lnTo>
                <a:lnTo>
                  <a:pt x="150" y="157"/>
                </a:lnTo>
                <a:lnTo>
                  <a:pt x="151" y="152"/>
                </a:lnTo>
                <a:lnTo>
                  <a:pt x="155" y="148"/>
                </a:lnTo>
                <a:lnTo>
                  <a:pt x="159" y="142"/>
                </a:lnTo>
                <a:lnTo>
                  <a:pt x="157" y="134"/>
                </a:lnTo>
                <a:lnTo>
                  <a:pt x="148" y="127"/>
                </a:lnTo>
                <a:lnTo>
                  <a:pt x="152" y="119"/>
                </a:lnTo>
                <a:lnTo>
                  <a:pt x="166" y="113"/>
                </a:lnTo>
                <a:lnTo>
                  <a:pt x="167" y="107"/>
                </a:lnTo>
                <a:lnTo>
                  <a:pt x="166" y="105"/>
                </a:lnTo>
                <a:lnTo>
                  <a:pt x="164" y="101"/>
                </a:lnTo>
                <a:lnTo>
                  <a:pt x="160" y="98"/>
                </a:lnTo>
                <a:lnTo>
                  <a:pt x="162" y="97"/>
                </a:lnTo>
                <a:lnTo>
                  <a:pt x="166" y="98"/>
                </a:lnTo>
                <a:lnTo>
                  <a:pt x="172" y="103"/>
                </a:lnTo>
                <a:lnTo>
                  <a:pt x="172" y="112"/>
                </a:lnTo>
                <a:lnTo>
                  <a:pt x="168" y="116"/>
                </a:lnTo>
                <a:lnTo>
                  <a:pt x="168" y="120"/>
                </a:lnTo>
                <a:lnTo>
                  <a:pt x="172" y="122"/>
                </a:lnTo>
                <a:lnTo>
                  <a:pt x="168" y="128"/>
                </a:lnTo>
                <a:lnTo>
                  <a:pt x="183" y="132"/>
                </a:lnTo>
                <a:lnTo>
                  <a:pt x="190" y="132"/>
                </a:lnTo>
                <a:lnTo>
                  <a:pt x="195" y="136"/>
                </a:lnTo>
                <a:lnTo>
                  <a:pt x="202" y="137"/>
                </a:lnTo>
                <a:lnTo>
                  <a:pt x="202" y="134"/>
                </a:lnTo>
                <a:lnTo>
                  <a:pt x="198" y="133"/>
                </a:lnTo>
                <a:lnTo>
                  <a:pt x="194" y="130"/>
                </a:lnTo>
                <a:lnTo>
                  <a:pt x="194" y="128"/>
                </a:lnTo>
                <a:lnTo>
                  <a:pt x="189" y="128"/>
                </a:lnTo>
                <a:lnTo>
                  <a:pt x="179" y="124"/>
                </a:lnTo>
                <a:lnTo>
                  <a:pt x="174" y="119"/>
                </a:lnTo>
                <a:lnTo>
                  <a:pt x="178" y="116"/>
                </a:lnTo>
                <a:lnTo>
                  <a:pt x="183" y="115"/>
                </a:lnTo>
                <a:lnTo>
                  <a:pt x="188" y="119"/>
                </a:lnTo>
                <a:lnTo>
                  <a:pt x="193" y="119"/>
                </a:lnTo>
                <a:lnTo>
                  <a:pt x="193" y="113"/>
                </a:lnTo>
                <a:lnTo>
                  <a:pt x="189" y="114"/>
                </a:lnTo>
                <a:lnTo>
                  <a:pt x="186" y="114"/>
                </a:lnTo>
                <a:lnTo>
                  <a:pt x="186" y="112"/>
                </a:lnTo>
                <a:lnTo>
                  <a:pt x="194" y="108"/>
                </a:lnTo>
                <a:lnTo>
                  <a:pt x="202" y="108"/>
                </a:lnTo>
                <a:lnTo>
                  <a:pt x="216" y="115"/>
                </a:lnTo>
                <a:lnTo>
                  <a:pt x="228" y="122"/>
                </a:lnTo>
                <a:lnTo>
                  <a:pt x="239" y="121"/>
                </a:lnTo>
                <a:lnTo>
                  <a:pt x="240" y="122"/>
                </a:lnTo>
                <a:lnTo>
                  <a:pt x="237" y="127"/>
                </a:lnTo>
                <a:lnTo>
                  <a:pt x="233" y="128"/>
                </a:lnTo>
                <a:lnTo>
                  <a:pt x="229" y="130"/>
                </a:lnTo>
                <a:lnTo>
                  <a:pt x="232" y="132"/>
                </a:lnTo>
                <a:lnTo>
                  <a:pt x="233" y="138"/>
                </a:lnTo>
                <a:lnTo>
                  <a:pt x="241" y="136"/>
                </a:lnTo>
                <a:lnTo>
                  <a:pt x="241" y="143"/>
                </a:lnTo>
                <a:lnTo>
                  <a:pt x="235" y="149"/>
                </a:lnTo>
                <a:lnTo>
                  <a:pt x="244" y="156"/>
                </a:lnTo>
                <a:lnTo>
                  <a:pt x="247" y="160"/>
                </a:lnTo>
                <a:lnTo>
                  <a:pt x="251" y="161"/>
                </a:lnTo>
                <a:lnTo>
                  <a:pt x="254" y="160"/>
                </a:lnTo>
                <a:lnTo>
                  <a:pt x="252" y="158"/>
                </a:lnTo>
                <a:lnTo>
                  <a:pt x="241" y="149"/>
                </a:lnTo>
                <a:lnTo>
                  <a:pt x="246" y="146"/>
                </a:lnTo>
                <a:lnTo>
                  <a:pt x="248" y="141"/>
                </a:lnTo>
                <a:lnTo>
                  <a:pt x="241" y="134"/>
                </a:lnTo>
                <a:lnTo>
                  <a:pt x="241" y="129"/>
                </a:lnTo>
                <a:lnTo>
                  <a:pt x="244" y="123"/>
                </a:lnTo>
                <a:lnTo>
                  <a:pt x="242" y="118"/>
                </a:lnTo>
                <a:lnTo>
                  <a:pt x="233" y="115"/>
                </a:lnTo>
                <a:lnTo>
                  <a:pt x="233" y="110"/>
                </a:lnTo>
                <a:lnTo>
                  <a:pt x="220" y="107"/>
                </a:lnTo>
                <a:lnTo>
                  <a:pt x="220" y="103"/>
                </a:lnTo>
                <a:lnTo>
                  <a:pt x="217" y="100"/>
                </a:lnTo>
                <a:lnTo>
                  <a:pt x="218" y="92"/>
                </a:lnTo>
                <a:lnTo>
                  <a:pt x="214" y="89"/>
                </a:lnTo>
                <a:lnTo>
                  <a:pt x="220" y="83"/>
                </a:lnTo>
                <a:lnTo>
                  <a:pt x="224" y="83"/>
                </a:lnTo>
                <a:lnTo>
                  <a:pt x="239" y="81"/>
                </a:lnTo>
                <a:lnTo>
                  <a:pt x="249" y="79"/>
                </a:lnTo>
                <a:lnTo>
                  <a:pt x="253" y="80"/>
                </a:lnTo>
                <a:lnTo>
                  <a:pt x="260" y="80"/>
                </a:lnTo>
                <a:lnTo>
                  <a:pt x="263" y="77"/>
                </a:lnTo>
                <a:lnTo>
                  <a:pt x="272" y="77"/>
                </a:lnTo>
                <a:lnTo>
                  <a:pt x="276" y="80"/>
                </a:lnTo>
                <a:lnTo>
                  <a:pt x="277" y="77"/>
                </a:lnTo>
                <a:lnTo>
                  <a:pt x="273" y="74"/>
                </a:lnTo>
                <a:lnTo>
                  <a:pt x="274" y="71"/>
                </a:lnTo>
                <a:lnTo>
                  <a:pt x="270" y="68"/>
                </a:lnTo>
                <a:lnTo>
                  <a:pt x="265" y="68"/>
                </a:lnTo>
                <a:lnTo>
                  <a:pt x="267" y="64"/>
                </a:lnTo>
                <a:lnTo>
                  <a:pt x="274" y="65"/>
                </a:lnTo>
                <a:lnTo>
                  <a:pt x="275" y="63"/>
                </a:lnTo>
                <a:lnTo>
                  <a:pt x="270" y="61"/>
                </a:lnTo>
                <a:lnTo>
                  <a:pt x="265" y="62"/>
                </a:lnTo>
                <a:lnTo>
                  <a:pt x="263" y="59"/>
                </a:lnTo>
                <a:lnTo>
                  <a:pt x="267" y="56"/>
                </a:lnTo>
                <a:lnTo>
                  <a:pt x="273" y="58"/>
                </a:lnTo>
                <a:lnTo>
                  <a:pt x="276" y="55"/>
                </a:lnTo>
                <a:lnTo>
                  <a:pt x="280" y="52"/>
                </a:lnTo>
                <a:lnTo>
                  <a:pt x="281" y="50"/>
                </a:lnTo>
                <a:lnTo>
                  <a:pt x="277" y="50"/>
                </a:lnTo>
                <a:lnTo>
                  <a:pt x="273" y="49"/>
                </a:lnTo>
                <a:lnTo>
                  <a:pt x="275" y="48"/>
                </a:lnTo>
                <a:lnTo>
                  <a:pt x="280" y="48"/>
                </a:lnTo>
                <a:lnTo>
                  <a:pt x="285" y="48"/>
                </a:lnTo>
                <a:lnTo>
                  <a:pt x="292" y="43"/>
                </a:lnTo>
                <a:lnTo>
                  <a:pt x="302" y="42"/>
                </a:lnTo>
                <a:lnTo>
                  <a:pt x="309" y="40"/>
                </a:lnTo>
                <a:lnTo>
                  <a:pt x="314" y="41"/>
                </a:lnTo>
                <a:lnTo>
                  <a:pt x="317" y="39"/>
                </a:lnTo>
                <a:lnTo>
                  <a:pt x="330" y="38"/>
                </a:lnTo>
                <a:lnTo>
                  <a:pt x="339" y="37"/>
                </a:lnTo>
                <a:lnTo>
                  <a:pt x="340" y="36"/>
                </a:lnTo>
                <a:lnTo>
                  <a:pt x="335" y="36"/>
                </a:lnTo>
                <a:lnTo>
                  <a:pt x="331" y="35"/>
                </a:lnTo>
                <a:lnTo>
                  <a:pt x="329" y="33"/>
                </a:lnTo>
                <a:lnTo>
                  <a:pt x="334" y="32"/>
                </a:lnTo>
                <a:lnTo>
                  <a:pt x="345" y="32"/>
                </a:lnTo>
                <a:lnTo>
                  <a:pt x="351" y="31"/>
                </a:lnTo>
                <a:lnTo>
                  <a:pt x="361" y="33"/>
                </a:lnTo>
                <a:lnTo>
                  <a:pt x="355" y="36"/>
                </a:lnTo>
                <a:lnTo>
                  <a:pt x="358" y="37"/>
                </a:lnTo>
                <a:lnTo>
                  <a:pt x="362" y="35"/>
                </a:lnTo>
                <a:lnTo>
                  <a:pt x="366" y="35"/>
                </a:lnTo>
                <a:lnTo>
                  <a:pt x="366" y="37"/>
                </a:lnTo>
                <a:lnTo>
                  <a:pt x="376" y="34"/>
                </a:lnTo>
                <a:lnTo>
                  <a:pt x="380" y="31"/>
                </a:lnTo>
                <a:lnTo>
                  <a:pt x="385" y="29"/>
                </a:lnTo>
                <a:lnTo>
                  <a:pt x="394" y="32"/>
                </a:lnTo>
                <a:lnTo>
                  <a:pt x="390" y="35"/>
                </a:lnTo>
                <a:lnTo>
                  <a:pt x="392" y="39"/>
                </a:lnTo>
                <a:lnTo>
                  <a:pt x="399" y="37"/>
                </a:lnTo>
                <a:lnTo>
                  <a:pt x="400" y="33"/>
                </a:lnTo>
                <a:lnTo>
                  <a:pt x="398" y="30"/>
                </a:lnTo>
                <a:lnTo>
                  <a:pt x="389" y="27"/>
                </a:lnTo>
                <a:lnTo>
                  <a:pt x="386" y="25"/>
                </a:lnTo>
                <a:lnTo>
                  <a:pt x="388" y="24"/>
                </a:lnTo>
                <a:lnTo>
                  <a:pt x="395" y="26"/>
                </a:lnTo>
                <a:lnTo>
                  <a:pt x="404" y="25"/>
                </a:lnTo>
                <a:lnTo>
                  <a:pt x="409" y="26"/>
                </a:lnTo>
                <a:lnTo>
                  <a:pt x="414" y="27"/>
                </a:lnTo>
                <a:lnTo>
                  <a:pt x="423" y="28"/>
                </a:lnTo>
                <a:lnTo>
                  <a:pt x="432" y="26"/>
                </a:lnTo>
                <a:lnTo>
                  <a:pt x="430" y="25"/>
                </a:lnTo>
                <a:lnTo>
                  <a:pt x="420" y="26"/>
                </a:lnTo>
                <a:lnTo>
                  <a:pt x="415" y="24"/>
                </a:lnTo>
                <a:lnTo>
                  <a:pt x="410" y="24"/>
                </a:lnTo>
                <a:lnTo>
                  <a:pt x="407" y="20"/>
                </a:lnTo>
                <a:lnTo>
                  <a:pt x="410" y="20"/>
                </a:lnTo>
                <a:lnTo>
                  <a:pt x="407" y="18"/>
                </a:lnTo>
                <a:lnTo>
                  <a:pt x="405" y="15"/>
                </a:lnTo>
                <a:lnTo>
                  <a:pt x="410" y="13"/>
                </a:lnTo>
                <a:lnTo>
                  <a:pt x="411" y="10"/>
                </a:lnTo>
                <a:lnTo>
                  <a:pt x="419" y="5"/>
                </a:lnTo>
                <a:lnTo>
                  <a:pt x="422" y="3"/>
                </a:lnTo>
                <a:lnTo>
                  <a:pt x="434" y="0"/>
                </a:lnTo>
                <a:lnTo>
                  <a:pt x="444" y="3"/>
                </a:lnTo>
                <a:lnTo>
                  <a:pt x="450" y="2"/>
                </a:lnTo>
                <a:lnTo>
                  <a:pt x="453" y="5"/>
                </a:lnTo>
                <a:lnTo>
                  <a:pt x="449" y="9"/>
                </a:lnTo>
                <a:lnTo>
                  <a:pt x="438" y="10"/>
                </a:lnTo>
                <a:lnTo>
                  <a:pt x="438" y="12"/>
                </a:lnTo>
                <a:lnTo>
                  <a:pt x="447" y="12"/>
                </a:lnTo>
                <a:lnTo>
                  <a:pt x="447" y="15"/>
                </a:lnTo>
                <a:lnTo>
                  <a:pt x="451" y="15"/>
                </a:lnTo>
                <a:lnTo>
                  <a:pt x="456" y="13"/>
                </a:lnTo>
                <a:lnTo>
                  <a:pt x="463" y="14"/>
                </a:lnTo>
                <a:lnTo>
                  <a:pt x="461" y="19"/>
                </a:lnTo>
                <a:lnTo>
                  <a:pt x="454" y="23"/>
                </a:lnTo>
                <a:lnTo>
                  <a:pt x="459" y="25"/>
                </a:lnTo>
                <a:lnTo>
                  <a:pt x="468" y="24"/>
                </a:lnTo>
                <a:lnTo>
                  <a:pt x="470" y="20"/>
                </a:lnTo>
                <a:lnTo>
                  <a:pt x="497" y="19"/>
                </a:lnTo>
                <a:lnTo>
                  <a:pt x="499" y="21"/>
                </a:lnTo>
                <a:lnTo>
                  <a:pt x="504" y="21"/>
                </a:lnTo>
                <a:lnTo>
                  <a:pt x="514" y="27"/>
                </a:lnTo>
                <a:lnTo>
                  <a:pt x="512" y="31"/>
                </a:lnTo>
                <a:lnTo>
                  <a:pt x="514" y="31"/>
                </a:lnTo>
                <a:lnTo>
                  <a:pt x="519" y="28"/>
                </a:lnTo>
                <a:lnTo>
                  <a:pt x="522" y="28"/>
                </a:lnTo>
                <a:lnTo>
                  <a:pt x="522" y="34"/>
                </a:lnTo>
                <a:lnTo>
                  <a:pt x="525" y="35"/>
                </a:lnTo>
                <a:lnTo>
                  <a:pt x="525" y="40"/>
                </a:lnTo>
                <a:lnTo>
                  <a:pt x="518" y="39"/>
                </a:lnTo>
                <a:lnTo>
                  <a:pt x="514" y="36"/>
                </a:lnTo>
                <a:lnTo>
                  <a:pt x="512" y="36"/>
                </a:lnTo>
                <a:lnTo>
                  <a:pt x="511" y="37"/>
                </a:lnTo>
                <a:lnTo>
                  <a:pt x="513" y="40"/>
                </a:lnTo>
                <a:lnTo>
                  <a:pt x="522" y="44"/>
                </a:lnTo>
                <a:lnTo>
                  <a:pt x="518" y="49"/>
                </a:lnTo>
                <a:lnTo>
                  <a:pt x="509" y="55"/>
                </a:lnTo>
                <a:lnTo>
                  <a:pt x="509" y="59"/>
                </a:lnTo>
                <a:lnTo>
                  <a:pt x="501" y="59"/>
                </a:lnTo>
                <a:lnTo>
                  <a:pt x="489" y="67"/>
                </a:lnTo>
                <a:lnTo>
                  <a:pt x="488" y="70"/>
                </a:lnTo>
                <a:lnTo>
                  <a:pt x="484" y="71"/>
                </a:lnTo>
                <a:lnTo>
                  <a:pt x="476" y="75"/>
                </a:lnTo>
                <a:lnTo>
                  <a:pt x="470" y="81"/>
                </a:lnTo>
                <a:lnTo>
                  <a:pt x="465" y="81"/>
                </a:lnTo>
                <a:lnTo>
                  <a:pt x="460" y="83"/>
                </a:lnTo>
                <a:lnTo>
                  <a:pt x="459" y="88"/>
                </a:lnTo>
                <a:lnTo>
                  <a:pt x="455" y="88"/>
                </a:lnTo>
                <a:lnTo>
                  <a:pt x="451" y="90"/>
                </a:lnTo>
                <a:lnTo>
                  <a:pt x="451" y="95"/>
                </a:lnTo>
                <a:lnTo>
                  <a:pt x="444" y="101"/>
                </a:lnTo>
                <a:lnTo>
                  <a:pt x="449" y="100"/>
                </a:lnTo>
                <a:lnTo>
                  <a:pt x="458" y="96"/>
                </a:lnTo>
                <a:lnTo>
                  <a:pt x="459" y="92"/>
                </a:lnTo>
                <a:lnTo>
                  <a:pt x="470" y="92"/>
                </a:lnTo>
                <a:lnTo>
                  <a:pt x="471" y="90"/>
                </a:lnTo>
                <a:lnTo>
                  <a:pt x="476" y="87"/>
                </a:lnTo>
                <a:lnTo>
                  <a:pt x="480" y="87"/>
                </a:lnTo>
                <a:lnTo>
                  <a:pt x="483" y="86"/>
                </a:lnTo>
                <a:lnTo>
                  <a:pt x="489" y="86"/>
                </a:lnTo>
                <a:lnTo>
                  <a:pt x="496" y="79"/>
                </a:lnTo>
                <a:lnTo>
                  <a:pt x="491" y="80"/>
                </a:lnTo>
                <a:lnTo>
                  <a:pt x="487" y="80"/>
                </a:lnTo>
                <a:lnTo>
                  <a:pt x="486" y="77"/>
                </a:lnTo>
                <a:lnTo>
                  <a:pt x="491" y="74"/>
                </a:lnTo>
                <a:lnTo>
                  <a:pt x="495" y="74"/>
                </a:lnTo>
                <a:lnTo>
                  <a:pt x="503" y="74"/>
                </a:lnTo>
                <a:lnTo>
                  <a:pt x="502" y="78"/>
                </a:lnTo>
                <a:lnTo>
                  <a:pt x="510" y="80"/>
                </a:lnTo>
                <a:lnTo>
                  <a:pt x="516" y="80"/>
                </a:lnTo>
                <a:lnTo>
                  <a:pt x="516" y="75"/>
                </a:lnTo>
                <a:lnTo>
                  <a:pt x="521" y="76"/>
                </a:lnTo>
                <a:lnTo>
                  <a:pt x="524" y="79"/>
                </a:lnTo>
                <a:lnTo>
                  <a:pt x="522" y="82"/>
                </a:lnTo>
                <a:lnTo>
                  <a:pt x="518" y="84"/>
                </a:lnTo>
                <a:lnTo>
                  <a:pt x="520" y="87"/>
                </a:lnTo>
                <a:lnTo>
                  <a:pt x="525" y="86"/>
                </a:lnTo>
                <a:lnTo>
                  <a:pt x="526" y="83"/>
                </a:lnTo>
                <a:lnTo>
                  <a:pt x="541" y="80"/>
                </a:lnTo>
                <a:lnTo>
                  <a:pt x="549" y="81"/>
                </a:lnTo>
                <a:lnTo>
                  <a:pt x="565" y="82"/>
                </a:lnTo>
                <a:lnTo>
                  <a:pt x="573" y="83"/>
                </a:lnTo>
                <a:lnTo>
                  <a:pt x="574" y="85"/>
                </a:lnTo>
                <a:lnTo>
                  <a:pt x="569" y="85"/>
                </a:lnTo>
                <a:lnTo>
                  <a:pt x="567" y="86"/>
                </a:lnTo>
                <a:lnTo>
                  <a:pt x="566" y="90"/>
                </a:lnTo>
                <a:lnTo>
                  <a:pt x="584" y="95"/>
                </a:lnTo>
                <a:lnTo>
                  <a:pt x="587" y="94"/>
                </a:lnTo>
                <a:lnTo>
                  <a:pt x="592" y="94"/>
                </a:lnTo>
                <a:lnTo>
                  <a:pt x="600" y="96"/>
                </a:lnTo>
                <a:lnTo>
                  <a:pt x="606" y="96"/>
                </a:lnTo>
                <a:lnTo>
                  <a:pt x="609" y="93"/>
                </a:lnTo>
                <a:lnTo>
                  <a:pt x="612" y="93"/>
                </a:lnTo>
                <a:lnTo>
                  <a:pt x="617" y="92"/>
                </a:lnTo>
                <a:lnTo>
                  <a:pt x="617" y="87"/>
                </a:lnTo>
                <a:lnTo>
                  <a:pt x="615" y="85"/>
                </a:lnTo>
                <a:lnTo>
                  <a:pt x="614" y="81"/>
                </a:lnTo>
                <a:lnTo>
                  <a:pt x="616" y="80"/>
                </a:lnTo>
                <a:lnTo>
                  <a:pt x="620" y="80"/>
                </a:lnTo>
                <a:lnTo>
                  <a:pt x="622" y="79"/>
                </a:lnTo>
                <a:lnTo>
                  <a:pt x="632" y="81"/>
                </a:lnTo>
                <a:lnTo>
                  <a:pt x="631" y="83"/>
                </a:lnTo>
                <a:lnTo>
                  <a:pt x="635" y="86"/>
                </a:lnTo>
                <a:lnTo>
                  <a:pt x="641" y="84"/>
                </a:lnTo>
                <a:lnTo>
                  <a:pt x="647" y="88"/>
                </a:lnTo>
                <a:lnTo>
                  <a:pt x="653" y="85"/>
                </a:lnTo>
                <a:lnTo>
                  <a:pt x="657" y="86"/>
                </a:lnTo>
                <a:lnTo>
                  <a:pt x="666" y="95"/>
                </a:lnTo>
                <a:lnTo>
                  <a:pt x="666" y="98"/>
                </a:lnTo>
                <a:lnTo>
                  <a:pt x="672" y="101"/>
                </a:lnTo>
                <a:lnTo>
                  <a:pt x="668" y="104"/>
                </a:lnTo>
                <a:lnTo>
                  <a:pt x="661" y="103"/>
                </a:lnTo>
                <a:lnTo>
                  <a:pt x="661" y="105"/>
                </a:lnTo>
                <a:lnTo>
                  <a:pt x="664" y="106"/>
                </a:lnTo>
                <a:lnTo>
                  <a:pt x="671" y="107"/>
                </a:lnTo>
                <a:lnTo>
                  <a:pt x="670" y="113"/>
                </a:lnTo>
                <a:lnTo>
                  <a:pt x="666" y="113"/>
                </a:lnTo>
                <a:lnTo>
                  <a:pt x="660" y="110"/>
                </a:lnTo>
                <a:lnTo>
                  <a:pt x="660" y="115"/>
                </a:lnTo>
                <a:lnTo>
                  <a:pt x="664" y="118"/>
                </a:lnTo>
                <a:lnTo>
                  <a:pt x="667" y="116"/>
                </a:lnTo>
                <a:lnTo>
                  <a:pt x="670" y="119"/>
                </a:lnTo>
                <a:lnTo>
                  <a:pt x="668" y="121"/>
                </a:lnTo>
                <a:lnTo>
                  <a:pt x="669" y="125"/>
                </a:lnTo>
                <a:lnTo>
                  <a:pt x="689" y="137"/>
                </a:lnTo>
                <a:lnTo>
                  <a:pt x="693" y="133"/>
                </a:lnTo>
                <a:lnTo>
                  <a:pt x="696" y="123"/>
                </a:lnTo>
                <a:lnTo>
                  <a:pt x="701" y="116"/>
                </a:lnTo>
                <a:lnTo>
                  <a:pt x="704" y="119"/>
                </a:lnTo>
                <a:lnTo>
                  <a:pt x="712" y="125"/>
                </a:lnTo>
                <a:lnTo>
                  <a:pt x="719" y="125"/>
                </a:lnTo>
                <a:lnTo>
                  <a:pt x="728" y="122"/>
                </a:lnTo>
                <a:lnTo>
                  <a:pt x="739" y="123"/>
                </a:lnTo>
                <a:lnTo>
                  <a:pt x="747" y="128"/>
                </a:lnTo>
                <a:lnTo>
                  <a:pt x="752" y="128"/>
                </a:lnTo>
                <a:lnTo>
                  <a:pt x="753" y="123"/>
                </a:lnTo>
                <a:lnTo>
                  <a:pt x="756" y="120"/>
                </a:lnTo>
                <a:lnTo>
                  <a:pt x="761" y="122"/>
                </a:lnTo>
                <a:lnTo>
                  <a:pt x="761" y="125"/>
                </a:lnTo>
                <a:lnTo>
                  <a:pt x="770" y="123"/>
                </a:lnTo>
                <a:lnTo>
                  <a:pt x="767" y="118"/>
                </a:lnTo>
                <a:lnTo>
                  <a:pt x="767" y="111"/>
                </a:lnTo>
                <a:lnTo>
                  <a:pt x="770" y="109"/>
                </a:lnTo>
                <a:lnTo>
                  <a:pt x="761" y="109"/>
                </a:lnTo>
                <a:lnTo>
                  <a:pt x="763" y="104"/>
                </a:lnTo>
                <a:lnTo>
                  <a:pt x="767" y="105"/>
                </a:lnTo>
                <a:lnTo>
                  <a:pt x="772" y="105"/>
                </a:lnTo>
                <a:lnTo>
                  <a:pt x="780" y="101"/>
                </a:lnTo>
                <a:lnTo>
                  <a:pt x="777" y="99"/>
                </a:lnTo>
                <a:lnTo>
                  <a:pt x="779" y="97"/>
                </a:lnTo>
                <a:lnTo>
                  <a:pt x="782" y="98"/>
                </a:lnTo>
                <a:lnTo>
                  <a:pt x="783" y="100"/>
                </a:lnTo>
                <a:lnTo>
                  <a:pt x="791" y="99"/>
                </a:lnTo>
                <a:lnTo>
                  <a:pt x="802" y="101"/>
                </a:lnTo>
                <a:lnTo>
                  <a:pt x="812" y="102"/>
                </a:lnTo>
                <a:lnTo>
                  <a:pt x="829" y="107"/>
                </a:lnTo>
                <a:lnTo>
                  <a:pt x="820" y="106"/>
                </a:lnTo>
                <a:lnTo>
                  <a:pt x="812" y="106"/>
                </a:lnTo>
                <a:lnTo>
                  <a:pt x="808" y="110"/>
                </a:lnTo>
                <a:lnTo>
                  <a:pt x="810" y="112"/>
                </a:lnTo>
                <a:lnTo>
                  <a:pt x="821" y="111"/>
                </a:lnTo>
                <a:lnTo>
                  <a:pt x="820" y="116"/>
                </a:lnTo>
                <a:lnTo>
                  <a:pt x="814" y="116"/>
                </a:lnTo>
                <a:lnTo>
                  <a:pt x="815" y="121"/>
                </a:lnTo>
                <a:lnTo>
                  <a:pt x="825" y="119"/>
                </a:lnTo>
                <a:lnTo>
                  <a:pt x="833" y="115"/>
                </a:lnTo>
                <a:lnTo>
                  <a:pt x="837" y="109"/>
                </a:lnTo>
                <a:lnTo>
                  <a:pt x="852" y="109"/>
                </a:lnTo>
                <a:lnTo>
                  <a:pt x="859" y="112"/>
                </a:lnTo>
                <a:lnTo>
                  <a:pt x="863" y="113"/>
                </a:lnTo>
                <a:lnTo>
                  <a:pt x="862" y="118"/>
                </a:lnTo>
                <a:lnTo>
                  <a:pt x="858" y="117"/>
                </a:lnTo>
                <a:lnTo>
                  <a:pt x="854" y="117"/>
                </a:lnTo>
                <a:lnTo>
                  <a:pt x="855" y="120"/>
                </a:lnTo>
                <a:lnTo>
                  <a:pt x="863" y="122"/>
                </a:lnTo>
                <a:lnTo>
                  <a:pt x="873" y="126"/>
                </a:lnTo>
                <a:lnTo>
                  <a:pt x="880" y="131"/>
                </a:lnTo>
                <a:lnTo>
                  <a:pt x="881" y="134"/>
                </a:lnTo>
                <a:lnTo>
                  <a:pt x="888" y="137"/>
                </a:lnTo>
                <a:lnTo>
                  <a:pt x="900" y="135"/>
                </a:lnTo>
                <a:lnTo>
                  <a:pt x="915" y="130"/>
                </a:lnTo>
                <a:lnTo>
                  <a:pt x="926" y="130"/>
                </a:lnTo>
                <a:lnTo>
                  <a:pt x="934" y="132"/>
                </a:lnTo>
                <a:lnTo>
                  <a:pt x="942" y="133"/>
                </a:lnTo>
                <a:lnTo>
                  <a:pt x="953" y="140"/>
                </a:lnTo>
                <a:lnTo>
                  <a:pt x="955" y="146"/>
                </a:lnTo>
                <a:lnTo>
                  <a:pt x="951" y="151"/>
                </a:lnTo>
                <a:lnTo>
                  <a:pt x="953" y="156"/>
                </a:lnTo>
                <a:lnTo>
                  <a:pt x="959" y="158"/>
                </a:lnTo>
                <a:lnTo>
                  <a:pt x="962" y="158"/>
                </a:lnTo>
                <a:lnTo>
                  <a:pt x="964" y="160"/>
                </a:lnTo>
                <a:lnTo>
                  <a:pt x="966" y="159"/>
                </a:lnTo>
                <a:lnTo>
                  <a:pt x="969" y="159"/>
                </a:lnTo>
                <a:lnTo>
                  <a:pt x="971" y="158"/>
                </a:lnTo>
                <a:lnTo>
                  <a:pt x="974" y="159"/>
                </a:lnTo>
                <a:lnTo>
                  <a:pt x="980" y="156"/>
                </a:lnTo>
                <a:lnTo>
                  <a:pt x="986" y="157"/>
                </a:lnTo>
                <a:lnTo>
                  <a:pt x="991" y="156"/>
                </a:lnTo>
                <a:lnTo>
                  <a:pt x="1000" y="160"/>
                </a:lnTo>
                <a:lnTo>
                  <a:pt x="1019" y="161"/>
                </a:lnTo>
                <a:lnTo>
                  <a:pt x="1025" y="156"/>
                </a:lnTo>
                <a:lnTo>
                  <a:pt x="1028" y="158"/>
                </a:lnTo>
                <a:lnTo>
                  <a:pt x="1032" y="165"/>
                </a:lnTo>
                <a:lnTo>
                  <a:pt x="1041" y="166"/>
                </a:lnTo>
                <a:lnTo>
                  <a:pt x="1042" y="170"/>
                </a:lnTo>
                <a:lnTo>
                  <a:pt x="1055" y="171"/>
                </a:lnTo>
                <a:lnTo>
                  <a:pt x="1057" y="165"/>
                </a:lnTo>
                <a:lnTo>
                  <a:pt x="1047" y="158"/>
                </a:lnTo>
                <a:lnTo>
                  <a:pt x="1048" y="156"/>
                </a:lnTo>
                <a:lnTo>
                  <a:pt x="1051" y="156"/>
                </a:lnTo>
                <a:lnTo>
                  <a:pt x="1053" y="154"/>
                </a:lnTo>
                <a:lnTo>
                  <a:pt x="1049" y="152"/>
                </a:lnTo>
                <a:lnTo>
                  <a:pt x="1052" y="149"/>
                </a:lnTo>
                <a:lnTo>
                  <a:pt x="1072" y="153"/>
                </a:lnTo>
                <a:lnTo>
                  <a:pt x="1078" y="154"/>
                </a:lnTo>
                <a:lnTo>
                  <a:pt x="1082" y="153"/>
                </a:lnTo>
                <a:lnTo>
                  <a:pt x="1089" y="154"/>
                </a:lnTo>
                <a:lnTo>
                  <a:pt x="1095" y="154"/>
                </a:lnTo>
                <a:lnTo>
                  <a:pt x="1099" y="155"/>
                </a:lnTo>
                <a:lnTo>
                  <a:pt x="1101" y="154"/>
                </a:lnTo>
                <a:lnTo>
                  <a:pt x="1112" y="158"/>
                </a:lnTo>
                <a:lnTo>
                  <a:pt x="1117" y="158"/>
                </a:lnTo>
                <a:lnTo>
                  <a:pt x="1124" y="162"/>
                </a:lnTo>
                <a:lnTo>
                  <a:pt x="1129" y="163"/>
                </a:lnTo>
                <a:lnTo>
                  <a:pt x="1138" y="168"/>
                </a:lnTo>
                <a:lnTo>
                  <a:pt x="1139" y="171"/>
                </a:lnTo>
                <a:lnTo>
                  <a:pt x="1145" y="171"/>
                </a:lnTo>
                <a:lnTo>
                  <a:pt x="1149" y="174"/>
                </a:lnTo>
                <a:lnTo>
                  <a:pt x="1149" y="176"/>
                </a:lnTo>
                <a:lnTo>
                  <a:pt x="1162" y="183"/>
                </a:lnTo>
                <a:lnTo>
                  <a:pt x="1168" y="184"/>
                </a:lnTo>
                <a:lnTo>
                  <a:pt x="1168" y="186"/>
                </a:lnTo>
                <a:lnTo>
                  <a:pt x="1173" y="187"/>
                </a:lnTo>
                <a:lnTo>
                  <a:pt x="1173" y="190"/>
                </a:lnTo>
                <a:lnTo>
                  <a:pt x="1177" y="190"/>
                </a:lnTo>
                <a:lnTo>
                  <a:pt x="1186" y="196"/>
                </a:lnTo>
                <a:lnTo>
                  <a:pt x="1187" y="202"/>
                </a:lnTo>
                <a:lnTo>
                  <a:pt x="1183" y="205"/>
                </a:lnTo>
                <a:lnTo>
                  <a:pt x="1192" y="211"/>
                </a:lnTo>
                <a:lnTo>
                  <a:pt x="1194" y="209"/>
                </a:lnTo>
                <a:lnTo>
                  <a:pt x="1191" y="207"/>
                </a:lnTo>
                <a:lnTo>
                  <a:pt x="1192" y="204"/>
                </a:lnTo>
                <a:lnTo>
                  <a:pt x="1190" y="199"/>
                </a:lnTo>
                <a:lnTo>
                  <a:pt x="1199" y="199"/>
                </a:lnTo>
                <a:lnTo>
                  <a:pt x="1204" y="201"/>
                </a:lnTo>
                <a:lnTo>
                  <a:pt x="1209" y="200"/>
                </a:lnTo>
                <a:lnTo>
                  <a:pt x="1222" y="208"/>
                </a:lnTo>
                <a:lnTo>
                  <a:pt x="1233" y="215"/>
                </a:lnTo>
                <a:lnTo>
                  <a:pt x="1231" y="220"/>
                </a:lnTo>
                <a:lnTo>
                  <a:pt x="1226" y="221"/>
                </a:lnTo>
                <a:lnTo>
                  <a:pt x="1225" y="226"/>
                </a:lnTo>
                <a:lnTo>
                  <a:pt x="1222" y="230"/>
                </a:lnTo>
                <a:lnTo>
                  <a:pt x="1209" y="233"/>
                </a:lnTo>
                <a:lnTo>
                  <a:pt x="1208" y="236"/>
                </a:lnTo>
                <a:lnTo>
                  <a:pt x="1205" y="238"/>
                </a:lnTo>
                <a:lnTo>
                  <a:pt x="1209" y="242"/>
                </a:lnTo>
                <a:lnTo>
                  <a:pt x="1203" y="247"/>
                </a:lnTo>
                <a:lnTo>
                  <a:pt x="1202" y="253"/>
                </a:lnTo>
                <a:lnTo>
                  <a:pt x="1207" y="257"/>
                </a:lnTo>
                <a:lnTo>
                  <a:pt x="1198" y="261"/>
                </a:lnTo>
                <a:lnTo>
                  <a:pt x="1193" y="258"/>
                </a:lnTo>
                <a:lnTo>
                  <a:pt x="1189" y="251"/>
                </a:lnTo>
                <a:lnTo>
                  <a:pt x="1184" y="248"/>
                </a:lnTo>
                <a:lnTo>
                  <a:pt x="1176" y="249"/>
                </a:lnTo>
                <a:lnTo>
                  <a:pt x="1175" y="237"/>
                </a:lnTo>
                <a:lnTo>
                  <a:pt x="1173" y="235"/>
                </a:lnTo>
                <a:lnTo>
                  <a:pt x="1166" y="232"/>
                </a:lnTo>
                <a:lnTo>
                  <a:pt x="1160" y="233"/>
                </a:lnTo>
                <a:lnTo>
                  <a:pt x="1154" y="233"/>
                </a:lnTo>
                <a:lnTo>
                  <a:pt x="1151" y="229"/>
                </a:lnTo>
                <a:lnTo>
                  <a:pt x="1151" y="222"/>
                </a:lnTo>
                <a:lnTo>
                  <a:pt x="1152" y="217"/>
                </a:lnTo>
                <a:lnTo>
                  <a:pt x="1152" y="213"/>
                </a:lnTo>
                <a:lnTo>
                  <a:pt x="1147" y="215"/>
                </a:lnTo>
                <a:lnTo>
                  <a:pt x="1145" y="214"/>
                </a:lnTo>
                <a:lnTo>
                  <a:pt x="1139" y="218"/>
                </a:lnTo>
                <a:lnTo>
                  <a:pt x="1143" y="228"/>
                </a:lnTo>
                <a:lnTo>
                  <a:pt x="1145" y="235"/>
                </a:lnTo>
                <a:lnTo>
                  <a:pt x="1138" y="244"/>
                </a:lnTo>
                <a:lnTo>
                  <a:pt x="1135" y="246"/>
                </a:lnTo>
                <a:lnTo>
                  <a:pt x="1131" y="251"/>
                </a:lnTo>
                <a:lnTo>
                  <a:pt x="1119" y="252"/>
                </a:lnTo>
                <a:lnTo>
                  <a:pt x="1117" y="247"/>
                </a:lnTo>
                <a:lnTo>
                  <a:pt x="1112" y="242"/>
                </a:lnTo>
                <a:lnTo>
                  <a:pt x="1108" y="244"/>
                </a:lnTo>
                <a:lnTo>
                  <a:pt x="1112" y="248"/>
                </a:lnTo>
                <a:lnTo>
                  <a:pt x="1110" y="250"/>
                </a:lnTo>
                <a:lnTo>
                  <a:pt x="1108" y="246"/>
                </a:lnTo>
                <a:lnTo>
                  <a:pt x="1104" y="246"/>
                </a:lnTo>
                <a:lnTo>
                  <a:pt x="1106" y="253"/>
                </a:lnTo>
                <a:lnTo>
                  <a:pt x="1112" y="254"/>
                </a:lnTo>
                <a:lnTo>
                  <a:pt x="1115" y="256"/>
                </a:lnTo>
                <a:lnTo>
                  <a:pt x="1120" y="261"/>
                </a:lnTo>
                <a:lnTo>
                  <a:pt x="1122" y="257"/>
                </a:lnTo>
                <a:lnTo>
                  <a:pt x="1125" y="258"/>
                </a:lnTo>
                <a:lnTo>
                  <a:pt x="1124" y="263"/>
                </a:lnTo>
                <a:lnTo>
                  <a:pt x="1128" y="266"/>
                </a:lnTo>
                <a:lnTo>
                  <a:pt x="1128" y="279"/>
                </a:lnTo>
                <a:lnTo>
                  <a:pt x="1131" y="282"/>
                </a:lnTo>
                <a:lnTo>
                  <a:pt x="1132" y="291"/>
                </a:lnTo>
                <a:lnTo>
                  <a:pt x="1135" y="294"/>
                </a:lnTo>
                <a:lnTo>
                  <a:pt x="1132" y="301"/>
                </a:lnTo>
                <a:lnTo>
                  <a:pt x="1132" y="305"/>
                </a:lnTo>
                <a:lnTo>
                  <a:pt x="1123" y="303"/>
                </a:lnTo>
                <a:lnTo>
                  <a:pt x="1118" y="300"/>
                </a:lnTo>
                <a:lnTo>
                  <a:pt x="1107" y="302"/>
                </a:lnTo>
                <a:lnTo>
                  <a:pt x="1104" y="308"/>
                </a:lnTo>
                <a:lnTo>
                  <a:pt x="1092" y="311"/>
                </a:lnTo>
                <a:lnTo>
                  <a:pt x="1085" y="318"/>
                </a:lnTo>
                <a:lnTo>
                  <a:pt x="1080" y="319"/>
                </a:lnTo>
                <a:lnTo>
                  <a:pt x="1079" y="320"/>
                </a:lnTo>
                <a:lnTo>
                  <a:pt x="1075" y="326"/>
                </a:lnTo>
                <a:lnTo>
                  <a:pt x="1070" y="328"/>
                </a:lnTo>
                <a:lnTo>
                  <a:pt x="1068" y="333"/>
                </a:lnTo>
                <a:lnTo>
                  <a:pt x="1058" y="339"/>
                </a:lnTo>
                <a:lnTo>
                  <a:pt x="1052" y="346"/>
                </a:lnTo>
                <a:lnTo>
                  <a:pt x="1051" y="351"/>
                </a:lnTo>
                <a:lnTo>
                  <a:pt x="1047" y="354"/>
                </a:lnTo>
                <a:lnTo>
                  <a:pt x="1046" y="348"/>
                </a:lnTo>
                <a:lnTo>
                  <a:pt x="1044" y="343"/>
                </a:lnTo>
                <a:lnTo>
                  <a:pt x="1035" y="339"/>
                </a:lnTo>
                <a:lnTo>
                  <a:pt x="1019" y="347"/>
                </a:lnTo>
                <a:lnTo>
                  <a:pt x="1015" y="355"/>
                </a:lnTo>
                <a:lnTo>
                  <a:pt x="1010" y="359"/>
                </a:lnTo>
                <a:lnTo>
                  <a:pt x="1010" y="352"/>
                </a:lnTo>
                <a:lnTo>
                  <a:pt x="1013" y="345"/>
                </a:lnTo>
                <a:lnTo>
                  <a:pt x="1012" y="343"/>
                </a:lnTo>
                <a:lnTo>
                  <a:pt x="1008" y="348"/>
                </a:lnTo>
                <a:lnTo>
                  <a:pt x="1004" y="351"/>
                </a:lnTo>
                <a:lnTo>
                  <a:pt x="1000" y="356"/>
                </a:lnTo>
                <a:lnTo>
                  <a:pt x="997" y="354"/>
                </a:lnTo>
                <a:lnTo>
                  <a:pt x="991" y="353"/>
                </a:lnTo>
                <a:lnTo>
                  <a:pt x="985" y="361"/>
                </a:lnTo>
                <a:lnTo>
                  <a:pt x="983" y="370"/>
                </a:lnTo>
                <a:lnTo>
                  <a:pt x="978" y="378"/>
                </a:lnTo>
                <a:lnTo>
                  <a:pt x="975" y="380"/>
                </a:lnTo>
                <a:lnTo>
                  <a:pt x="972" y="391"/>
                </a:lnTo>
                <a:lnTo>
                  <a:pt x="977" y="396"/>
                </a:lnTo>
                <a:lnTo>
                  <a:pt x="978" y="393"/>
                </a:lnTo>
                <a:lnTo>
                  <a:pt x="984" y="396"/>
                </a:lnTo>
                <a:lnTo>
                  <a:pt x="985" y="399"/>
                </a:lnTo>
                <a:lnTo>
                  <a:pt x="979" y="405"/>
                </a:lnTo>
                <a:lnTo>
                  <a:pt x="980" y="414"/>
                </a:lnTo>
                <a:lnTo>
                  <a:pt x="984" y="416"/>
                </a:lnTo>
                <a:lnTo>
                  <a:pt x="987" y="426"/>
                </a:lnTo>
                <a:lnTo>
                  <a:pt x="984" y="429"/>
                </a:lnTo>
                <a:lnTo>
                  <a:pt x="980" y="429"/>
                </a:lnTo>
                <a:lnTo>
                  <a:pt x="980" y="422"/>
                </a:lnTo>
                <a:lnTo>
                  <a:pt x="973" y="429"/>
                </a:lnTo>
                <a:lnTo>
                  <a:pt x="969" y="440"/>
                </a:lnTo>
                <a:lnTo>
                  <a:pt x="971" y="443"/>
                </a:lnTo>
                <a:lnTo>
                  <a:pt x="974" y="448"/>
                </a:lnTo>
                <a:lnTo>
                  <a:pt x="971" y="455"/>
                </a:lnTo>
                <a:lnTo>
                  <a:pt x="967" y="456"/>
                </a:lnTo>
                <a:lnTo>
                  <a:pt x="966" y="454"/>
                </a:lnTo>
                <a:lnTo>
                  <a:pt x="954" y="464"/>
                </a:lnTo>
                <a:lnTo>
                  <a:pt x="956" y="476"/>
                </a:lnTo>
                <a:lnTo>
                  <a:pt x="954" y="480"/>
                </a:lnTo>
                <a:lnTo>
                  <a:pt x="949" y="478"/>
                </a:lnTo>
                <a:lnTo>
                  <a:pt x="943" y="480"/>
                </a:lnTo>
                <a:lnTo>
                  <a:pt x="941" y="489"/>
                </a:lnTo>
                <a:lnTo>
                  <a:pt x="941" y="495"/>
                </a:lnTo>
                <a:lnTo>
                  <a:pt x="926" y="516"/>
                </a:lnTo>
                <a:lnTo>
                  <a:pt x="922" y="517"/>
                </a:lnTo>
                <a:lnTo>
                  <a:pt x="924" y="514"/>
                </a:lnTo>
                <a:lnTo>
                  <a:pt x="921" y="507"/>
                </a:lnTo>
                <a:lnTo>
                  <a:pt x="922" y="498"/>
                </a:lnTo>
                <a:lnTo>
                  <a:pt x="921" y="489"/>
                </a:lnTo>
                <a:lnTo>
                  <a:pt x="917" y="473"/>
                </a:lnTo>
                <a:lnTo>
                  <a:pt x="915" y="467"/>
                </a:lnTo>
                <a:lnTo>
                  <a:pt x="915" y="458"/>
                </a:lnTo>
                <a:lnTo>
                  <a:pt x="913" y="441"/>
                </a:lnTo>
                <a:lnTo>
                  <a:pt x="915" y="423"/>
                </a:lnTo>
                <a:lnTo>
                  <a:pt x="921" y="414"/>
                </a:lnTo>
                <a:lnTo>
                  <a:pt x="923" y="412"/>
                </a:lnTo>
                <a:lnTo>
                  <a:pt x="924" y="394"/>
                </a:lnTo>
                <a:lnTo>
                  <a:pt x="932" y="394"/>
                </a:lnTo>
                <a:lnTo>
                  <a:pt x="935" y="390"/>
                </a:lnTo>
                <a:lnTo>
                  <a:pt x="939" y="388"/>
                </a:lnTo>
                <a:lnTo>
                  <a:pt x="945" y="383"/>
                </a:lnTo>
                <a:lnTo>
                  <a:pt x="945" y="380"/>
                </a:lnTo>
                <a:lnTo>
                  <a:pt x="955" y="370"/>
                </a:lnTo>
                <a:lnTo>
                  <a:pt x="956" y="362"/>
                </a:lnTo>
                <a:lnTo>
                  <a:pt x="961" y="361"/>
                </a:lnTo>
                <a:lnTo>
                  <a:pt x="969" y="349"/>
                </a:lnTo>
                <a:lnTo>
                  <a:pt x="972" y="343"/>
                </a:lnTo>
                <a:lnTo>
                  <a:pt x="987" y="336"/>
                </a:lnTo>
                <a:lnTo>
                  <a:pt x="987" y="331"/>
                </a:lnTo>
                <a:lnTo>
                  <a:pt x="988" y="329"/>
                </a:lnTo>
                <a:lnTo>
                  <a:pt x="989" y="320"/>
                </a:lnTo>
                <a:lnTo>
                  <a:pt x="990" y="317"/>
                </a:lnTo>
                <a:lnTo>
                  <a:pt x="991" y="312"/>
                </a:lnTo>
                <a:lnTo>
                  <a:pt x="994" y="303"/>
                </a:lnTo>
                <a:lnTo>
                  <a:pt x="1001" y="301"/>
                </a:lnTo>
                <a:lnTo>
                  <a:pt x="994" y="295"/>
                </a:lnTo>
                <a:lnTo>
                  <a:pt x="985" y="299"/>
                </a:lnTo>
                <a:lnTo>
                  <a:pt x="980" y="312"/>
                </a:lnTo>
                <a:lnTo>
                  <a:pt x="983" y="316"/>
                </a:lnTo>
                <a:lnTo>
                  <a:pt x="981" y="320"/>
                </a:lnTo>
                <a:lnTo>
                  <a:pt x="973" y="320"/>
                </a:lnTo>
                <a:lnTo>
                  <a:pt x="956" y="320"/>
                </a:lnTo>
                <a:lnTo>
                  <a:pt x="957" y="316"/>
                </a:lnTo>
                <a:lnTo>
                  <a:pt x="953" y="312"/>
                </a:lnTo>
                <a:lnTo>
                  <a:pt x="951" y="315"/>
                </a:lnTo>
                <a:lnTo>
                  <a:pt x="949" y="317"/>
                </a:lnTo>
                <a:lnTo>
                  <a:pt x="944" y="312"/>
                </a:lnTo>
                <a:lnTo>
                  <a:pt x="940" y="316"/>
                </a:lnTo>
                <a:lnTo>
                  <a:pt x="929" y="317"/>
                </a:lnTo>
                <a:lnTo>
                  <a:pt x="924" y="320"/>
                </a:lnTo>
                <a:close/>
              </a:path>
            </a:pathLst>
          </a:custGeom>
          <a:solidFill>
            <a:srgbClr val="35ACD1"/>
          </a:solidFill>
          <a:ln w="127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399" name="Freeform 577"/>
          <p:cNvSpPr>
            <a:spLocks/>
          </p:cNvSpPr>
          <p:nvPr/>
        </p:nvSpPr>
        <p:spPr bwMode="gray">
          <a:xfrm>
            <a:off x="7019477" y="3559344"/>
            <a:ext cx="7274" cy="4359"/>
          </a:xfrm>
          <a:custGeom>
            <a:avLst/>
            <a:gdLst>
              <a:gd name="T0" fmla="*/ 287 w 3"/>
              <a:gd name="T1" fmla="*/ 143 h 2"/>
              <a:gd name="T2" fmla="*/ 478 w 3"/>
              <a:gd name="T3" fmla="*/ 143 h 2"/>
              <a:gd name="T4" fmla="*/ 797 w 3"/>
              <a:gd name="T5" fmla="*/ 95 h 2"/>
              <a:gd name="T6" fmla="*/ 287 w 3"/>
              <a:gd name="T7" fmla="*/ 0 h 2"/>
              <a:gd name="T8" fmla="*/ 0 w 3"/>
              <a:gd name="T9" fmla="*/ 95 h 2"/>
              <a:gd name="T10" fmla="*/ 287 w 3"/>
              <a:gd name="T11" fmla="*/ 143 h 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2"/>
              <a:gd name="T20" fmla="*/ 3 w 3"/>
              <a:gd name="T21" fmla="*/ 2 h 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2">
                <a:moveTo>
                  <a:pt x="1" y="2"/>
                </a:moveTo>
                <a:lnTo>
                  <a:pt x="2" y="2"/>
                </a:lnTo>
                <a:lnTo>
                  <a:pt x="3" y="1"/>
                </a:lnTo>
                <a:lnTo>
                  <a:pt x="1" y="0"/>
                </a:lnTo>
                <a:lnTo>
                  <a:pt x="0" y="1"/>
                </a:lnTo>
                <a:lnTo>
                  <a:pt x="1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00" name="Freeform 578"/>
          <p:cNvSpPr>
            <a:spLocks/>
          </p:cNvSpPr>
          <p:nvPr/>
        </p:nvSpPr>
        <p:spPr bwMode="gray">
          <a:xfrm>
            <a:off x="7032571" y="3539003"/>
            <a:ext cx="4364" cy="4359"/>
          </a:xfrm>
          <a:custGeom>
            <a:avLst/>
            <a:gdLst>
              <a:gd name="T0" fmla="*/ 95 w 2"/>
              <a:gd name="T1" fmla="*/ 0 h 2"/>
              <a:gd name="T2" fmla="*/ 0 w 2"/>
              <a:gd name="T3" fmla="*/ 143 h 2"/>
              <a:gd name="T4" fmla="*/ 143 w 2"/>
              <a:gd name="T5" fmla="*/ 143 h 2"/>
              <a:gd name="T6" fmla="*/ 143 w 2"/>
              <a:gd name="T7" fmla="*/ 0 h 2"/>
              <a:gd name="T8" fmla="*/ 95 w 2"/>
              <a:gd name="T9" fmla="*/ 0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"/>
              <a:gd name="T16" fmla="*/ 0 h 2"/>
              <a:gd name="T17" fmla="*/ 2 w 2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" h="2">
                <a:moveTo>
                  <a:pt x="1" y="0"/>
                </a:moveTo>
                <a:lnTo>
                  <a:pt x="0" y="2"/>
                </a:lnTo>
                <a:lnTo>
                  <a:pt x="2" y="2"/>
                </a:lnTo>
                <a:lnTo>
                  <a:pt x="2" y="0"/>
                </a:lnTo>
                <a:lnTo>
                  <a:pt x="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01" name="Freeform 579"/>
          <p:cNvSpPr>
            <a:spLocks/>
          </p:cNvSpPr>
          <p:nvPr/>
        </p:nvSpPr>
        <p:spPr bwMode="gray">
          <a:xfrm>
            <a:off x="7057302" y="3624727"/>
            <a:ext cx="10184" cy="11624"/>
          </a:xfrm>
          <a:custGeom>
            <a:avLst/>
            <a:gdLst>
              <a:gd name="T0" fmla="*/ 613 w 4"/>
              <a:gd name="T1" fmla="*/ 0 h 5"/>
              <a:gd name="T2" fmla="*/ 0 w 4"/>
              <a:gd name="T3" fmla="*/ 566 h 5"/>
              <a:gd name="T4" fmla="*/ 0 w 4"/>
              <a:gd name="T5" fmla="*/ 906 h 5"/>
              <a:gd name="T6" fmla="*/ 613 w 4"/>
              <a:gd name="T7" fmla="*/ 906 h 5"/>
              <a:gd name="T8" fmla="*/ 1866 w 4"/>
              <a:gd name="T9" fmla="*/ 0 h 5"/>
              <a:gd name="T10" fmla="*/ 613 w 4"/>
              <a:gd name="T11" fmla="*/ 0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5"/>
              <a:gd name="T20" fmla="*/ 4 w 4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5">
                <a:moveTo>
                  <a:pt x="1" y="0"/>
                </a:moveTo>
                <a:lnTo>
                  <a:pt x="0" y="3"/>
                </a:lnTo>
                <a:lnTo>
                  <a:pt x="0" y="5"/>
                </a:lnTo>
                <a:lnTo>
                  <a:pt x="1" y="5"/>
                </a:lnTo>
                <a:lnTo>
                  <a:pt x="4" y="0"/>
                </a:lnTo>
                <a:lnTo>
                  <a:pt x="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02" name="Freeform 580"/>
          <p:cNvSpPr>
            <a:spLocks/>
          </p:cNvSpPr>
          <p:nvPr/>
        </p:nvSpPr>
        <p:spPr bwMode="gray">
          <a:xfrm>
            <a:off x="7047119" y="3634897"/>
            <a:ext cx="5819" cy="5812"/>
          </a:xfrm>
          <a:custGeom>
            <a:avLst/>
            <a:gdLst>
              <a:gd name="T0" fmla="*/ 65 w 3"/>
              <a:gd name="T1" fmla="*/ 1 h 3"/>
              <a:gd name="T2" fmla="*/ 1 w 3"/>
              <a:gd name="T3" fmla="*/ 0 h 3"/>
              <a:gd name="T4" fmla="*/ 0 w 3"/>
              <a:gd name="T5" fmla="*/ 1 h 3"/>
              <a:gd name="T6" fmla="*/ 0 w 3"/>
              <a:gd name="T7" fmla="*/ 65 h 3"/>
              <a:gd name="T8" fmla="*/ 49 w 3"/>
              <a:gd name="T9" fmla="*/ 49 h 3"/>
              <a:gd name="T10" fmla="*/ 65 w 3"/>
              <a:gd name="T11" fmla="*/ 1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3"/>
              <a:gd name="T20" fmla="*/ 3 w 3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3">
                <a:moveTo>
                  <a:pt x="3" y="1"/>
                </a:moveTo>
                <a:lnTo>
                  <a:pt x="1" y="0"/>
                </a:lnTo>
                <a:lnTo>
                  <a:pt x="0" y="1"/>
                </a:lnTo>
                <a:lnTo>
                  <a:pt x="0" y="3"/>
                </a:lnTo>
                <a:lnTo>
                  <a:pt x="2" y="2"/>
                </a:lnTo>
                <a:lnTo>
                  <a:pt x="3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03" name="Freeform 581"/>
          <p:cNvSpPr>
            <a:spLocks noEditPoints="1"/>
          </p:cNvSpPr>
          <p:nvPr/>
        </p:nvSpPr>
        <p:spPr bwMode="gray">
          <a:xfrm>
            <a:off x="6594677" y="3764209"/>
            <a:ext cx="273502" cy="171447"/>
          </a:xfrm>
          <a:custGeom>
            <a:avLst/>
            <a:gdLst>
              <a:gd name="T0" fmla="*/ 14488 w 121"/>
              <a:gd name="T1" fmla="*/ 4083 h 76"/>
              <a:gd name="T2" fmla="*/ 14958 w 121"/>
              <a:gd name="T3" fmla="*/ 2681 h 76"/>
              <a:gd name="T4" fmla="*/ 15402 w 121"/>
              <a:gd name="T5" fmla="*/ 1894 h 76"/>
              <a:gd name="T6" fmla="*/ 15402 w 121"/>
              <a:gd name="T7" fmla="*/ 272 h 76"/>
              <a:gd name="T8" fmla="*/ 14767 w 121"/>
              <a:gd name="T9" fmla="*/ 0 h 76"/>
              <a:gd name="T10" fmla="*/ 14488 w 121"/>
              <a:gd name="T11" fmla="*/ 272 h 76"/>
              <a:gd name="T12" fmla="*/ 14488 w 121"/>
              <a:gd name="T13" fmla="*/ 865 h 76"/>
              <a:gd name="T14" fmla="*/ 13620 w 121"/>
              <a:gd name="T15" fmla="*/ 2085 h 76"/>
              <a:gd name="T16" fmla="*/ 13786 w 121"/>
              <a:gd name="T17" fmla="*/ 3500 h 76"/>
              <a:gd name="T18" fmla="*/ 14029 w 121"/>
              <a:gd name="T19" fmla="*/ 4163 h 76"/>
              <a:gd name="T20" fmla="*/ 14488 w 121"/>
              <a:gd name="T21" fmla="*/ 4083 h 76"/>
              <a:gd name="T22" fmla="*/ 2098 w 121"/>
              <a:gd name="T23" fmla="*/ 8852 h 76"/>
              <a:gd name="T24" fmla="*/ 2472 w 121"/>
              <a:gd name="T25" fmla="*/ 7804 h 76"/>
              <a:gd name="T26" fmla="*/ 2769 w 121"/>
              <a:gd name="T27" fmla="*/ 7328 h 76"/>
              <a:gd name="T28" fmla="*/ 2098 w 121"/>
              <a:gd name="T29" fmla="*/ 7089 h 76"/>
              <a:gd name="T30" fmla="*/ 1782 w 121"/>
              <a:gd name="T31" fmla="*/ 7089 h 76"/>
              <a:gd name="T32" fmla="*/ 1024 w 121"/>
              <a:gd name="T33" fmla="*/ 7509 h 76"/>
              <a:gd name="T34" fmla="*/ 738 w 121"/>
              <a:gd name="T35" fmla="*/ 7328 h 76"/>
              <a:gd name="T36" fmla="*/ 0 w 121"/>
              <a:gd name="T37" fmla="*/ 8066 h 76"/>
              <a:gd name="T38" fmla="*/ 0 w 121"/>
              <a:gd name="T39" fmla="*/ 9125 h 76"/>
              <a:gd name="T40" fmla="*/ 738 w 121"/>
              <a:gd name="T41" fmla="*/ 9601 h 76"/>
              <a:gd name="T42" fmla="*/ 1591 w 121"/>
              <a:gd name="T43" fmla="*/ 9409 h 76"/>
              <a:gd name="T44" fmla="*/ 2098 w 121"/>
              <a:gd name="T45" fmla="*/ 8852 h 7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121"/>
              <a:gd name="T70" fmla="*/ 0 h 76"/>
              <a:gd name="T71" fmla="*/ 121 w 121"/>
              <a:gd name="T72" fmla="*/ 76 h 7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121" h="76">
                <a:moveTo>
                  <a:pt x="114" y="32"/>
                </a:moveTo>
                <a:lnTo>
                  <a:pt x="117" y="21"/>
                </a:lnTo>
                <a:lnTo>
                  <a:pt x="121" y="15"/>
                </a:lnTo>
                <a:lnTo>
                  <a:pt x="121" y="2"/>
                </a:lnTo>
                <a:lnTo>
                  <a:pt x="116" y="0"/>
                </a:lnTo>
                <a:lnTo>
                  <a:pt x="114" y="2"/>
                </a:lnTo>
                <a:lnTo>
                  <a:pt x="114" y="7"/>
                </a:lnTo>
                <a:lnTo>
                  <a:pt x="107" y="17"/>
                </a:lnTo>
                <a:lnTo>
                  <a:pt x="108" y="28"/>
                </a:lnTo>
                <a:lnTo>
                  <a:pt x="110" y="33"/>
                </a:lnTo>
                <a:lnTo>
                  <a:pt x="114" y="32"/>
                </a:lnTo>
                <a:close/>
                <a:moveTo>
                  <a:pt x="17" y="70"/>
                </a:moveTo>
                <a:lnTo>
                  <a:pt x="19" y="62"/>
                </a:lnTo>
                <a:lnTo>
                  <a:pt x="22" y="58"/>
                </a:lnTo>
                <a:lnTo>
                  <a:pt x="17" y="56"/>
                </a:lnTo>
                <a:lnTo>
                  <a:pt x="14" y="56"/>
                </a:lnTo>
                <a:lnTo>
                  <a:pt x="8" y="59"/>
                </a:lnTo>
                <a:lnTo>
                  <a:pt x="6" y="58"/>
                </a:lnTo>
                <a:lnTo>
                  <a:pt x="0" y="64"/>
                </a:lnTo>
                <a:lnTo>
                  <a:pt x="0" y="72"/>
                </a:lnTo>
                <a:lnTo>
                  <a:pt x="6" y="76"/>
                </a:lnTo>
                <a:lnTo>
                  <a:pt x="12" y="75"/>
                </a:lnTo>
                <a:lnTo>
                  <a:pt x="17" y="7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04" name="Freeform 582"/>
          <p:cNvSpPr>
            <a:spLocks/>
          </p:cNvSpPr>
          <p:nvPr/>
        </p:nvSpPr>
        <p:spPr bwMode="gray">
          <a:xfrm>
            <a:off x="7016568" y="3684297"/>
            <a:ext cx="16003" cy="8718"/>
          </a:xfrm>
          <a:custGeom>
            <a:avLst/>
            <a:gdLst>
              <a:gd name="T0" fmla="*/ 0 w 7"/>
              <a:gd name="T1" fmla="*/ 318 h 4"/>
              <a:gd name="T2" fmla="*/ 739 w 7"/>
              <a:gd name="T3" fmla="*/ 318 h 4"/>
              <a:gd name="T4" fmla="*/ 993 w 7"/>
              <a:gd name="T5" fmla="*/ 95 h 4"/>
              <a:gd name="T6" fmla="*/ 993 w 7"/>
              <a:gd name="T7" fmla="*/ 0 h 4"/>
              <a:gd name="T8" fmla="*/ 523 w 7"/>
              <a:gd name="T9" fmla="*/ 0 h 4"/>
              <a:gd name="T10" fmla="*/ 0 w 7"/>
              <a:gd name="T11" fmla="*/ 248 h 4"/>
              <a:gd name="T12" fmla="*/ 0 w 7"/>
              <a:gd name="T13" fmla="*/ 318 h 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"/>
              <a:gd name="T22" fmla="*/ 0 h 4"/>
              <a:gd name="T23" fmla="*/ 7 w 7"/>
              <a:gd name="T24" fmla="*/ 4 h 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" h="4">
                <a:moveTo>
                  <a:pt x="0" y="4"/>
                </a:moveTo>
                <a:lnTo>
                  <a:pt x="5" y="4"/>
                </a:lnTo>
                <a:lnTo>
                  <a:pt x="7" y="1"/>
                </a:lnTo>
                <a:lnTo>
                  <a:pt x="7" y="0"/>
                </a:lnTo>
                <a:lnTo>
                  <a:pt x="4" y="0"/>
                </a:lnTo>
                <a:lnTo>
                  <a:pt x="0" y="3"/>
                </a:lnTo>
                <a:lnTo>
                  <a:pt x="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05" name="Freeform 583"/>
          <p:cNvSpPr>
            <a:spLocks/>
          </p:cNvSpPr>
          <p:nvPr/>
        </p:nvSpPr>
        <p:spPr bwMode="gray">
          <a:xfrm>
            <a:off x="7015113" y="3698827"/>
            <a:ext cx="8729" cy="7265"/>
          </a:xfrm>
          <a:custGeom>
            <a:avLst/>
            <a:gdLst>
              <a:gd name="T0" fmla="*/ 0 w 4"/>
              <a:gd name="T1" fmla="*/ 478 h 3"/>
              <a:gd name="T2" fmla="*/ 143 w 4"/>
              <a:gd name="T3" fmla="*/ 797 h 3"/>
              <a:gd name="T4" fmla="*/ 318 w 4"/>
              <a:gd name="T5" fmla="*/ 478 h 3"/>
              <a:gd name="T6" fmla="*/ 248 w 4"/>
              <a:gd name="T7" fmla="*/ 0 h 3"/>
              <a:gd name="T8" fmla="*/ 95 w 4"/>
              <a:gd name="T9" fmla="*/ 0 h 3"/>
              <a:gd name="T10" fmla="*/ 0 w 4"/>
              <a:gd name="T11" fmla="*/ 478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3"/>
              <a:gd name="T20" fmla="*/ 4 w 4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3">
                <a:moveTo>
                  <a:pt x="0" y="2"/>
                </a:moveTo>
                <a:lnTo>
                  <a:pt x="2" y="3"/>
                </a:lnTo>
                <a:lnTo>
                  <a:pt x="4" y="2"/>
                </a:lnTo>
                <a:lnTo>
                  <a:pt x="3" y="0"/>
                </a:lnTo>
                <a:lnTo>
                  <a:pt x="1" y="0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06" name="Freeform 584"/>
          <p:cNvSpPr>
            <a:spLocks/>
          </p:cNvSpPr>
          <p:nvPr/>
        </p:nvSpPr>
        <p:spPr bwMode="gray">
          <a:xfrm>
            <a:off x="6990381" y="3726433"/>
            <a:ext cx="16003" cy="15982"/>
          </a:xfrm>
          <a:custGeom>
            <a:avLst/>
            <a:gdLst>
              <a:gd name="T0" fmla="*/ 299 w 7"/>
              <a:gd name="T1" fmla="*/ 523 h 7"/>
              <a:gd name="T2" fmla="*/ 0 w 7"/>
              <a:gd name="T3" fmla="*/ 523 h 7"/>
              <a:gd name="T4" fmla="*/ 190 w 7"/>
              <a:gd name="T5" fmla="*/ 993 h 7"/>
              <a:gd name="T6" fmla="*/ 739 w 7"/>
              <a:gd name="T7" fmla="*/ 523 h 7"/>
              <a:gd name="T8" fmla="*/ 993 w 7"/>
              <a:gd name="T9" fmla="*/ 190 h 7"/>
              <a:gd name="T10" fmla="*/ 523 w 7"/>
              <a:gd name="T11" fmla="*/ 0 h 7"/>
              <a:gd name="T12" fmla="*/ 299 w 7"/>
              <a:gd name="T13" fmla="*/ 523 h 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"/>
              <a:gd name="T22" fmla="*/ 0 h 7"/>
              <a:gd name="T23" fmla="*/ 7 w 7"/>
              <a:gd name="T24" fmla="*/ 7 h 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" h="7">
                <a:moveTo>
                  <a:pt x="2" y="4"/>
                </a:moveTo>
                <a:lnTo>
                  <a:pt x="0" y="4"/>
                </a:lnTo>
                <a:lnTo>
                  <a:pt x="1" y="7"/>
                </a:lnTo>
                <a:lnTo>
                  <a:pt x="5" y="4"/>
                </a:lnTo>
                <a:lnTo>
                  <a:pt x="7" y="1"/>
                </a:lnTo>
                <a:lnTo>
                  <a:pt x="4" y="0"/>
                </a:lnTo>
                <a:lnTo>
                  <a:pt x="2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07" name="Freeform 585"/>
          <p:cNvSpPr>
            <a:spLocks/>
          </p:cNvSpPr>
          <p:nvPr/>
        </p:nvSpPr>
        <p:spPr bwMode="gray">
          <a:xfrm>
            <a:off x="6936554" y="3770021"/>
            <a:ext cx="10184" cy="5812"/>
          </a:xfrm>
          <a:custGeom>
            <a:avLst/>
            <a:gdLst>
              <a:gd name="T0" fmla="*/ 157 w 5"/>
              <a:gd name="T1" fmla="*/ 1 h 3"/>
              <a:gd name="T2" fmla="*/ 80 w 5"/>
              <a:gd name="T3" fmla="*/ 0 h 3"/>
              <a:gd name="T4" fmla="*/ 0 w 5"/>
              <a:gd name="T5" fmla="*/ 49 h 3"/>
              <a:gd name="T6" fmla="*/ 80 w 5"/>
              <a:gd name="T7" fmla="*/ 65 h 3"/>
              <a:gd name="T8" fmla="*/ 211 w 5"/>
              <a:gd name="T9" fmla="*/ 49 h 3"/>
              <a:gd name="T10" fmla="*/ 157 w 5"/>
              <a:gd name="T11" fmla="*/ 1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3"/>
              <a:gd name="T20" fmla="*/ 5 w 5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3">
                <a:moveTo>
                  <a:pt x="4" y="1"/>
                </a:moveTo>
                <a:lnTo>
                  <a:pt x="2" y="0"/>
                </a:lnTo>
                <a:lnTo>
                  <a:pt x="0" y="2"/>
                </a:lnTo>
                <a:lnTo>
                  <a:pt x="2" y="3"/>
                </a:lnTo>
                <a:lnTo>
                  <a:pt x="5" y="2"/>
                </a:lnTo>
                <a:lnTo>
                  <a:pt x="4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08" name="Freeform 586"/>
          <p:cNvSpPr>
            <a:spLocks/>
          </p:cNvSpPr>
          <p:nvPr/>
        </p:nvSpPr>
        <p:spPr bwMode="gray">
          <a:xfrm>
            <a:off x="6917642" y="3775833"/>
            <a:ext cx="7274" cy="11624"/>
          </a:xfrm>
          <a:custGeom>
            <a:avLst/>
            <a:gdLst>
              <a:gd name="T0" fmla="*/ 797 w 3"/>
              <a:gd name="T1" fmla="*/ 221 h 5"/>
              <a:gd name="T2" fmla="*/ 478 w 3"/>
              <a:gd name="T3" fmla="*/ 0 h 5"/>
              <a:gd name="T4" fmla="*/ 0 w 3"/>
              <a:gd name="T5" fmla="*/ 566 h 5"/>
              <a:gd name="T6" fmla="*/ 287 w 3"/>
              <a:gd name="T7" fmla="*/ 701 h 5"/>
              <a:gd name="T8" fmla="*/ 797 w 3"/>
              <a:gd name="T9" fmla="*/ 906 h 5"/>
              <a:gd name="T10" fmla="*/ 797 w 3"/>
              <a:gd name="T11" fmla="*/ 221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5"/>
              <a:gd name="T20" fmla="*/ 3 w 3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5">
                <a:moveTo>
                  <a:pt x="3" y="1"/>
                </a:moveTo>
                <a:lnTo>
                  <a:pt x="2" y="0"/>
                </a:lnTo>
                <a:lnTo>
                  <a:pt x="0" y="3"/>
                </a:lnTo>
                <a:lnTo>
                  <a:pt x="1" y="4"/>
                </a:lnTo>
                <a:lnTo>
                  <a:pt x="3" y="5"/>
                </a:lnTo>
                <a:lnTo>
                  <a:pt x="3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09" name="Freeform 587"/>
          <p:cNvSpPr>
            <a:spLocks/>
          </p:cNvSpPr>
          <p:nvPr/>
        </p:nvSpPr>
        <p:spPr bwMode="gray">
          <a:xfrm>
            <a:off x="6904548" y="3784550"/>
            <a:ext cx="11638" cy="5812"/>
          </a:xfrm>
          <a:custGeom>
            <a:avLst/>
            <a:gdLst>
              <a:gd name="T0" fmla="*/ 906 w 5"/>
              <a:gd name="T1" fmla="*/ 0 h 2"/>
              <a:gd name="T2" fmla="*/ 354 w 5"/>
              <a:gd name="T3" fmla="*/ 0 h 2"/>
              <a:gd name="T4" fmla="*/ 0 w 5"/>
              <a:gd name="T5" fmla="*/ 2048 h 2"/>
              <a:gd name="T6" fmla="*/ 354 w 5"/>
              <a:gd name="T7" fmla="*/ 4096 h 2"/>
              <a:gd name="T8" fmla="*/ 906 w 5"/>
              <a:gd name="T9" fmla="*/ 4096 h 2"/>
              <a:gd name="T10" fmla="*/ 906 w 5"/>
              <a:gd name="T11" fmla="*/ 0 h 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2"/>
              <a:gd name="T20" fmla="*/ 5 w 5"/>
              <a:gd name="T21" fmla="*/ 2 h 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2">
                <a:moveTo>
                  <a:pt x="5" y="0"/>
                </a:moveTo>
                <a:lnTo>
                  <a:pt x="2" y="0"/>
                </a:lnTo>
                <a:lnTo>
                  <a:pt x="0" y="1"/>
                </a:lnTo>
                <a:lnTo>
                  <a:pt x="2" y="2"/>
                </a:lnTo>
                <a:lnTo>
                  <a:pt x="5" y="2"/>
                </a:lnTo>
                <a:lnTo>
                  <a:pt x="5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10" name="Freeform 588"/>
          <p:cNvSpPr>
            <a:spLocks/>
          </p:cNvSpPr>
          <p:nvPr/>
        </p:nvSpPr>
        <p:spPr bwMode="gray">
          <a:xfrm>
            <a:off x="6680510" y="4512475"/>
            <a:ext cx="32006" cy="7265"/>
          </a:xfrm>
          <a:custGeom>
            <a:avLst/>
            <a:gdLst>
              <a:gd name="T0" fmla="*/ 0 w 14"/>
              <a:gd name="T1" fmla="*/ 797 h 3"/>
              <a:gd name="T2" fmla="*/ 1824 w 14"/>
              <a:gd name="T3" fmla="*/ 478 h 3"/>
              <a:gd name="T4" fmla="*/ 2030 w 14"/>
              <a:gd name="T5" fmla="*/ 0 h 3"/>
              <a:gd name="T6" fmla="*/ 0 w 14"/>
              <a:gd name="T7" fmla="*/ 287 h 3"/>
              <a:gd name="T8" fmla="*/ 0 w 14"/>
              <a:gd name="T9" fmla="*/ 797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4"/>
              <a:gd name="T16" fmla="*/ 0 h 3"/>
              <a:gd name="T17" fmla="*/ 14 w 14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4" h="3">
                <a:moveTo>
                  <a:pt x="0" y="3"/>
                </a:moveTo>
                <a:lnTo>
                  <a:pt x="13" y="2"/>
                </a:lnTo>
                <a:lnTo>
                  <a:pt x="14" y="0"/>
                </a:lnTo>
                <a:lnTo>
                  <a:pt x="0" y="1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11" name="Freeform 589"/>
          <p:cNvSpPr>
            <a:spLocks/>
          </p:cNvSpPr>
          <p:nvPr/>
        </p:nvSpPr>
        <p:spPr bwMode="gray">
          <a:xfrm>
            <a:off x="6716880" y="4537175"/>
            <a:ext cx="20367" cy="15982"/>
          </a:xfrm>
          <a:custGeom>
            <a:avLst/>
            <a:gdLst>
              <a:gd name="T0" fmla="*/ 1167 w 9"/>
              <a:gd name="T1" fmla="*/ 822 h 7"/>
              <a:gd name="T2" fmla="*/ 1036 w 9"/>
              <a:gd name="T3" fmla="*/ 190 h 7"/>
              <a:gd name="T4" fmla="*/ 0 w 9"/>
              <a:gd name="T5" fmla="*/ 0 h 7"/>
              <a:gd name="T6" fmla="*/ 177 w 9"/>
              <a:gd name="T7" fmla="*/ 739 h 7"/>
              <a:gd name="T8" fmla="*/ 666 w 9"/>
              <a:gd name="T9" fmla="*/ 993 h 7"/>
              <a:gd name="T10" fmla="*/ 1167 w 9"/>
              <a:gd name="T11" fmla="*/ 822 h 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"/>
              <a:gd name="T19" fmla="*/ 0 h 7"/>
              <a:gd name="T20" fmla="*/ 9 w 9"/>
              <a:gd name="T21" fmla="*/ 7 h 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" h="7">
                <a:moveTo>
                  <a:pt x="9" y="6"/>
                </a:moveTo>
                <a:lnTo>
                  <a:pt x="8" y="1"/>
                </a:lnTo>
                <a:lnTo>
                  <a:pt x="0" y="0"/>
                </a:lnTo>
                <a:lnTo>
                  <a:pt x="1" y="5"/>
                </a:lnTo>
                <a:lnTo>
                  <a:pt x="5" y="7"/>
                </a:lnTo>
                <a:lnTo>
                  <a:pt x="9" y="6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412" name="Freeform 590"/>
          <p:cNvSpPr>
            <a:spLocks/>
          </p:cNvSpPr>
          <p:nvPr/>
        </p:nvSpPr>
        <p:spPr bwMode="gray">
          <a:xfrm>
            <a:off x="6748885" y="4422393"/>
            <a:ext cx="4364" cy="18888"/>
          </a:xfrm>
          <a:custGeom>
            <a:avLst/>
            <a:gdLst>
              <a:gd name="T0" fmla="*/ 143 w 2"/>
              <a:gd name="T1" fmla="*/ 0 h 8"/>
              <a:gd name="T2" fmla="*/ 0 w 2"/>
              <a:gd name="T3" fmla="*/ 858 h 8"/>
              <a:gd name="T4" fmla="*/ 0 w 2"/>
              <a:gd name="T5" fmla="*/ 1643 h 8"/>
              <a:gd name="T6" fmla="*/ 143 w 2"/>
              <a:gd name="T7" fmla="*/ 1643 h 8"/>
              <a:gd name="T8" fmla="*/ 143 w 2"/>
              <a:gd name="T9" fmla="*/ 0 h 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"/>
              <a:gd name="T16" fmla="*/ 0 h 8"/>
              <a:gd name="T17" fmla="*/ 2 w 2"/>
              <a:gd name="T18" fmla="*/ 8 h 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" h="8">
                <a:moveTo>
                  <a:pt x="2" y="0"/>
                </a:moveTo>
                <a:lnTo>
                  <a:pt x="0" y="4"/>
                </a:lnTo>
                <a:lnTo>
                  <a:pt x="0" y="8"/>
                </a:lnTo>
                <a:lnTo>
                  <a:pt x="2" y="8"/>
                </a:lnTo>
                <a:lnTo>
                  <a:pt x="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13" name="Freeform 591"/>
          <p:cNvSpPr>
            <a:spLocks/>
          </p:cNvSpPr>
          <p:nvPr/>
        </p:nvSpPr>
        <p:spPr bwMode="gray">
          <a:xfrm>
            <a:off x="6916187" y="4540081"/>
            <a:ext cx="21822" cy="11624"/>
          </a:xfrm>
          <a:custGeom>
            <a:avLst/>
            <a:gdLst>
              <a:gd name="T0" fmla="*/ 0 w 10"/>
              <a:gd name="T1" fmla="*/ 906 h 5"/>
              <a:gd name="T2" fmla="*/ 458 w 10"/>
              <a:gd name="T3" fmla="*/ 701 h 5"/>
              <a:gd name="T4" fmla="*/ 855 w 10"/>
              <a:gd name="T5" fmla="*/ 354 h 5"/>
              <a:gd name="T6" fmla="*/ 855 w 10"/>
              <a:gd name="T7" fmla="*/ 0 h 5"/>
              <a:gd name="T8" fmla="*/ 458 w 10"/>
              <a:gd name="T9" fmla="*/ 221 h 5"/>
              <a:gd name="T10" fmla="*/ 107 w 10"/>
              <a:gd name="T11" fmla="*/ 354 h 5"/>
              <a:gd name="T12" fmla="*/ 0 w 10"/>
              <a:gd name="T13" fmla="*/ 906 h 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"/>
              <a:gd name="T22" fmla="*/ 0 h 5"/>
              <a:gd name="T23" fmla="*/ 10 w 10"/>
              <a:gd name="T24" fmla="*/ 5 h 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" h="5">
                <a:moveTo>
                  <a:pt x="0" y="5"/>
                </a:moveTo>
                <a:lnTo>
                  <a:pt x="5" y="4"/>
                </a:lnTo>
                <a:lnTo>
                  <a:pt x="10" y="2"/>
                </a:lnTo>
                <a:lnTo>
                  <a:pt x="10" y="0"/>
                </a:lnTo>
                <a:lnTo>
                  <a:pt x="5" y="1"/>
                </a:lnTo>
                <a:lnTo>
                  <a:pt x="1" y="2"/>
                </a:lnTo>
                <a:lnTo>
                  <a:pt x="0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14" name="Freeform 592"/>
          <p:cNvSpPr>
            <a:spLocks/>
          </p:cNvSpPr>
          <p:nvPr/>
        </p:nvSpPr>
        <p:spPr bwMode="gray">
          <a:xfrm>
            <a:off x="6897274" y="4540081"/>
            <a:ext cx="14548" cy="11624"/>
          </a:xfrm>
          <a:custGeom>
            <a:avLst/>
            <a:gdLst>
              <a:gd name="T0" fmla="*/ 0 w 6"/>
              <a:gd name="T1" fmla="*/ 566 h 5"/>
              <a:gd name="T2" fmla="*/ 287 w 6"/>
              <a:gd name="T3" fmla="*/ 906 h 5"/>
              <a:gd name="T4" fmla="*/ 1675 w 6"/>
              <a:gd name="T5" fmla="*/ 221 h 5"/>
              <a:gd name="T6" fmla="*/ 1675 w 6"/>
              <a:gd name="T7" fmla="*/ 0 h 5"/>
              <a:gd name="T8" fmla="*/ 478 w 6"/>
              <a:gd name="T9" fmla="*/ 221 h 5"/>
              <a:gd name="T10" fmla="*/ 0 w 6"/>
              <a:gd name="T11" fmla="*/ 566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"/>
              <a:gd name="T19" fmla="*/ 0 h 5"/>
              <a:gd name="T20" fmla="*/ 6 w 6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" h="5">
                <a:moveTo>
                  <a:pt x="0" y="3"/>
                </a:moveTo>
                <a:lnTo>
                  <a:pt x="1" y="5"/>
                </a:lnTo>
                <a:lnTo>
                  <a:pt x="6" y="1"/>
                </a:lnTo>
                <a:lnTo>
                  <a:pt x="6" y="0"/>
                </a:lnTo>
                <a:lnTo>
                  <a:pt x="2" y="1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15" name="Freeform 593"/>
          <p:cNvSpPr>
            <a:spLocks/>
          </p:cNvSpPr>
          <p:nvPr/>
        </p:nvSpPr>
        <p:spPr bwMode="gray">
          <a:xfrm>
            <a:off x="6881272" y="4537175"/>
            <a:ext cx="16003" cy="14529"/>
          </a:xfrm>
          <a:custGeom>
            <a:avLst/>
            <a:gdLst>
              <a:gd name="T0" fmla="*/ 0 w 7"/>
              <a:gd name="T1" fmla="*/ 1328 h 6"/>
              <a:gd name="T2" fmla="*/ 299 w 7"/>
              <a:gd name="T3" fmla="*/ 1675 h 6"/>
              <a:gd name="T4" fmla="*/ 993 w 7"/>
              <a:gd name="T5" fmla="*/ 478 h 6"/>
              <a:gd name="T6" fmla="*/ 523 w 7"/>
              <a:gd name="T7" fmla="*/ 0 h 6"/>
              <a:gd name="T8" fmla="*/ 0 w 7"/>
              <a:gd name="T9" fmla="*/ 1328 h 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"/>
              <a:gd name="T16" fmla="*/ 0 h 6"/>
              <a:gd name="T17" fmla="*/ 7 w 7"/>
              <a:gd name="T18" fmla="*/ 6 h 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" h="6">
                <a:moveTo>
                  <a:pt x="0" y="5"/>
                </a:moveTo>
                <a:lnTo>
                  <a:pt x="2" y="6"/>
                </a:lnTo>
                <a:lnTo>
                  <a:pt x="7" y="2"/>
                </a:lnTo>
                <a:lnTo>
                  <a:pt x="4" y="0"/>
                </a:lnTo>
                <a:lnTo>
                  <a:pt x="0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16" name="Freeform 594"/>
          <p:cNvSpPr>
            <a:spLocks/>
          </p:cNvSpPr>
          <p:nvPr/>
        </p:nvSpPr>
        <p:spPr bwMode="gray">
          <a:xfrm>
            <a:off x="6954012" y="4524099"/>
            <a:ext cx="17458" cy="13076"/>
          </a:xfrm>
          <a:custGeom>
            <a:avLst/>
            <a:gdLst>
              <a:gd name="T0" fmla="*/ 95 w 8"/>
              <a:gd name="T1" fmla="*/ 548 h 6"/>
              <a:gd name="T2" fmla="*/ 612 w 8"/>
              <a:gd name="T3" fmla="*/ 365 h 6"/>
              <a:gd name="T4" fmla="*/ 683 w 8"/>
              <a:gd name="T5" fmla="*/ 203 h 6"/>
              <a:gd name="T6" fmla="*/ 612 w 8"/>
              <a:gd name="T7" fmla="*/ 0 h 6"/>
              <a:gd name="T8" fmla="*/ 0 w 8"/>
              <a:gd name="T9" fmla="*/ 305 h 6"/>
              <a:gd name="T10" fmla="*/ 95 w 8"/>
              <a:gd name="T11" fmla="*/ 548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"/>
              <a:gd name="T19" fmla="*/ 0 h 6"/>
              <a:gd name="T20" fmla="*/ 8 w 8"/>
              <a:gd name="T21" fmla="*/ 6 h 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" h="6">
                <a:moveTo>
                  <a:pt x="1" y="6"/>
                </a:moveTo>
                <a:lnTo>
                  <a:pt x="7" y="4"/>
                </a:lnTo>
                <a:lnTo>
                  <a:pt x="8" y="2"/>
                </a:lnTo>
                <a:lnTo>
                  <a:pt x="7" y="0"/>
                </a:lnTo>
                <a:lnTo>
                  <a:pt x="0" y="3"/>
                </a:lnTo>
                <a:lnTo>
                  <a:pt x="1" y="6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17" name="Freeform 595"/>
          <p:cNvSpPr>
            <a:spLocks noEditPoints="1"/>
          </p:cNvSpPr>
          <p:nvPr/>
        </p:nvSpPr>
        <p:spPr bwMode="gray">
          <a:xfrm>
            <a:off x="6809987" y="3926939"/>
            <a:ext cx="136751" cy="556477"/>
          </a:xfrm>
          <a:custGeom>
            <a:avLst/>
            <a:gdLst>
              <a:gd name="T0" fmla="*/ 0 w 61"/>
              <a:gd name="T1" fmla="*/ 28038 h 247"/>
              <a:gd name="T2" fmla="*/ 834 w 61"/>
              <a:gd name="T3" fmla="*/ 28506 h 247"/>
              <a:gd name="T4" fmla="*/ 575 w 61"/>
              <a:gd name="T5" fmla="*/ 30393 h 247"/>
              <a:gd name="T6" fmla="*/ 1074 w 61"/>
              <a:gd name="T7" fmla="*/ 30773 h 247"/>
              <a:gd name="T8" fmla="*/ 1529 w 61"/>
              <a:gd name="T9" fmla="*/ 27612 h 247"/>
              <a:gd name="T10" fmla="*/ 1365 w 61"/>
              <a:gd name="T11" fmla="*/ 27008 h 247"/>
              <a:gd name="T12" fmla="*/ 1900 w 61"/>
              <a:gd name="T13" fmla="*/ 26700 h 247"/>
              <a:gd name="T14" fmla="*/ 2356 w 61"/>
              <a:gd name="T15" fmla="*/ 28297 h 247"/>
              <a:gd name="T16" fmla="*/ 2814 w 61"/>
              <a:gd name="T17" fmla="*/ 29913 h 247"/>
              <a:gd name="T18" fmla="*/ 3469 w 61"/>
              <a:gd name="T19" fmla="*/ 29009 h 247"/>
              <a:gd name="T20" fmla="*/ 3888 w 61"/>
              <a:gd name="T21" fmla="*/ 28703 h 247"/>
              <a:gd name="T22" fmla="*/ 3469 w 61"/>
              <a:gd name="T23" fmla="*/ 26700 h 247"/>
              <a:gd name="T24" fmla="*/ 2550 w 61"/>
              <a:gd name="T25" fmla="*/ 25968 h 247"/>
              <a:gd name="T26" fmla="*/ 3359 w 61"/>
              <a:gd name="T27" fmla="*/ 25968 h 247"/>
              <a:gd name="T28" fmla="*/ 4742 w 61"/>
              <a:gd name="T29" fmla="*/ 24938 h 247"/>
              <a:gd name="T30" fmla="*/ 4512 w 61"/>
              <a:gd name="T31" fmla="*/ 24262 h 247"/>
              <a:gd name="T32" fmla="*/ 2550 w 61"/>
              <a:gd name="T33" fmla="*/ 24822 h 247"/>
              <a:gd name="T34" fmla="*/ 1111 w 61"/>
              <a:gd name="T35" fmla="*/ 24390 h 247"/>
              <a:gd name="T36" fmla="*/ 1712 w 61"/>
              <a:gd name="T37" fmla="*/ 23171 h 247"/>
              <a:gd name="T38" fmla="*/ 5153 w 61"/>
              <a:gd name="T39" fmla="*/ 23476 h 247"/>
              <a:gd name="T40" fmla="*/ 6682 w 61"/>
              <a:gd name="T41" fmla="*/ 21558 h 247"/>
              <a:gd name="T42" fmla="*/ 5817 w 61"/>
              <a:gd name="T43" fmla="*/ 22195 h 247"/>
              <a:gd name="T44" fmla="*/ 3712 w 61"/>
              <a:gd name="T45" fmla="*/ 22594 h 247"/>
              <a:gd name="T46" fmla="*/ 2180 w 61"/>
              <a:gd name="T47" fmla="*/ 21913 h 247"/>
              <a:gd name="T48" fmla="*/ 1529 w 61"/>
              <a:gd name="T49" fmla="*/ 22594 h 247"/>
              <a:gd name="T50" fmla="*/ 886 w 61"/>
              <a:gd name="T51" fmla="*/ 23800 h 247"/>
              <a:gd name="T52" fmla="*/ 452 w 61"/>
              <a:gd name="T53" fmla="*/ 25061 h 247"/>
              <a:gd name="T54" fmla="*/ 373 w 61"/>
              <a:gd name="T55" fmla="*/ 26732 h 247"/>
              <a:gd name="T56" fmla="*/ 1074 w 61"/>
              <a:gd name="T57" fmla="*/ 2900 h 247"/>
              <a:gd name="T58" fmla="*/ 1365 w 61"/>
              <a:gd name="T59" fmla="*/ 4545 h 247"/>
              <a:gd name="T60" fmla="*/ 2103 w 61"/>
              <a:gd name="T61" fmla="*/ 5953 h 247"/>
              <a:gd name="T62" fmla="*/ 3051 w 61"/>
              <a:gd name="T63" fmla="*/ 6297 h 247"/>
              <a:gd name="T64" fmla="*/ 3051 w 61"/>
              <a:gd name="T65" fmla="*/ 5241 h 247"/>
              <a:gd name="T66" fmla="*/ 2928 w 61"/>
              <a:gd name="T67" fmla="*/ 3642 h 247"/>
              <a:gd name="T68" fmla="*/ 3930 w 61"/>
              <a:gd name="T69" fmla="*/ 1870 h 247"/>
              <a:gd name="T70" fmla="*/ 3712 w 61"/>
              <a:gd name="T71" fmla="*/ 169 h 247"/>
              <a:gd name="T72" fmla="*/ 2814 w 61"/>
              <a:gd name="T73" fmla="*/ 406 h 247"/>
              <a:gd name="T74" fmla="*/ 1980 w 61"/>
              <a:gd name="T75" fmla="*/ 169 h 247"/>
              <a:gd name="T76" fmla="*/ 1712 w 61"/>
              <a:gd name="T77" fmla="*/ 977 h 247"/>
              <a:gd name="T78" fmla="*/ 1074 w 61"/>
              <a:gd name="T79" fmla="*/ 2900 h 247"/>
              <a:gd name="T80" fmla="*/ 1655 w 61"/>
              <a:gd name="T81" fmla="*/ 6508 h 247"/>
              <a:gd name="T82" fmla="*/ 1980 w 61"/>
              <a:gd name="T83" fmla="*/ 7048 h 247"/>
              <a:gd name="T84" fmla="*/ 2550 w 61"/>
              <a:gd name="T85" fmla="*/ 7995 h 247"/>
              <a:gd name="T86" fmla="*/ 2638 w 61"/>
              <a:gd name="T87" fmla="*/ 6973 h 247"/>
              <a:gd name="T88" fmla="*/ 4460 w 61"/>
              <a:gd name="T89" fmla="*/ 6119 h 247"/>
              <a:gd name="T90" fmla="*/ 3712 w 61"/>
              <a:gd name="T91" fmla="*/ 5647 h 247"/>
              <a:gd name="T92" fmla="*/ 3888 w 61"/>
              <a:gd name="T93" fmla="*/ 6739 h 247"/>
              <a:gd name="T94" fmla="*/ 4702 w 61"/>
              <a:gd name="T95" fmla="*/ 6973 h 247"/>
              <a:gd name="T96" fmla="*/ 5720 w 61"/>
              <a:gd name="T97" fmla="*/ 7244 h 247"/>
              <a:gd name="T98" fmla="*/ 5176 w 61"/>
              <a:gd name="T99" fmla="*/ 6311 h 247"/>
              <a:gd name="T100" fmla="*/ 4460 w 61"/>
              <a:gd name="T101" fmla="*/ 6119 h 247"/>
              <a:gd name="T102" fmla="*/ 5991 w 61"/>
              <a:gd name="T103" fmla="*/ 8187 h 247"/>
              <a:gd name="T104" fmla="*/ 6682 w 61"/>
              <a:gd name="T105" fmla="*/ 9231 h 247"/>
              <a:gd name="T106" fmla="*/ 7101 w 61"/>
              <a:gd name="T107" fmla="*/ 8607 h 247"/>
              <a:gd name="T108" fmla="*/ 6264 w 61"/>
              <a:gd name="T109" fmla="*/ 7896 h 247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61"/>
              <a:gd name="T166" fmla="*/ 0 h 247"/>
              <a:gd name="T167" fmla="*/ 61 w 61"/>
              <a:gd name="T168" fmla="*/ 247 h 247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61" h="247">
                <a:moveTo>
                  <a:pt x="1" y="215"/>
                </a:moveTo>
                <a:lnTo>
                  <a:pt x="0" y="225"/>
                </a:lnTo>
                <a:lnTo>
                  <a:pt x="5" y="225"/>
                </a:lnTo>
                <a:lnTo>
                  <a:pt x="7" y="229"/>
                </a:lnTo>
                <a:lnTo>
                  <a:pt x="8" y="238"/>
                </a:lnTo>
                <a:lnTo>
                  <a:pt x="5" y="244"/>
                </a:lnTo>
                <a:lnTo>
                  <a:pt x="5" y="247"/>
                </a:lnTo>
                <a:lnTo>
                  <a:pt x="9" y="247"/>
                </a:lnTo>
                <a:lnTo>
                  <a:pt x="12" y="239"/>
                </a:lnTo>
                <a:lnTo>
                  <a:pt x="13" y="222"/>
                </a:lnTo>
                <a:lnTo>
                  <a:pt x="11" y="219"/>
                </a:lnTo>
                <a:lnTo>
                  <a:pt x="12" y="217"/>
                </a:lnTo>
                <a:lnTo>
                  <a:pt x="15" y="218"/>
                </a:lnTo>
                <a:lnTo>
                  <a:pt x="16" y="214"/>
                </a:lnTo>
                <a:lnTo>
                  <a:pt x="20" y="217"/>
                </a:lnTo>
                <a:lnTo>
                  <a:pt x="20" y="227"/>
                </a:lnTo>
                <a:lnTo>
                  <a:pt x="25" y="233"/>
                </a:lnTo>
                <a:lnTo>
                  <a:pt x="24" y="240"/>
                </a:lnTo>
                <a:lnTo>
                  <a:pt x="28" y="241"/>
                </a:lnTo>
                <a:lnTo>
                  <a:pt x="30" y="233"/>
                </a:lnTo>
                <a:lnTo>
                  <a:pt x="33" y="233"/>
                </a:lnTo>
                <a:lnTo>
                  <a:pt x="33" y="230"/>
                </a:lnTo>
                <a:lnTo>
                  <a:pt x="30" y="224"/>
                </a:lnTo>
                <a:lnTo>
                  <a:pt x="30" y="214"/>
                </a:lnTo>
                <a:lnTo>
                  <a:pt x="23" y="211"/>
                </a:lnTo>
                <a:lnTo>
                  <a:pt x="22" y="208"/>
                </a:lnTo>
                <a:lnTo>
                  <a:pt x="23" y="207"/>
                </a:lnTo>
                <a:lnTo>
                  <a:pt x="29" y="208"/>
                </a:lnTo>
                <a:lnTo>
                  <a:pt x="35" y="200"/>
                </a:lnTo>
                <a:lnTo>
                  <a:pt x="41" y="200"/>
                </a:lnTo>
                <a:lnTo>
                  <a:pt x="43" y="198"/>
                </a:lnTo>
                <a:lnTo>
                  <a:pt x="39" y="195"/>
                </a:lnTo>
                <a:lnTo>
                  <a:pt x="30" y="196"/>
                </a:lnTo>
                <a:lnTo>
                  <a:pt x="22" y="199"/>
                </a:lnTo>
                <a:lnTo>
                  <a:pt x="19" y="204"/>
                </a:lnTo>
                <a:lnTo>
                  <a:pt x="10" y="196"/>
                </a:lnTo>
                <a:lnTo>
                  <a:pt x="11" y="190"/>
                </a:lnTo>
                <a:lnTo>
                  <a:pt x="15" y="186"/>
                </a:lnTo>
                <a:lnTo>
                  <a:pt x="39" y="186"/>
                </a:lnTo>
                <a:lnTo>
                  <a:pt x="44" y="188"/>
                </a:lnTo>
                <a:lnTo>
                  <a:pt x="53" y="184"/>
                </a:lnTo>
                <a:lnTo>
                  <a:pt x="57" y="173"/>
                </a:lnTo>
                <a:lnTo>
                  <a:pt x="52" y="173"/>
                </a:lnTo>
                <a:lnTo>
                  <a:pt x="50" y="178"/>
                </a:lnTo>
                <a:lnTo>
                  <a:pt x="43" y="180"/>
                </a:lnTo>
                <a:lnTo>
                  <a:pt x="32" y="181"/>
                </a:lnTo>
                <a:lnTo>
                  <a:pt x="22" y="176"/>
                </a:lnTo>
                <a:lnTo>
                  <a:pt x="19" y="176"/>
                </a:lnTo>
                <a:lnTo>
                  <a:pt x="16" y="181"/>
                </a:lnTo>
                <a:lnTo>
                  <a:pt x="13" y="181"/>
                </a:lnTo>
                <a:lnTo>
                  <a:pt x="10" y="182"/>
                </a:lnTo>
                <a:lnTo>
                  <a:pt x="8" y="191"/>
                </a:lnTo>
                <a:lnTo>
                  <a:pt x="5" y="196"/>
                </a:lnTo>
                <a:lnTo>
                  <a:pt x="4" y="201"/>
                </a:lnTo>
                <a:lnTo>
                  <a:pt x="5" y="209"/>
                </a:lnTo>
                <a:lnTo>
                  <a:pt x="3" y="215"/>
                </a:lnTo>
                <a:lnTo>
                  <a:pt x="1" y="215"/>
                </a:lnTo>
                <a:close/>
                <a:moveTo>
                  <a:pt x="9" y="23"/>
                </a:moveTo>
                <a:lnTo>
                  <a:pt x="8" y="27"/>
                </a:lnTo>
                <a:lnTo>
                  <a:pt x="12" y="37"/>
                </a:lnTo>
                <a:lnTo>
                  <a:pt x="18" y="40"/>
                </a:lnTo>
                <a:lnTo>
                  <a:pt x="18" y="48"/>
                </a:lnTo>
                <a:lnTo>
                  <a:pt x="24" y="52"/>
                </a:lnTo>
                <a:lnTo>
                  <a:pt x="26" y="50"/>
                </a:lnTo>
                <a:lnTo>
                  <a:pt x="27" y="45"/>
                </a:lnTo>
                <a:lnTo>
                  <a:pt x="26" y="42"/>
                </a:lnTo>
                <a:lnTo>
                  <a:pt x="23" y="33"/>
                </a:lnTo>
                <a:lnTo>
                  <a:pt x="25" y="29"/>
                </a:lnTo>
                <a:lnTo>
                  <a:pt x="33" y="21"/>
                </a:lnTo>
                <a:lnTo>
                  <a:pt x="34" y="15"/>
                </a:lnTo>
                <a:lnTo>
                  <a:pt x="31" y="11"/>
                </a:lnTo>
                <a:lnTo>
                  <a:pt x="32" y="1"/>
                </a:lnTo>
                <a:lnTo>
                  <a:pt x="29" y="0"/>
                </a:lnTo>
                <a:lnTo>
                  <a:pt x="24" y="3"/>
                </a:lnTo>
                <a:lnTo>
                  <a:pt x="20" y="1"/>
                </a:lnTo>
                <a:lnTo>
                  <a:pt x="17" y="1"/>
                </a:lnTo>
                <a:lnTo>
                  <a:pt x="17" y="5"/>
                </a:lnTo>
                <a:lnTo>
                  <a:pt x="15" y="8"/>
                </a:lnTo>
                <a:lnTo>
                  <a:pt x="12" y="23"/>
                </a:lnTo>
                <a:lnTo>
                  <a:pt x="9" y="23"/>
                </a:lnTo>
                <a:close/>
                <a:moveTo>
                  <a:pt x="19" y="52"/>
                </a:moveTo>
                <a:lnTo>
                  <a:pt x="14" y="52"/>
                </a:lnTo>
                <a:lnTo>
                  <a:pt x="13" y="53"/>
                </a:lnTo>
                <a:lnTo>
                  <a:pt x="17" y="57"/>
                </a:lnTo>
                <a:lnTo>
                  <a:pt x="19" y="63"/>
                </a:lnTo>
                <a:lnTo>
                  <a:pt x="22" y="64"/>
                </a:lnTo>
                <a:lnTo>
                  <a:pt x="24" y="62"/>
                </a:lnTo>
                <a:lnTo>
                  <a:pt x="23" y="56"/>
                </a:lnTo>
                <a:lnTo>
                  <a:pt x="19" y="52"/>
                </a:lnTo>
                <a:close/>
                <a:moveTo>
                  <a:pt x="38" y="49"/>
                </a:moveTo>
                <a:lnTo>
                  <a:pt x="35" y="45"/>
                </a:lnTo>
                <a:lnTo>
                  <a:pt x="32" y="45"/>
                </a:lnTo>
                <a:lnTo>
                  <a:pt x="28" y="48"/>
                </a:lnTo>
                <a:lnTo>
                  <a:pt x="33" y="54"/>
                </a:lnTo>
                <a:lnTo>
                  <a:pt x="35" y="52"/>
                </a:lnTo>
                <a:lnTo>
                  <a:pt x="40" y="56"/>
                </a:lnTo>
                <a:lnTo>
                  <a:pt x="48" y="61"/>
                </a:lnTo>
                <a:lnTo>
                  <a:pt x="49" y="58"/>
                </a:lnTo>
                <a:lnTo>
                  <a:pt x="46" y="57"/>
                </a:lnTo>
                <a:lnTo>
                  <a:pt x="45" y="51"/>
                </a:lnTo>
                <a:lnTo>
                  <a:pt x="42" y="46"/>
                </a:lnTo>
                <a:lnTo>
                  <a:pt x="38" y="49"/>
                </a:lnTo>
                <a:close/>
                <a:moveTo>
                  <a:pt x="51" y="64"/>
                </a:moveTo>
                <a:lnTo>
                  <a:pt x="51" y="66"/>
                </a:lnTo>
                <a:lnTo>
                  <a:pt x="55" y="69"/>
                </a:lnTo>
                <a:lnTo>
                  <a:pt x="57" y="74"/>
                </a:lnTo>
                <a:lnTo>
                  <a:pt x="61" y="76"/>
                </a:lnTo>
                <a:lnTo>
                  <a:pt x="61" y="69"/>
                </a:lnTo>
                <a:lnTo>
                  <a:pt x="59" y="64"/>
                </a:lnTo>
                <a:lnTo>
                  <a:pt x="54" y="63"/>
                </a:lnTo>
                <a:lnTo>
                  <a:pt x="51" y="64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418" name="Freeform 596"/>
          <p:cNvSpPr>
            <a:spLocks/>
          </p:cNvSpPr>
          <p:nvPr/>
        </p:nvSpPr>
        <p:spPr bwMode="gray">
          <a:xfrm>
            <a:off x="6916187" y="4030098"/>
            <a:ext cx="8729" cy="11624"/>
          </a:xfrm>
          <a:custGeom>
            <a:avLst/>
            <a:gdLst>
              <a:gd name="T0" fmla="*/ 0 w 4"/>
              <a:gd name="T1" fmla="*/ 566 h 5"/>
              <a:gd name="T2" fmla="*/ 95 w 4"/>
              <a:gd name="T3" fmla="*/ 906 h 5"/>
              <a:gd name="T4" fmla="*/ 318 w 4"/>
              <a:gd name="T5" fmla="*/ 701 h 5"/>
              <a:gd name="T6" fmla="*/ 318 w 4"/>
              <a:gd name="T7" fmla="*/ 221 h 5"/>
              <a:gd name="T8" fmla="*/ 95 w 4"/>
              <a:gd name="T9" fmla="*/ 0 h 5"/>
              <a:gd name="T10" fmla="*/ 0 w 4"/>
              <a:gd name="T11" fmla="*/ 566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5"/>
              <a:gd name="T20" fmla="*/ 4 w 4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5">
                <a:moveTo>
                  <a:pt x="0" y="3"/>
                </a:moveTo>
                <a:lnTo>
                  <a:pt x="1" y="5"/>
                </a:lnTo>
                <a:lnTo>
                  <a:pt x="4" y="4"/>
                </a:lnTo>
                <a:lnTo>
                  <a:pt x="4" y="1"/>
                </a:lnTo>
                <a:lnTo>
                  <a:pt x="1" y="0"/>
                </a:lnTo>
                <a:lnTo>
                  <a:pt x="0" y="3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419" name="Freeform 597"/>
          <p:cNvSpPr>
            <a:spLocks/>
          </p:cNvSpPr>
          <p:nvPr/>
        </p:nvSpPr>
        <p:spPr bwMode="gray">
          <a:xfrm>
            <a:off x="6900184" y="4070780"/>
            <a:ext cx="13093" cy="11624"/>
          </a:xfrm>
          <a:custGeom>
            <a:avLst/>
            <a:gdLst>
              <a:gd name="T0" fmla="*/ 0 w 6"/>
              <a:gd name="T1" fmla="*/ 0 h 5"/>
              <a:gd name="T2" fmla="*/ 0 w 6"/>
              <a:gd name="T3" fmla="*/ 906 h 5"/>
              <a:gd name="T4" fmla="*/ 203 w 6"/>
              <a:gd name="T5" fmla="*/ 566 h 5"/>
              <a:gd name="T6" fmla="*/ 548 w 6"/>
              <a:gd name="T7" fmla="*/ 906 h 5"/>
              <a:gd name="T8" fmla="*/ 548 w 6"/>
              <a:gd name="T9" fmla="*/ 566 h 5"/>
              <a:gd name="T10" fmla="*/ 305 w 6"/>
              <a:gd name="T11" fmla="*/ 0 h 5"/>
              <a:gd name="T12" fmla="*/ 0 w 6"/>
              <a:gd name="T13" fmla="*/ 0 h 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"/>
              <a:gd name="T22" fmla="*/ 0 h 5"/>
              <a:gd name="T23" fmla="*/ 6 w 6"/>
              <a:gd name="T24" fmla="*/ 5 h 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" h="5">
                <a:moveTo>
                  <a:pt x="0" y="0"/>
                </a:moveTo>
                <a:lnTo>
                  <a:pt x="0" y="5"/>
                </a:lnTo>
                <a:lnTo>
                  <a:pt x="2" y="3"/>
                </a:lnTo>
                <a:lnTo>
                  <a:pt x="6" y="5"/>
                </a:lnTo>
                <a:lnTo>
                  <a:pt x="6" y="3"/>
                </a:lnTo>
                <a:lnTo>
                  <a:pt x="3" y="0"/>
                </a:lnTo>
                <a:lnTo>
                  <a:pt x="0" y="0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420" name="Freeform 598"/>
          <p:cNvSpPr>
            <a:spLocks noEditPoints="1"/>
          </p:cNvSpPr>
          <p:nvPr/>
        </p:nvSpPr>
        <p:spPr bwMode="gray">
          <a:xfrm>
            <a:off x="6876907" y="4091121"/>
            <a:ext cx="29096" cy="52306"/>
          </a:xfrm>
          <a:custGeom>
            <a:avLst/>
            <a:gdLst>
              <a:gd name="T0" fmla="*/ 157 w 13"/>
              <a:gd name="T1" fmla="*/ 0 h 23"/>
              <a:gd name="T2" fmla="*/ 0 w 13"/>
              <a:gd name="T3" fmla="*/ 1512 h 23"/>
              <a:gd name="T4" fmla="*/ 689 w 13"/>
              <a:gd name="T5" fmla="*/ 779 h 23"/>
              <a:gd name="T6" fmla="*/ 880 w 13"/>
              <a:gd name="T7" fmla="*/ 189 h 23"/>
              <a:gd name="T8" fmla="*/ 572 w 13"/>
              <a:gd name="T9" fmla="*/ 0 h 23"/>
              <a:gd name="T10" fmla="*/ 157 w 13"/>
              <a:gd name="T11" fmla="*/ 0 h 23"/>
              <a:gd name="T12" fmla="*/ 818 w 13"/>
              <a:gd name="T13" fmla="*/ 1512 h 23"/>
              <a:gd name="T14" fmla="*/ 1103 w 13"/>
              <a:gd name="T15" fmla="*/ 1908 h 23"/>
              <a:gd name="T16" fmla="*/ 372 w 13"/>
              <a:gd name="T17" fmla="*/ 2190 h 23"/>
              <a:gd name="T18" fmla="*/ 242 w 13"/>
              <a:gd name="T19" fmla="*/ 2781 h 23"/>
              <a:gd name="T20" fmla="*/ 818 w 13"/>
              <a:gd name="T21" fmla="*/ 3176 h 23"/>
              <a:gd name="T22" fmla="*/ 1103 w 13"/>
              <a:gd name="T23" fmla="*/ 2922 h 23"/>
              <a:gd name="T24" fmla="*/ 1508 w 13"/>
              <a:gd name="T25" fmla="*/ 2190 h 23"/>
              <a:gd name="T26" fmla="*/ 1508 w 13"/>
              <a:gd name="T27" fmla="*/ 1135 h 23"/>
              <a:gd name="T28" fmla="*/ 1060 w 13"/>
              <a:gd name="T29" fmla="*/ 966 h 23"/>
              <a:gd name="T30" fmla="*/ 818 w 13"/>
              <a:gd name="T31" fmla="*/ 1512 h 23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3"/>
              <a:gd name="T49" fmla="*/ 0 h 23"/>
              <a:gd name="T50" fmla="*/ 13 w 13"/>
              <a:gd name="T51" fmla="*/ 23 h 23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3" h="23">
                <a:moveTo>
                  <a:pt x="1" y="0"/>
                </a:moveTo>
                <a:lnTo>
                  <a:pt x="0" y="11"/>
                </a:lnTo>
                <a:lnTo>
                  <a:pt x="6" y="6"/>
                </a:lnTo>
                <a:lnTo>
                  <a:pt x="8" y="1"/>
                </a:lnTo>
                <a:lnTo>
                  <a:pt x="5" y="0"/>
                </a:lnTo>
                <a:lnTo>
                  <a:pt x="1" y="0"/>
                </a:lnTo>
                <a:close/>
                <a:moveTo>
                  <a:pt x="7" y="11"/>
                </a:moveTo>
                <a:lnTo>
                  <a:pt x="10" y="14"/>
                </a:lnTo>
                <a:lnTo>
                  <a:pt x="3" y="16"/>
                </a:lnTo>
                <a:lnTo>
                  <a:pt x="2" y="20"/>
                </a:lnTo>
                <a:lnTo>
                  <a:pt x="7" y="23"/>
                </a:lnTo>
                <a:lnTo>
                  <a:pt x="10" y="21"/>
                </a:lnTo>
                <a:lnTo>
                  <a:pt x="13" y="16"/>
                </a:lnTo>
                <a:lnTo>
                  <a:pt x="13" y="8"/>
                </a:lnTo>
                <a:lnTo>
                  <a:pt x="9" y="7"/>
                </a:lnTo>
                <a:lnTo>
                  <a:pt x="7" y="11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421" name="Freeform 599"/>
          <p:cNvSpPr>
            <a:spLocks/>
          </p:cNvSpPr>
          <p:nvPr/>
        </p:nvSpPr>
        <p:spPr bwMode="gray">
          <a:xfrm>
            <a:off x="6908913" y="4102745"/>
            <a:ext cx="8729" cy="31965"/>
          </a:xfrm>
          <a:custGeom>
            <a:avLst/>
            <a:gdLst>
              <a:gd name="T0" fmla="*/ 0 w 4"/>
              <a:gd name="T1" fmla="*/ 2030 h 14"/>
              <a:gd name="T2" fmla="*/ 248 w 4"/>
              <a:gd name="T3" fmla="*/ 1824 h 14"/>
              <a:gd name="T4" fmla="*/ 318 w 4"/>
              <a:gd name="T5" fmla="*/ 1292 h 14"/>
              <a:gd name="T6" fmla="*/ 143 w 4"/>
              <a:gd name="T7" fmla="*/ 0 h 14"/>
              <a:gd name="T8" fmla="*/ 0 w 4"/>
              <a:gd name="T9" fmla="*/ 2030 h 1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14"/>
              <a:gd name="T17" fmla="*/ 4 w 4"/>
              <a:gd name="T18" fmla="*/ 14 h 1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14">
                <a:moveTo>
                  <a:pt x="0" y="14"/>
                </a:moveTo>
                <a:lnTo>
                  <a:pt x="3" y="13"/>
                </a:lnTo>
                <a:lnTo>
                  <a:pt x="4" y="9"/>
                </a:lnTo>
                <a:lnTo>
                  <a:pt x="2" y="0"/>
                </a:lnTo>
                <a:lnTo>
                  <a:pt x="0" y="14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422" name="Freeform 600"/>
          <p:cNvSpPr>
            <a:spLocks/>
          </p:cNvSpPr>
          <p:nvPr/>
        </p:nvSpPr>
        <p:spPr bwMode="gray">
          <a:xfrm>
            <a:off x="6920551" y="4098386"/>
            <a:ext cx="20367" cy="21794"/>
          </a:xfrm>
          <a:custGeom>
            <a:avLst/>
            <a:gdLst>
              <a:gd name="T0" fmla="*/ 666 w 9"/>
              <a:gd name="T1" fmla="*/ 458 h 10"/>
              <a:gd name="T2" fmla="*/ 666 w 9"/>
              <a:gd name="T3" fmla="*/ 855 h 10"/>
              <a:gd name="T4" fmla="*/ 1167 w 9"/>
              <a:gd name="T5" fmla="*/ 791 h 10"/>
              <a:gd name="T6" fmla="*/ 1036 w 9"/>
              <a:gd name="T7" fmla="*/ 458 h 10"/>
              <a:gd name="T8" fmla="*/ 666 w 9"/>
              <a:gd name="T9" fmla="*/ 0 h 10"/>
              <a:gd name="T10" fmla="*/ 0 w 9"/>
              <a:gd name="T11" fmla="*/ 0 h 10"/>
              <a:gd name="T12" fmla="*/ 666 w 9"/>
              <a:gd name="T13" fmla="*/ 458 h 1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"/>
              <a:gd name="T22" fmla="*/ 0 h 10"/>
              <a:gd name="T23" fmla="*/ 9 w 9"/>
              <a:gd name="T24" fmla="*/ 10 h 1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" h="10">
                <a:moveTo>
                  <a:pt x="5" y="5"/>
                </a:moveTo>
                <a:lnTo>
                  <a:pt x="5" y="10"/>
                </a:lnTo>
                <a:lnTo>
                  <a:pt x="9" y="9"/>
                </a:lnTo>
                <a:lnTo>
                  <a:pt x="8" y="5"/>
                </a:lnTo>
                <a:lnTo>
                  <a:pt x="5" y="0"/>
                </a:lnTo>
                <a:lnTo>
                  <a:pt x="0" y="0"/>
                </a:lnTo>
                <a:lnTo>
                  <a:pt x="5" y="5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423" name="Freeform 601"/>
          <p:cNvSpPr>
            <a:spLocks/>
          </p:cNvSpPr>
          <p:nvPr/>
        </p:nvSpPr>
        <p:spPr bwMode="gray">
          <a:xfrm>
            <a:off x="6917642" y="4123086"/>
            <a:ext cx="16003" cy="13076"/>
          </a:xfrm>
          <a:custGeom>
            <a:avLst/>
            <a:gdLst>
              <a:gd name="T0" fmla="*/ 993 w 7"/>
              <a:gd name="T1" fmla="*/ 135 h 6"/>
              <a:gd name="T2" fmla="*/ 523 w 7"/>
              <a:gd name="T3" fmla="*/ 0 h 6"/>
              <a:gd name="T4" fmla="*/ 470 w 7"/>
              <a:gd name="T5" fmla="*/ 135 h 6"/>
              <a:gd name="T6" fmla="*/ 0 w 7"/>
              <a:gd name="T7" fmla="*/ 458 h 6"/>
              <a:gd name="T8" fmla="*/ 523 w 7"/>
              <a:gd name="T9" fmla="*/ 548 h 6"/>
              <a:gd name="T10" fmla="*/ 993 w 7"/>
              <a:gd name="T11" fmla="*/ 135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"/>
              <a:gd name="T19" fmla="*/ 0 h 6"/>
              <a:gd name="T20" fmla="*/ 7 w 7"/>
              <a:gd name="T21" fmla="*/ 6 h 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" h="6">
                <a:moveTo>
                  <a:pt x="7" y="1"/>
                </a:moveTo>
                <a:lnTo>
                  <a:pt x="4" y="0"/>
                </a:lnTo>
                <a:lnTo>
                  <a:pt x="3" y="1"/>
                </a:lnTo>
                <a:lnTo>
                  <a:pt x="0" y="5"/>
                </a:lnTo>
                <a:lnTo>
                  <a:pt x="4" y="6"/>
                </a:lnTo>
                <a:lnTo>
                  <a:pt x="7" y="1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424" name="Freeform 602"/>
          <p:cNvSpPr>
            <a:spLocks/>
          </p:cNvSpPr>
          <p:nvPr/>
        </p:nvSpPr>
        <p:spPr bwMode="gray">
          <a:xfrm>
            <a:off x="6875453" y="4136163"/>
            <a:ext cx="94562" cy="92988"/>
          </a:xfrm>
          <a:custGeom>
            <a:avLst/>
            <a:gdLst>
              <a:gd name="T0" fmla="*/ 3782 w 42"/>
              <a:gd name="T1" fmla="*/ 0 h 41"/>
              <a:gd name="T2" fmla="*/ 4015 w 42"/>
              <a:gd name="T3" fmla="*/ 495 h 41"/>
              <a:gd name="T4" fmla="*/ 3782 w 42"/>
              <a:gd name="T5" fmla="*/ 1057 h 41"/>
              <a:gd name="T6" fmla="*/ 3614 w 42"/>
              <a:gd name="T7" fmla="*/ 955 h 41"/>
              <a:gd name="T8" fmla="*/ 3310 w 42"/>
              <a:gd name="T9" fmla="*/ 955 h 41"/>
              <a:gd name="T10" fmla="*/ 3166 w 42"/>
              <a:gd name="T11" fmla="*/ 1491 h 41"/>
              <a:gd name="T12" fmla="*/ 2869 w 42"/>
              <a:gd name="T13" fmla="*/ 1491 h 41"/>
              <a:gd name="T14" fmla="*/ 2707 w 42"/>
              <a:gd name="T15" fmla="*/ 2145 h 41"/>
              <a:gd name="T16" fmla="*/ 2287 w 42"/>
              <a:gd name="T17" fmla="*/ 2327 h 41"/>
              <a:gd name="T18" fmla="*/ 2208 w 42"/>
              <a:gd name="T19" fmla="*/ 1650 h 41"/>
              <a:gd name="T20" fmla="*/ 1579 w 42"/>
              <a:gd name="T21" fmla="*/ 1207 h 41"/>
              <a:gd name="T22" fmla="*/ 730 w 42"/>
              <a:gd name="T23" fmla="*/ 2327 h 41"/>
              <a:gd name="T24" fmla="*/ 399 w 42"/>
              <a:gd name="T25" fmla="*/ 2446 h 41"/>
              <a:gd name="T26" fmla="*/ 0 w 42"/>
              <a:gd name="T27" fmla="*/ 3070 h 41"/>
              <a:gd name="T28" fmla="*/ 0 w 42"/>
              <a:gd name="T29" fmla="*/ 3532 h 41"/>
              <a:gd name="T30" fmla="*/ 258 w 42"/>
              <a:gd name="T31" fmla="*/ 3348 h 41"/>
              <a:gd name="T32" fmla="*/ 472 w 42"/>
              <a:gd name="T33" fmla="*/ 3219 h 41"/>
              <a:gd name="T34" fmla="*/ 472 w 42"/>
              <a:gd name="T35" fmla="*/ 2941 h 41"/>
              <a:gd name="T36" fmla="*/ 857 w 42"/>
              <a:gd name="T37" fmla="*/ 2576 h 41"/>
              <a:gd name="T38" fmla="*/ 1198 w 42"/>
              <a:gd name="T39" fmla="*/ 3070 h 41"/>
              <a:gd name="T40" fmla="*/ 1480 w 42"/>
              <a:gd name="T41" fmla="*/ 2855 h 41"/>
              <a:gd name="T42" fmla="*/ 2208 w 42"/>
              <a:gd name="T43" fmla="*/ 2855 h 41"/>
              <a:gd name="T44" fmla="*/ 2594 w 42"/>
              <a:gd name="T45" fmla="*/ 3219 h 41"/>
              <a:gd name="T46" fmla="*/ 2287 w 42"/>
              <a:gd name="T47" fmla="*/ 3832 h 41"/>
              <a:gd name="T48" fmla="*/ 2287 w 42"/>
              <a:gd name="T49" fmla="*/ 4299 h 41"/>
              <a:gd name="T50" fmla="*/ 3166 w 42"/>
              <a:gd name="T51" fmla="*/ 5226 h 41"/>
              <a:gd name="T52" fmla="*/ 3417 w 42"/>
              <a:gd name="T53" fmla="*/ 5025 h 41"/>
              <a:gd name="T54" fmla="*/ 3614 w 42"/>
              <a:gd name="T55" fmla="*/ 4792 h 41"/>
              <a:gd name="T56" fmla="*/ 3614 w 42"/>
              <a:gd name="T57" fmla="*/ 5226 h 41"/>
              <a:gd name="T58" fmla="*/ 3911 w 42"/>
              <a:gd name="T59" fmla="*/ 5513 h 41"/>
              <a:gd name="T60" fmla="*/ 4015 w 42"/>
              <a:gd name="T61" fmla="*/ 5321 h 41"/>
              <a:gd name="T62" fmla="*/ 4015 w 42"/>
              <a:gd name="T63" fmla="*/ 4457 h 41"/>
              <a:gd name="T64" fmla="*/ 3782 w 42"/>
              <a:gd name="T65" fmla="*/ 4130 h 41"/>
              <a:gd name="T66" fmla="*/ 3911 w 42"/>
              <a:gd name="T67" fmla="*/ 3632 h 41"/>
              <a:gd name="T68" fmla="*/ 4189 w 42"/>
              <a:gd name="T69" fmla="*/ 3532 h 41"/>
              <a:gd name="T70" fmla="*/ 4635 w 42"/>
              <a:gd name="T71" fmla="*/ 4021 h 41"/>
              <a:gd name="T72" fmla="*/ 4934 w 42"/>
              <a:gd name="T73" fmla="*/ 3532 h 41"/>
              <a:gd name="T74" fmla="*/ 5123 w 42"/>
              <a:gd name="T75" fmla="*/ 2646 h 41"/>
              <a:gd name="T76" fmla="*/ 4737 w 42"/>
              <a:gd name="T77" fmla="*/ 2145 h 41"/>
              <a:gd name="T78" fmla="*/ 4737 w 42"/>
              <a:gd name="T79" fmla="*/ 1491 h 41"/>
              <a:gd name="T80" fmla="*/ 4635 w 42"/>
              <a:gd name="T81" fmla="*/ 495 h 41"/>
              <a:gd name="T82" fmla="*/ 3782 w 42"/>
              <a:gd name="T83" fmla="*/ 0 h 41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42"/>
              <a:gd name="T127" fmla="*/ 0 h 41"/>
              <a:gd name="T128" fmla="*/ 42 w 42"/>
              <a:gd name="T129" fmla="*/ 41 h 41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42" h="41">
                <a:moveTo>
                  <a:pt x="31" y="0"/>
                </a:moveTo>
                <a:lnTo>
                  <a:pt x="33" y="4"/>
                </a:lnTo>
                <a:lnTo>
                  <a:pt x="31" y="8"/>
                </a:lnTo>
                <a:lnTo>
                  <a:pt x="30" y="7"/>
                </a:lnTo>
                <a:lnTo>
                  <a:pt x="27" y="7"/>
                </a:lnTo>
                <a:lnTo>
                  <a:pt x="26" y="11"/>
                </a:lnTo>
                <a:lnTo>
                  <a:pt x="23" y="11"/>
                </a:lnTo>
                <a:lnTo>
                  <a:pt x="22" y="16"/>
                </a:lnTo>
                <a:lnTo>
                  <a:pt x="19" y="17"/>
                </a:lnTo>
                <a:lnTo>
                  <a:pt x="18" y="12"/>
                </a:lnTo>
                <a:lnTo>
                  <a:pt x="13" y="9"/>
                </a:lnTo>
                <a:lnTo>
                  <a:pt x="6" y="17"/>
                </a:lnTo>
                <a:lnTo>
                  <a:pt x="3" y="18"/>
                </a:lnTo>
                <a:lnTo>
                  <a:pt x="0" y="23"/>
                </a:lnTo>
                <a:lnTo>
                  <a:pt x="0" y="26"/>
                </a:lnTo>
                <a:lnTo>
                  <a:pt x="2" y="25"/>
                </a:lnTo>
                <a:lnTo>
                  <a:pt x="4" y="24"/>
                </a:lnTo>
                <a:lnTo>
                  <a:pt x="4" y="22"/>
                </a:lnTo>
                <a:lnTo>
                  <a:pt x="7" y="19"/>
                </a:lnTo>
                <a:lnTo>
                  <a:pt x="10" y="23"/>
                </a:lnTo>
                <a:lnTo>
                  <a:pt x="12" y="21"/>
                </a:lnTo>
                <a:lnTo>
                  <a:pt x="18" y="21"/>
                </a:lnTo>
                <a:lnTo>
                  <a:pt x="21" y="24"/>
                </a:lnTo>
                <a:lnTo>
                  <a:pt x="19" y="29"/>
                </a:lnTo>
                <a:lnTo>
                  <a:pt x="19" y="32"/>
                </a:lnTo>
                <a:lnTo>
                  <a:pt x="26" y="39"/>
                </a:lnTo>
                <a:lnTo>
                  <a:pt x="28" y="37"/>
                </a:lnTo>
                <a:lnTo>
                  <a:pt x="30" y="36"/>
                </a:lnTo>
                <a:lnTo>
                  <a:pt x="30" y="39"/>
                </a:lnTo>
                <a:lnTo>
                  <a:pt x="32" y="41"/>
                </a:lnTo>
                <a:lnTo>
                  <a:pt x="33" y="40"/>
                </a:lnTo>
                <a:lnTo>
                  <a:pt x="33" y="33"/>
                </a:lnTo>
                <a:lnTo>
                  <a:pt x="31" y="31"/>
                </a:lnTo>
                <a:lnTo>
                  <a:pt x="32" y="27"/>
                </a:lnTo>
                <a:lnTo>
                  <a:pt x="34" y="26"/>
                </a:lnTo>
                <a:lnTo>
                  <a:pt x="38" y="30"/>
                </a:lnTo>
                <a:lnTo>
                  <a:pt x="41" y="26"/>
                </a:lnTo>
                <a:lnTo>
                  <a:pt x="42" y="20"/>
                </a:lnTo>
                <a:lnTo>
                  <a:pt x="39" y="16"/>
                </a:lnTo>
                <a:lnTo>
                  <a:pt x="39" y="11"/>
                </a:lnTo>
                <a:lnTo>
                  <a:pt x="38" y="4"/>
                </a:lnTo>
                <a:lnTo>
                  <a:pt x="31" y="0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425" name="Freeform 603"/>
          <p:cNvSpPr>
            <a:spLocks/>
          </p:cNvSpPr>
          <p:nvPr/>
        </p:nvSpPr>
        <p:spPr bwMode="gray">
          <a:xfrm>
            <a:off x="6945283" y="4114369"/>
            <a:ext cx="8729" cy="11624"/>
          </a:xfrm>
          <a:custGeom>
            <a:avLst/>
            <a:gdLst>
              <a:gd name="T0" fmla="*/ 0 w 4"/>
              <a:gd name="T1" fmla="*/ 701 h 5"/>
              <a:gd name="T2" fmla="*/ 143 w 4"/>
              <a:gd name="T3" fmla="*/ 906 h 5"/>
              <a:gd name="T4" fmla="*/ 318 w 4"/>
              <a:gd name="T5" fmla="*/ 701 h 5"/>
              <a:gd name="T6" fmla="*/ 318 w 4"/>
              <a:gd name="T7" fmla="*/ 0 h 5"/>
              <a:gd name="T8" fmla="*/ 95 w 4"/>
              <a:gd name="T9" fmla="*/ 221 h 5"/>
              <a:gd name="T10" fmla="*/ 0 w 4"/>
              <a:gd name="T11" fmla="*/ 701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5"/>
              <a:gd name="T20" fmla="*/ 4 w 4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5">
                <a:moveTo>
                  <a:pt x="0" y="4"/>
                </a:moveTo>
                <a:lnTo>
                  <a:pt x="2" y="5"/>
                </a:lnTo>
                <a:lnTo>
                  <a:pt x="4" y="4"/>
                </a:lnTo>
                <a:lnTo>
                  <a:pt x="4" y="0"/>
                </a:lnTo>
                <a:lnTo>
                  <a:pt x="1" y="1"/>
                </a:lnTo>
                <a:lnTo>
                  <a:pt x="0" y="4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426" name="Freeform 604"/>
          <p:cNvSpPr>
            <a:spLocks/>
          </p:cNvSpPr>
          <p:nvPr/>
        </p:nvSpPr>
        <p:spPr bwMode="gray">
          <a:xfrm>
            <a:off x="6991836" y="4320686"/>
            <a:ext cx="27641" cy="43588"/>
          </a:xfrm>
          <a:custGeom>
            <a:avLst/>
            <a:gdLst>
              <a:gd name="T0" fmla="*/ 0 w 12"/>
              <a:gd name="T1" fmla="*/ 1266 h 19"/>
              <a:gd name="T2" fmla="*/ 206 w 12"/>
              <a:gd name="T3" fmla="*/ 2117 h 19"/>
              <a:gd name="T4" fmla="*/ 627 w 12"/>
              <a:gd name="T5" fmla="*/ 2864 h 19"/>
              <a:gd name="T6" fmla="*/ 993 w 12"/>
              <a:gd name="T7" fmla="*/ 2864 h 19"/>
              <a:gd name="T8" fmla="*/ 627 w 12"/>
              <a:gd name="T9" fmla="*/ 2117 h 19"/>
              <a:gd name="T10" fmla="*/ 516 w 12"/>
              <a:gd name="T11" fmla="*/ 1524 h 19"/>
              <a:gd name="T12" fmla="*/ 1702 w 12"/>
              <a:gd name="T13" fmla="*/ 1524 h 19"/>
              <a:gd name="T14" fmla="*/ 1376 w 12"/>
              <a:gd name="T15" fmla="*/ 849 h 19"/>
              <a:gd name="T16" fmla="*/ 993 w 12"/>
              <a:gd name="T17" fmla="*/ 849 h 19"/>
              <a:gd name="T18" fmla="*/ 1075 w 12"/>
              <a:gd name="T19" fmla="*/ 538 h 19"/>
              <a:gd name="T20" fmla="*/ 1702 w 12"/>
              <a:gd name="T21" fmla="*/ 508 h 19"/>
              <a:gd name="T22" fmla="*/ 1843 w 12"/>
              <a:gd name="T23" fmla="*/ 0 h 19"/>
              <a:gd name="T24" fmla="*/ 1294 w 12"/>
              <a:gd name="T25" fmla="*/ 0 h 19"/>
              <a:gd name="T26" fmla="*/ 0 w 12"/>
              <a:gd name="T27" fmla="*/ 1266 h 19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2"/>
              <a:gd name="T43" fmla="*/ 0 h 19"/>
              <a:gd name="T44" fmla="*/ 12 w 12"/>
              <a:gd name="T45" fmla="*/ 19 h 19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2" h="19">
                <a:moveTo>
                  <a:pt x="0" y="8"/>
                </a:moveTo>
                <a:lnTo>
                  <a:pt x="1" y="14"/>
                </a:lnTo>
                <a:lnTo>
                  <a:pt x="4" y="19"/>
                </a:lnTo>
                <a:lnTo>
                  <a:pt x="6" y="19"/>
                </a:lnTo>
                <a:lnTo>
                  <a:pt x="4" y="14"/>
                </a:lnTo>
                <a:lnTo>
                  <a:pt x="3" y="10"/>
                </a:lnTo>
                <a:lnTo>
                  <a:pt x="11" y="10"/>
                </a:lnTo>
                <a:lnTo>
                  <a:pt x="9" y="6"/>
                </a:lnTo>
                <a:lnTo>
                  <a:pt x="6" y="6"/>
                </a:lnTo>
                <a:lnTo>
                  <a:pt x="7" y="4"/>
                </a:lnTo>
                <a:lnTo>
                  <a:pt x="11" y="3"/>
                </a:lnTo>
                <a:lnTo>
                  <a:pt x="12" y="0"/>
                </a:lnTo>
                <a:lnTo>
                  <a:pt x="8" y="0"/>
                </a:lnTo>
                <a:lnTo>
                  <a:pt x="0" y="8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427" name="Freeform 605"/>
          <p:cNvSpPr>
            <a:spLocks/>
          </p:cNvSpPr>
          <p:nvPr/>
        </p:nvSpPr>
        <p:spPr bwMode="gray">
          <a:xfrm>
            <a:off x="6990381" y="4311969"/>
            <a:ext cx="7274" cy="18888"/>
          </a:xfrm>
          <a:custGeom>
            <a:avLst/>
            <a:gdLst>
              <a:gd name="T0" fmla="*/ 287 w 3"/>
              <a:gd name="T1" fmla="*/ 1643 h 8"/>
              <a:gd name="T2" fmla="*/ 797 w 3"/>
              <a:gd name="T3" fmla="*/ 1014 h 8"/>
              <a:gd name="T4" fmla="*/ 478 w 3"/>
              <a:gd name="T5" fmla="*/ 0 h 8"/>
              <a:gd name="T6" fmla="*/ 0 w 3"/>
              <a:gd name="T7" fmla="*/ 0 h 8"/>
              <a:gd name="T8" fmla="*/ 287 w 3"/>
              <a:gd name="T9" fmla="*/ 1643 h 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8"/>
              <a:gd name="T17" fmla="*/ 3 w 3"/>
              <a:gd name="T18" fmla="*/ 8 h 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8">
                <a:moveTo>
                  <a:pt x="1" y="8"/>
                </a:moveTo>
                <a:lnTo>
                  <a:pt x="3" y="5"/>
                </a:lnTo>
                <a:lnTo>
                  <a:pt x="2" y="0"/>
                </a:lnTo>
                <a:lnTo>
                  <a:pt x="0" y="0"/>
                </a:lnTo>
                <a:lnTo>
                  <a:pt x="1" y="8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28" name="Freeform 606"/>
          <p:cNvSpPr>
            <a:spLocks/>
          </p:cNvSpPr>
          <p:nvPr/>
        </p:nvSpPr>
        <p:spPr bwMode="gray">
          <a:xfrm>
            <a:off x="7006384" y="4295986"/>
            <a:ext cx="8729" cy="11624"/>
          </a:xfrm>
          <a:custGeom>
            <a:avLst/>
            <a:gdLst>
              <a:gd name="T0" fmla="*/ 0 w 4"/>
              <a:gd name="T1" fmla="*/ 566 h 5"/>
              <a:gd name="T2" fmla="*/ 143 w 4"/>
              <a:gd name="T3" fmla="*/ 906 h 5"/>
              <a:gd name="T4" fmla="*/ 318 w 4"/>
              <a:gd name="T5" fmla="*/ 566 h 5"/>
              <a:gd name="T6" fmla="*/ 143 w 4"/>
              <a:gd name="T7" fmla="*/ 0 h 5"/>
              <a:gd name="T8" fmla="*/ 0 w 4"/>
              <a:gd name="T9" fmla="*/ 566 h 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5"/>
              <a:gd name="T17" fmla="*/ 4 w 4"/>
              <a:gd name="T18" fmla="*/ 5 h 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5">
                <a:moveTo>
                  <a:pt x="0" y="3"/>
                </a:moveTo>
                <a:lnTo>
                  <a:pt x="2" y="5"/>
                </a:lnTo>
                <a:lnTo>
                  <a:pt x="4" y="3"/>
                </a:lnTo>
                <a:lnTo>
                  <a:pt x="2" y="0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29" name="Freeform 607"/>
          <p:cNvSpPr>
            <a:spLocks/>
          </p:cNvSpPr>
          <p:nvPr/>
        </p:nvSpPr>
        <p:spPr bwMode="gray">
          <a:xfrm>
            <a:off x="6970014" y="4246586"/>
            <a:ext cx="8729" cy="14529"/>
          </a:xfrm>
          <a:custGeom>
            <a:avLst/>
            <a:gdLst>
              <a:gd name="T0" fmla="*/ 0 w 4"/>
              <a:gd name="T1" fmla="*/ 1328 h 6"/>
              <a:gd name="T2" fmla="*/ 143 w 4"/>
              <a:gd name="T3" fmla="*/ 1675 h 6"/>
              <a:gd name="T4" fmla="*/ 248 w 4"/>
              <a:gd name="T5" fmla="*/ 1328 h 6"/>
              <a:gd name="T6" fmla="*/ 318 w 4"/>
              <a:gd name="T7" fmla="*/ 478 h 6"/>
              <a:gd name="T8" fmla="*/ 248 w 4"/>
              <a:gd name="T9" fmla="*/ 0 h 6"/>
              <a:gd name="T10" fmla="*/ 0 w 4"/>
              <a:gd name="T11" fmla="*/ 1328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6"/>
              <a:gd name="T20" fmla="*/ 4 w 4"/>
              <a:gd name="T21" fmla="*/ 6 h 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6">
                <a:moveTo>
                  <a:pt x="0" y="5"/>
                </a:moveTo>
                <a:lnTo>
                  <a:pt x="2" y="6"/>
                </a:lnTo>
                <a:lnTo>
                  <a:pt x="3" y="5"/>
                </a:lnTo>
                <a:lnTo>
                  <a:pt x="4" y="2"/>
                </a:lnTo>
                <a:lnTo>
                  <a:pt x="3" y="0"/>
                </a:lnTo>
                <a:lnTo>
                  <a:pt x="0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30" name="Freeform 608"/>
          <p:cNvSpPr>
            <a:spLocks/>
          </p:cNvSpPr>
          <p:nvPr/>
        </p:nvSpPr>
        <p:spPr bwMode="gray">
          <a:xfrm>
            <a:off x="6986017" y="4357010"/>
            <a:ext cx="11638" cy="14529"/>
          </a:xfrm>
          <a:custGeom>
            <a:avLst/>
            <a:gdLst>
              <a:gd name="T0" fmla="*/ 0 w 5"/>
              <a:gd name="T1" fmla="*/ 478 h 6"/>
              <a:gd name="T2" fmla="*/ 221 w 5"/>
              <a:gd name="T3" fmla="*/ 1180 h 6"/>
              <a:gd name="T4" fmla="*/ 701 w 5"/>
              <a:gd name="T5" fmla="*/ 1675 h 6"/>
              <a:gd name="T6" fmla="*/ 906 w 5"/>
              <a:gd name="T7" fmla="*/ 1180 h 6"/>
              <a:gd name="T8" fmla="*/ 701 w 5"/>
              <a:gd name="T9" fmla="*/ 797 h 6"/>
              <a:gd name="T10" fmla="*/ 354 w 5"/>
              <a:gd name="T11" fmla="*/ 0 h 6"/>
              <a:gd name="T12" fmla="*/ 0 w 5"/>
              <a:gd name="T13" fmla="*/ 478 h 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"/>
              <a:gd name="T22" fmla="*/ 0 h 6"/>
              <a:gd name="T23" fmla="*/ 5 w 5"/>
              <a:gd name="T24" fmla="*/ 6 h 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" h="6">
                <a:moveTo>
                  <a:pt x="0" y="2"/>
                </a:moveTo>
                <a:lnTo>
                  <a:pt x="1" y="4"/>
                </a:lnTo>
                <a:lnTo>
                  <a:pt x="4" y="6"/>
                </a:lnTo>
                <a:lnTo>
                  <a:pt x="5" y="4"/>
                </a:lnTo>
                <a:lnTo>
                  <a:pt x="4" y="3"/>
                </a:lnTo>
                <a:lnTo>
                  <a:pt x="2" y="0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31" name="Freeform 609"/>
          <p:cNvSpPr>
            <a:spLocks/>
          </p:cNvSpPr>
          <p:nvPr/>
        </p:nvSpPr>
        <p:spPr bwMode="gray">
          <a:xfrm>
            <a:off x="6962740" y="4418034"/>
            <a:ext cx="23277" cy="15982"/>
          </a:xfrm>
          <a:custGeom>
            <a:avLst/>
            <a:gdLst>
              <a:gd name="T0" fmla="*/ 354 w 10"/>
              <a:gd name="T1" fmla="*/ 0 h 7"/>
              <a:gd name="T2" fmla="*/ 0 w 10"/>
              <a:gd name="T3" fmla="*/ 470 h 7"/>
              <a:gd name="T4" fmla="*/ 566 w 10"/>
              <a:gd name="T5" fmla="*/ 993 h 7"/>
              <a:gd name="T6" fmla="*/ 1450 w 10"/>
              <a:gd name="T7" fmla="*/ 993 h 7"/>
              <a:gd name="T8" fmla="*/ 1795 w 10"/>
              <a:gd name="T9" fmla="*/ 470 h 7"/>
              <a:gd name="T10" fmla="*/ 1237 w 10"/>
              <a:gd name="T11" fmla="*/ 0 h 7"/>
              <a:gd name="T12" fmla="*/ 354 w 10"/>
              <a:gd name="T13" fmla="*/ 0 h 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"/>
              <a:gd name="T22" fmla="*/ 0 h 7"/>
              <a:gd name="T23" fmla="*/ 10 w 10"/>
              <a:gd name="T24" fmla="*/ 7 h 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" h="7">
                <a:moveTo>
                  <a:pt x="2" y="0"/>
                </a:moveTo>
                <a:lnTo>
                  <a:pt x="0" y="3"/>
                </a:lnTo>
                <a:lnTo>
                  <a:pt x="3" y="7"/>
                </a:lnTo>
                <a:lnTo>
                  <a:pt x="8" y="7"/>
                </a:lnTo>
                <a:lnTo>
                  <a:pt x="10" y="3"/>
                </a:lnTo>
                <a:lnTo>
                  <a:pt x="7" y="0"/>
                </a:lnTo>
                <a:lnTo>
                  <a:pt x="2" y="0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432" name="Freeform 610"/>
          <p:cNvSpPr>
            <a:spLocks/>
          </p:cNvSpPr>
          <p:nvPr/>
        </p:nvSpPr>
        <p:spPr bwMode="gray">
          <a:xfrm>
            <a:off x="6999110" y="4416581"/>
            <a:ext cx="65466" cy="26153"/>
          </a:xfrm>
          <a:custGeom>
            <a:avLst/>
            <a:gdLst>
              <a:gd name="T0" fmla="*/ 3408 w 29"/>
              <a:gd name="T1" fmla="*/ 1026 h 12"/>
              <a:gd name="T2" fmla="*/ 3665 w 29"/>
              <a:gd name="T3" fmla="*/ 1004 h 12"/>
              <a:gd name="T4" fmla="*/ 3665 w 29"/>
              <a:gd name="T5" fmla="*/ 458 h 12"/>
              <a:gd name="T6" fmla="*/ 3224 w 29"/>
              <a:gd name="T7" fmla="*/ 305 h 12"/>
              <a:gd name="T8" fmla="*/ 2754 w 29"/>
              <a:gd name="T9" fmla="*/ 305 h 12"/>
              <a:gd name="T10" fmla="*/ 2248 w 29"/>
              <a:gd name="T11" fmla="*/ 0 h 12"/>
              <a:gd name="T12" fmla="*/ 981 w 29"/>
              <a:gd name="T13" fmla="*/ 0 h 12"/>
              <a:gd name="T14" fmla="*/ 0 w 29"/>
              <a:gd name="T15" fmla="*/ 305 h 12"/>
              <a:gd name="T16" fmla="*/ 262 w 29"/>
              <a:gd name="T17" fmla="*/ 687 h 12"/>
              <a:gd name="T18" fmla="*/ 737 w 29"/>
              <a:gd name="T19" fmla="*/ 458 h 12"/>
              <a:gd name="T20" fmla="*/ 1522 w 29"/>
              <a:gd name="T21" fmla="*/ 365 h 12"/>
              <a:gd name="T22" fmla="*/ 2362 w 29"/>
              <a:gd name="T23" fmla="*/ 458 h 12"/>
              <a:gd name="T24" fmla="*/ 3408 w 29"/>
              <a:gd name="T25" fmla="*/ 1026 h 1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9"/>
              <a:gd name="T40" fmla="*/ 0 h 12"/>
              <a:gd name="T41" fmla="*/ 29 w 29"/>
              <a:gd name="T42" fmla="*/ 12 h 1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9" h="12">
                <a:moveTo>
                  <a:pt x="27" y="12"/>
                </a:moveTo>
                <a:lnTo>
                  <a:pt x="29" y="11"/>
                </a:lnTo>
                <a:lnTo>
                  <a:pt x="29" y="5"/>
                </a:lnTo>
                <a:lnTo>
                  <a:pt x="26" y="3"/>
                </a:lnTo>
                <a:lnTo>
                  <a:pt x="22" y="3"/>
                </a:lnTo>
                <a:lnTo>
                  <a:pt x="18" y="0"/>
                </a:lnTo>
                <a:lnTo>
                  <a:pt x="8" y="0"/>
                </a:lnTo>
                <a:lnTo>
                  <a:pt x="0" y="3"/>
                </a:lnTo>
                <a:lnTo>
                  <a:pt x="2" y="8"/>
                </a:lnTo>
                <a:lnTo>
                  <a:pt x="6" y="5"/>
                </a:lnTo>
                <a:lnTo>
                  <a:pt x="12" y="4"/>
                </a:lnTo>
                <a:lnTo>
                  <a:pt x="19" y="5"/>
                </a:lnTo>
                <a:lnTo>
                  <a:pt x="27" y="12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433" name="Freeform 611"/>
          <p:cNvSpPr>
            <a:spLocks/>
          </p:cNvSpPr>
          <p:nvPr/>
        </p:nvSpPr>
        <p:spPr bwMode="gray">
          <a:xfrm>
            <a:off x="6922006" y="4386069"/>
            <a:ext cx="34915" cy="11624"/>
          </a:xfrm>
          <a:custGeom>
            <a:avLst/>
            <a:gdLst>
              <a:gd name="T0" fmla="*/ 1122 w 15"/>
              <a:gd name="T1" fmla="*/ 354 h 5"/>
              <a:gd name="T2" fmla="*/ 701 w 15"/>
              <a:gd name="T3" fmla="*/ 0 h 5"/>
              <a:gd name="T4" fmla="*/ 0 w 15"/>
              <a:gd name="T5" fmla="*/ 221 h 5"/>
              <a:gd name="T6" fmla="*/ 0 w 15"/>
              <a:gd name="T7" fmla="*/ 566 h 5"/>
              <a:gd name="T8" fmla="*/ 566 w 15"/>
              <a:gd name="T9" fmla="*/ 906 h 5"/>
              <a:gd name="T10" fmla="*/ 2634 w 15"/>
              <a:gd name="T11" fmla="*/ 906 h 5"/>
              <a:gd name="T12" fmla="*/ 2634 w 15"/>
              <a:gd name="T13" fmla="*/ 566 h 5"/>
              <a:gd name="T14" fmla="*/ 1507 w 15"/>
              <a:gd name="T15" fmla="*/ 566 h 5"/>
              <a:gd name="T16" fmla="*/ 1122 w 15"/>
              <a:gd name="T17" fmla="*/ 354 h 5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5"/>
              <a:gd name="T28" fmla="*/ 0 h 5"/>
              <a:gd name="T29" fmla="*/ 15 w 15"/>
              <a:gd name="T30" fmla="*/ 5 h 5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5" h="5">
                <a:moveTo>
                  <a:pt x="6" y="2"/>
                </a:moveTo>
                <a:lnTo>
                  <a:pt x="4" y="0"/>
                </a:lnTo>
                <a:lnTo>
                  <a:pt x="0" y="1"/>
                </a:lnTo>
                <a:lnTo>
                  <a:pt x="0" y="3"/>
                </a:lnTo>
                <a:lnTo>
                  <a:pt x="3" y="5"/>
                </a:lnTo>
                <a:lnTo>
                  <a:pt x="15" y="5"/>
                </a:lnTo>
                <a:lnTo>
                  <a:pt x="15" y="3"/>
                </a:lnTo>
                <a:lnTo>
                  <a:pt x="9" y="3"/>
                </a:lnTo>
                <a:lnTo>
                  <a:pt x="6" y="2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434" name="Freeform 612"/>
          <p:cNvSpPr>
            <a:spLocks/>
          </p:cNvSpPr>
          <p:nvPr/>
        </p:nvSpPr>
        <p:spPr bwMode="gray">
          <a:xfrm>
            <a:off x="6884181" y="4454357"/>
            <a:ext cx="16003" cy="29059"/>
          </a:xfrm>
          <a:custGeom>
            <a:avLst/>
            <a:gdLst>
              <a:gd name="T0" fmla="*/ 0 w 7"/>
              <a:gd name="T1" fmla="*/ 1354 h 13"/>
              <a:gd name="T2" fmla="*/ 299 w 7"/>
              <a:gd name="T3" fmla="*/ 1508 h 13"/>
              <a:gd name="T4" fmla="*/ 739 w 7"/>
              <a:gd name="T5" fmla="*/ 1060 h 13"/>
              <a:gd name="T6" fmla="*/ 993 w 7"/>
              <a:gd name="T7" fmla="*/ 242 h 13"/>
              <a:gd name="T8" fmla="*/ 739 w 7"/>
              <a:gd name="T9" fmla="*/ 0 h 13"/>
              <a:gd name="T10" fmla="*/ 470 w 7"/>
              <a:gd name="T11" fmla="*/ 242 h 13"/>
              <a:gd name="T12" fmla="*/ 523 w 7"/>
              <a:gd name="T13" fmla="*/ 572 h 13"/>
              <a:gd name="T14" fmla="*/ 299 w 7"/>
              <a:gd name="T15" fmla="*/ 1103 h 13"/>
              <a:gd name="T16" fmla="*/ 0 w 7"/>
              <a:gd name="T17" fmla="*/ 1354 h 1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7"/>
              <a:gd name="T28" fmla="*/ 0 h 13"/>
              <a:gd name="T29" fmla="*/ 7 w 7"/>
              <a:gd name="T30" fmla="*/ 13 h 1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7" h="13">
                <a:moveTo>
                  <a:pt x="0" y="12"/>
                </a:moveTo>
                <a:lnTo>
                  <a:pt x="2" y="13"/>
                </a:lnTo>
                <a:lnTo>
                  <a:pt x="5" y="9"/>
                </a:lnTo>
                <a:lnTo>
                  <a:pt x="7" y="2"/>
                </a:lnTo>
                <a:lnTo>
                  <a:pt x="5" y="0"/>
                </a:lnTo>
                <a:lnTo>
                  <a:pt x="3" y="2"/>
                </a:lnTo>
                <a:lnTo>
                  <a:pt x="4" y="5"/>
                </a:lnTo>
                <a:lnTo>
                  <a:pt x="2" y="10"/>
                </a:lnTo>
                <a:lnTo>
                  <a:pt x="0" y="12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435" name="Freeform 613"/>
          <p:cNvSpPr>
            <a:spLocks/>
          </p:cNvSpPr>
          <p:nvPr/>
        </p:nvSpPr>
        <p:spPr bwMode="gray">
          <a:xfrm>
            <a:off x="6876907" y="4463075"/>
            <a:ext cx="11638" cy="8718"/>
          </a:xfrm>
          <a:custGeom>
            <a:avLst/>
            <a:gdLst>
              <a:gd name="T0" fmla="*/ 354 w 5"/>
              <a:gd name="T1" fmla="*/ 0 h 4"/>
              <a:gd name="T2" fmla="*/ 0 w 5"/>
              <a:gd name="T3" fmla="*/ 318 h 4"/>
              <a:gd name="T4" fmla="*/ 566 w 5"/>
              <a:gd name="T5" fmla="*/ 318 h 4"/>
              <a:gd name="T6" fmla="*/ 566 w 5"/>
              <a:gd name="T7" fmla="*/ 248 h 4"/>
              <a:gd name="T8" fmla="*/ 906 w 5"/>
              <a:gd name="T9" fmla="*/ 143 h 4"/>
              <a:gd name="T10" fmla="*/ 701 w 5"/>
              <a:gd name="T11" fmla="*/ 0 h 4"/>
              <a:gd name="T12" fmla="*/ 354 w 5"/>
              <a:gd name="T13" fmla="*/ 0 h 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"/>
              <a:gd name="T22" fmla="*/ 0 h 4"/>
              <a:gd name="T23" fmla="*/ 5 w 5"/>
              <a:gd name="T24" fmla="*/ 4 h 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" h="4">
                <a:moveTo>
                  <a:pt x="2" y="0"/>
                </a:moveTo>
                <a:lnTo>
                  <a:pt x="0" y="4"/>
                </a:lnTo>
                <a:lnTo>
                  <a:pt x="3" y="4"/>
                </a:lnTo>
                <a:lnTo>
                  <a:pt x="3" y="3"/>
                </a:lnTo>
                <a:lnTo>
                  <a:pt x="5" y="2"/>
                </a:lnTo>
                <a:lnTo>
                  <a:pt x="4" y="0"/>
                </a:lnTo>
                <a:lnTo>
                  <a:pt x="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36" name="Freeform 614"/>
          <p:cNvSpPr>
            <a:spLocks/>
          </p:cNvSpPr>
          <p:nvPr/>
        </p:nvSpPr>
        <p:spPr bwMode="gray">
          <a:xfrm>
            <a:off x="7092217" y="4479057"/>
            <a:ext cx="14548" cy="11624"/>
          </a:xfrm>
          <a:custGeom>
            <a:avLst/>
            <a:gdLst>
              <a:gd name="T0" fmla="*/ 0 w 7"/>
              <a:gd name="T1" fmla="*/ 221 h 5"/>
              <a:gd name="T2" fmla="*/ 114 w 7"/>
              <a:gd name="T3" fmla="*/ 906 h 5"/>
              <a:gd name="T4" fmla="*/ 349 w 7"/>
              <a:gd name="T5" fmla="*/ 566 h 5"/>
              <a:gd name="T6" fmla="*/ 333 w 7"/>
              <a:gd name="T7" fmla="*/ 221 h 5"/>
              <a:gd name="T8" fmla="*/ 114 w 7"/>
              <a:gd name="T9" fmla="*/ 0 h 5"/>
              <a:gd name="T10" fmla="*/ 0 w 7"/>
              <a:gd name="T11" fmla="*/ 221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"/>
              <a:gd name="T19" fmla="*/ 0 h 5"/>
              <a:gd name="T20" fmla="*/ 7 w 7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" h="5">
                <a:moveTo>
                  <a:pt x="0" y="1"/>
                </a:moveTo>
                <a:lnTo>
                  <a:pt x="2" y="5"/>
                </a:lnTo>
                <a:lnTo>
                  <a:pt x="7" y="3"/>
                </a:lnTo>
                <a:lnTo>
                  <a:pt x="6" y="1"/>
                </a:lnTo>
                <a:lnTo>
                  <a:pt x="2" y="0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37" name="Freeform 615"/>
          <p:cNvSpPr>
            <a:spLocks/>
          </p:cNvSpPr>
          <p:nvPr/>
        </p:nvSpPr>
        <p:spPr bwMode="gray">
          <a:xfrm>
            <a:off x="7064576" y="4516834"/>
            <a:ext cx="11638" cy="20341"/>
          </a:xfrm>
          <a:custGeom>
            <a:avLst/>
            <a:gdLst>
              <a:gd name="T0" fmla="*/ 906 w 5"/>
              <a:gd name="T1" fmla="*/ 428 h 9"/>
              <a:gd name="T2" fmla="*/ 701 w 5"/>
              <a:gd name="T3" fmla="*/ 0 h 9"/>
              <a:gd name="T4" fmla="*/ 0 w 5"/>
              <a:gd name="T5" fmla="*/ 750 h 9"/>
              <a:gd name="T6" fmla="*/ 0 w 5"/>
              <a:gd name="T7" fmla="*/ 1167 h 9"/>
              <a:gd name="T8" fmla="*/ 701 w 5"/>
              <a:gd name="T9" fmla="*/ 874 h 9"/>
              <a:gd name="T10" fmla="*/ 906 w 5"/>
              <a:gd name="T11" fmla="*/ 428 h 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9"/>
              <a:gd name="T20" fmla="*/ 5 w 5"/>
              <a:gd name="T21" fmla="*/ 9 h 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9">
                <a:moveTo>
                  <a:pt x="5" y="3"/>
                </a:moveTo>
                <a:lnTo>
                  <a:pt x="4" y="0"/>
                </a:lnTo>
                <a:lnTo>
                  <a:pt x="0" y="6"/>
                </a:lnTo>
                <a:lnTo>
                  <a:pt x="0" y="9"/>
                </a:lnTo>
                <a:lnTo>
                  <a:pt x="4" y="7"/>
                </a:lnTo>
                <a:lnTo>
                  <a:pt x="5" y="3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438" name="Freeform 616"/>
          <p:cNvSpPr>
            <a:spLocks/>
          </p:cNvSpPr>
          <p:nvPr/>
        </p:nvSpPr>
        <p:spPr bwMode="gray">
          <a:xfrm>
            <a:off x="7032571" y="4531363"/>
            <a:ext cx="10184" cy="8718"/>
          </a:xfrm>
          <a:custGeom>
            <a:avLst/>
            <a:gdLst>
              <a:gd name="T0" fmla="*/ 1066 w 4"/>
              <a:gd name="T1" fmla="*/ 318 h 4"/>
              <a:gd name="T2" fmla="*/ 1866 w 4"/>
              <a:gd name="T3" fmla="*/ 318 h 4"/>
              <a:gd name="T4" fmla="*/ 1866 w 4"/>
              <a:gd name="T5" fmla="*/ 0 h 4"/>
              <a:gd name="T6" fmla="*/ 0 w 4"/>
              <a:gd name="T7" fmla="*/ 0 h 4"/>
              <a:gd name="T8" fmla="*/ 0 w 4"/>
              <a:gd name="T9" fmla="*/ 143 h 4"/>
              <a:gd name="T10" fmla="*/ 1066 w 4"/>
              <a:gd name="T11" fmla="*/ 318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4"/>
              <a:gd name="T20" fmla="*/ 4 w 4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4">
                <a:moveTo>
                  <a:pt x="2" y="4"/>
                </a:moveTo>
                <a:lnTo>
                  <a:pt x="4" y="4"/>
                </a:lnTo>
                <a:lnTo>
                  <a:pt x="4" y="0"/>
                </a:lnTo>
                <a:lnTo>
                  <a:pt x="0" y="0"/>
                </a:lnTo>
                <a:lnTo>
                  <a:pt x="0" y="2"/>
                </a:lnTo>
                <a:lnTo>
                  <a:pt x="2" y="4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439" name="Freeform 617"/>
          <p:cNvSpPr>
            <a:spLocks/>
          </p:cNvSpPr>
          <p:nvPr/>
        </p:nvSpPr>
        <p:spPr bwMode="gray">
          <a:xfrm>
            <a:off x="7127132" y="4495040"/>
            <a:ext cx="7274" cy="11624"/>
          </a:xfrm>
          <a:custGeom>
            <a:avLst/>
            <a:gdLst>
              <a:gd name="T0" fmla="*/ 0 w 3"/>
              <a:gd name="T1" fmla="*/ 221 h 5"/>
              <a:gd name="T2" fmla="*/ 0 w 3"/>
              <a:gd name="T3" fmla="*/ 906 h 5"/>
              <a:gd name="T4" fmla="*/ 797 w 3"/>
              <a:gd name="T5" fmla="*/ 566 h 5"/>
              <a:gd name="T6" fmla="*/ 478 w 3"/>
              <a:gd name="T7" fmla="*/ 0 h 5"/>
              <a:gd name="T8" fmla="*/ 0 w 3"/>
              <a:gd name="T9" fmla="*/ 221 h 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5"/>
              <a:gd name="T17" fmla="*/ 3 w 3"/>
              <a:gd name="T18" fmla="*/ 5 h 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5">
                <a:moveTo>
                  <a:pt x="0" y="1"/>
                </a:moveTo>
                <a:lnTo>
                  <a:pt x="0" y="5"/>
                </a:lnTo>
                <a:lnTo>
                  <a:pt x="3" y="3"/>
                </a:lnTo>
                <a:lnTo>
                  <a:pt x="2" y="0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40" name="Freeform 618"/>
          <p:cNvSpPr>
            <a:spLocks/>
          </p:cNvSpPr>
          <p:nvPr/>
        </p:nvSpPr>
        <p:spPr bwMode="gray">
          <a:xfrm>
            <a:off x="7132952" y="4479057"/>
            <a:ext cx="8729" cy="13076"/>
          </a:xfrm>
          <a:custGeom>
            <a:avLst/>
            <a:gdLst>
              <a:gd name="T0" fmla="*/ 318 w 4"/>
              <a:gd name="T1" fmla="*/ 0 h 6"/>
              <a:gd name="T2" fmla="*/ 95 w 4"/>
              <a:gd name="T3" fmla="*/ 0 h 6"/>
              <a:gd name="T4" fmla="*/ 0 w 4"/>
              <a:gd name="T5" fmla="*/ 305 h 6"/>
              <a:gd name="T6" fmla="*/ 318 w 4"/>
              <a:gd name="T7" fmla="*/ 548 h 6"/>
              <a:gd name="T8" fmla="*/ 318 w 4"/>
              <a:gd name="T9" fmla="*/ 0 h 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6"/>
              <a:gd name="T17" fmla="*/ 4 w 4"/>
              <a:gd name="T18" fmla="*/ 6 h 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6">
                <a:moveTo>
                  <a:pt x="4" y="0"/>
                </a:moveTo>
                <a:lnTo>
                  <a:pt x="1" y="0"/>
                </a:lnTo>
                <a:lnTo>
                  <a:pt x="0" y="3"/>
                </a:lnTo>
                <a:lnTo>
                  <a:pt x="4" y="6"/>
                </a:lnTo>
                <a:lnTo>
                  <a:pt x="4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41" name="Freeform 619"/>
          <p:cNvSpPr>
            <a:spLocks/>
          </p:cNvSpPr>
          <p:nvPr/>
        </p:nvSpPr>
        <p:spPr bwMode="gray">
          <a:xfrm>
            <a:off x="6987472" y="4381710"/>
            <a:ext cx="14548" cy="7265"/>
          </a:xfrm>
          <a:custGeom>
            <a:avLst/>
            <a:gdLst>
              <a:gd name="T0" fmla="*/ 478 w 6"/>
              <a:gd name="T1" fmla="*/ 0 h 3"/>
              <a:gd name="T2" fmla="*/ 0 w 6"/>
              <a:gd name="T3" fmla="*/ 478 h 3"/>
              <a:gd name="T4" fmla="*/ 478 w 6"/>
              <a:gd name="T5" fmla="*/ 797 h 3"/>
              <a:gd name="T6" fmla="*/ 1328 w 6"/>
              <a:gd name="T7" fmla="*/ 797 h 3"/>
              <a:gd name="T8" fmla="*/ 1675 w 6"/>
              <a:gd name="T9" fmla="*/ 287 h 3"/>
              <a:gd name="T10" fmla="*/ 478 w 6"/>
              <a:gd name="T11" fmla="*/ 0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"/>
              <a:gd name="T19" fmla="*/ 0 h 3"/>
              <a:gd name="T20" fmla="*/ 6 w 6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" h="3">
                <a:moveTo>
                  <a:pt x="2" y="0"/>
                </a:moveTo>
                <a:lnTo>
                  <a:pt x="0" y="2"/>
                </a:lnTo>
                <a:lnTo>
                  <a:pt x="2" y="3"/>
                </a:lnTo>
                <a:lnTo>
                  <a:pt x="5" y="3"/>
                </a:lnTo>
                <a:lnTo>
                  <a:pt x="6" y="1"/>
                </a:lnTo>
                <a:lnTo>
                  <a:pt x="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42" name="Freeform 620"/>
          <p:cNvSpPr>
            <a:spLocks/>
          </p:cNvSpPr>
          <p:nvPr/>
        </p:nvSpPr>
        <p:spPr bwMode="gray">
          <a:xfrm>
            <a:off x="7039845" y="4384616"/>
            <a:ext cx="13093" cy="11624"/>
          </a:xfrm>
          <a:custGeom>
            <a:avLst/>
            <a:gdLst>
              <a:gd name="T0" fmla="*/ 0 w 6"/>
              <a:gd name="T1" fmla="*/ 566 h 5"/>
              <a:gd name="T2" fmla="*/ 0 w 6"/>
              <a:gd name="T3" fmla="*/ 906 h 5"/>
              <a:gd name="T4" fmla="*/ 365 w 6"/>
              <a:gd name="T5" fmla="*/ 906 h 5"/>
              <a:gd name="T6" fmla="*/ 548 w 6"/>
              <a:gd name="T7" fmla="*/ 566 h 5"/>
              <a:gd name="T8" fmla="*/ 548 w 6"/>
              <a:gd name="T9" fmla="*/ 0 h 5"/>
              <a:gd name="T10" fmla="*/ 135 w 6"/>
              <a:gd name="T11" fmla="*/ 0 h 5"/>
              <a:gd name="T12" fmla="*/ 0 w 6"/>
              <a:gd name="T13" fmla="*/ 566 h 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"/>
              <a:gd name="T22" fmla="*/ 0 h 5"/>
              <a:gd name="T23" fmla="*/ 6 w 6"/>
              <a:gd name="T24" fmla="*/ 5 h 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" h="5">
                <a:moveTo>
                  <a:pt x="0" y="3"/>
                </a:moveTo>
                <a:lnTo>
                  <a:pt x="0" y="5"/>
                </a:lnTo>
                <a:lnTo>
                  <a:pt x="4" y="5"/>
                </a:lnTo>
                <a:lnTo>
                  <a:pt x="6" y="3"/>
                </a:lnTo>
                <a:lnTo>
                  <a:pt x="6" y="0"/>
                </a:lnTo>
                <a:lnTo>
                  <a:pt x="1" y="0"/>
                </a:lnTo>
                <a:lnTo>
                  <a:pt x="0" y="3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443" name="Freeform 621"/>
          <p:cNvSpPr>
            <a:spLocks/>
          </p:cNvSpPr>
          <p:nvPr/>
        </p:nvSpPr>
        <p:spPr bwMode="gray">
          <a:xfrm>
            <a:off x="7150409" y="4364275"/>
            <a:ext cx="27641" cy="17435"/>
          </a:xfrm>
          <a:custGeom>
            <a:avLst/>
            <a:gdLst>
              <a:gd name="T0" fmla="*/ 1843 w 12"/>
              <a:gd name="T1" fmla="*/ 477 h 8"/>
              <a:gd name="T2" fmla="*/ 993 w 12"/>
              <a:gd name="T3" fmla="*/ 95 h 8"/>
              <a:gd name="T4" fmla="*/ 0 w 12"/>
              <a:gd name="T5" fmla="*/ 0 h 8"/>
              <a:gd name="T6" fmla="*/ 1294 w 12"/>
              <a:gd name="T7" fmla="*/ 683 h 8"/>
              <a:gd name="T8" fmla="*/ 1843 w 12"/>
              <a:gd name="T9" fmla="*/ 477 h 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8"/>
              <a:gd name="T17" fmla="*/ 12 w 12"/>
              <a:gd name="T18" fmla="*/ 8 h 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8">
                <a:moveTo>
                  <a:pt x="12" y="6"/>
                </a:moveTo>
                <a:lnTo>
                  <a:pt x="6" y="1"/>
                </a:lnTo>
                <a:lnTo>
                  <a:pt x="0" y="0"/>
                </a:lnTo>
                <a:lnTo>
                  <a:pt x="8" y="8"/>
                </a:lnTo>
                <a:lnTo>
                  <a:pt x="12" y="6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444" name="Freeform 622"/>
          <p:cNvSpPr>
            <a:spLocks/>
          </p:cNvSpPr>
          <p:nvPr/>
        </p:nvSpPr>
        <p:spPr bwMode="gray">
          <a:xfrm>
            <a:off x="8305518" y="3790362"/>
            <a:ext cx="8729" cy="5812"/>
          </a:xfrm>
          <a:custGeom>
            <a:avLst/>
            <a:gdLst>
              <a:gd name="T0" fmla="*/ 0 w 4"/>
              <a:gd name="T1" fmla="*/ 1 h 3"/>
              <a:gd name="T2" fmla="*/ 143 w 4"/>
              <a:gd name="T3" fmla="*/ 65 h 3"/>
              <a:gd name="T4" fmla="*/ 318 w 4"/>
              <a:gd name="T5" fmla="*/ 1 h 3"/>
              <a:gd name="T6" fmla="*/ 95 w 4"/>
              <a:gd name="T7" fmla="*/ 0 h 3"/>
              <a:gd name="T8" fmla="*/ 0 w 4"/>
              <a:gd name="T9" fmla="*/ 1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3"/>
              <a:gd name="T17" fmla="*/ 4 w 4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3">
                <a:moveTo>
                  <a:pt x="0" y="1"/>
                </a:moveTo>
                <a:lnTo>
                  <a:pt x="2" y="3"/>
                </a:lnTo>
                <a:lnTo>
                  <a:pt x="4" y="1"/>
                </a:lnTo>
                <a:lnTo>
                  <a:pt x="1" y="0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45" name="Freeform 623"/>
          <p:cNvSpPr>
            <a:spLocks/>
          </p:cNvSpPr>
          <p:nvPr/>
        </p:nvSpPr>
        <p:spPr bwMode="gray">
          <a:xfrm>
            <a:off x="5519582" y="1610947"/>
            <a:ext cx="26186" cy="13076"/>
          </a:xfrm>
          <a:custGeom>
            <a:avLst/>
            <a:gdLst>
              <a:gd name="T0" fmla="*/ 1004 w 12"/>
              <a:gd name="T1" fmla="*/ 0 h 6"/>
              <a:gd name="T2" fmla="*/ 1026 w 12"/>
              <a:gd name="T3" fmla="*/ 365 h 6"/>
              <a:gd name="T4" fmla="*/ 669 w 12"/>
              <a:gd name="T5" fmla="*/ 548 h 6"/>
              <a:gd name="T6" fmla="*/ 0 w 12"/>
              <a:gd name="T7" fmla="*/ 458 h 6"/>
              <a:gd name="T8" fmla="*/ 203 w 12"/>
              <a:gd name="T9" fmla="*/ 203 h 6"/>
              <a:gd name="T10" fmla="*/ 548 w 12"/>
              <a:gd name="T11" fmla="*/ 0 h 6"/>
              <a:gd name="T12" fmla="*/ 1004 w 12"/>
              <a:gd name="T13" fmla="*/ 0 h 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"/>
              <a:gd name="T22" fmla="*/ 0 h 6"/>
              <a:gd name="T23" fmla="*/ 12 w 12"/>
              <a:gd name="T24" fmla="*/ 6 h 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" h="6">
                <a:moveTo>
                  <a:pt x="11" y="0"/>
                </a:moveTo>
                <a:lnTo>
                  <a:pt x="12" y="4"/>
                </a:lnTo>
                <a:lnTo>
                  <a:pt x="7" y="6"/>
                </a:lnTo>
                <a:lnTo>
                  <a:pt x="0" y="5"/>
                </a:lnTo>
                <a:lnTo>
                  <a:pt x="2" y="2"/>
                </a:lnTo>
                <a:lnTo>
                  <a:pt x="6" y="0"/>
                </a:lnTo>
                <a:lnTo>
                  <a:pt x="1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46" name="Freeform 624"/>
          <p:cNvSpPr>
            <a:spLocks/>
          </p:cNvSpPr>
          <p:nvPr/>
        </p:nvSpPr>
        <p:spPr bwMode="gray">
          <a:xfrm>
            <a:off x="5499215" y="1634194"/>
            <a:ext cx="30551" cy="8718"/>
          </a:xfrm>
          <a:custGeom>
            <a:avLst/>
            <a:gdLst>
              <a:gd name="T0" fmla="*/ 669 w 14"/>
              <a:gd name="T1" fmla="*/ 0 h 4"/>
              <a:gd name="T2" fmla="*/ 1229 w 14"/>
              <a:gd name="T3" fmla="*/ 248 h 4"/>
              <a:gd name="T4" fmla="*/ 710 w 14"/>
              <a:gd name="T5" fmla="*/ 318 h 4"/>
              <a:gd name="T6" fmla="*/ 0 w 14"/>
              <a:gd name="T7" fmla="*/ 318 h 4"/>
              <a:gd name="T8" fmla="*/ 140 w 14"/>
              <a:gd name="T9" fmla="*/ 143 h 4"/>
              <a:gd name="T10" fmla="*/ 669 w 14"/>
              <a:gd name="T11" fmla="*/ 0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4"/>
              <a:gd name="T19" fmla="*/ 0 h 4"/>
              <a:gd name="T20" fmla="*/ 14 w 14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4" h="4">
                <a:moveTo>
                  <a:pt x="7" y="0"/>
                </a:moveTo>
                <a:lnTo>
                  <a:pt x="14" y="3"/>
                </a:lnTo>
                <a:lnTo>
                  <a:pt x="8" y="4"/>
                </a:lnTo>
                <a:lnTo>
                  <a:pt x="0" y="4"/>
                </a:lnTo>
                <a:lnTo>
                  <a:pt x="1" y="2"/>
                </a:lnTo>
                <a:lnTo>
                  <a:pt x="7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47" name="Freeform 625"/>
          <p:cNvSpPr>
            <a:spLocks/>
          </p:cNvSpPr>
          <p:nvPr/>
        </p:nvSpPr>
        <p:spPr bwMode="gray">
          <a:xfrm>
            <a:off x="5471574" y="1644365"/>
            <a:ext cx="45099" cy="8718"/>
          </a:xfrm>
          <a:custGeom>
            <a:avLst/>
            <a:gdLst>
              <a:gd name="T0" fmla="*/ 1288 w 20"/>
              <a:gd name="T1" fmla="*/ 0 h 4"/>
              <a:gd name="T2" fmla="*/ 1761 w 20"/>
              <a:gd name="T3" fmla="*/ 0 h 4"/>
              <a:gd name="T4" fmla="*/ 2469 w 20"/>
              <a:gd name="T5" fmla="*/ 95 h 4"/>
              <a:gd name="T6" fmla="*/ 2469 w 20"/>
              <a:gd name="T7" fmla="*/ 248 h 4"/>
              <a:gd name="T8" fmla="*/ 1333 w 20"/>
              <a:gd name="T9" fmla="*/ 318 h 4"/>
              <a:gd name="T10" fmla="*/ 262 w 20"/>
              <a:gd name="T11" fmla="*/ 318 h 4"/>
              <a:gd name="T12" fmla="*/ 0 w 20"/>
              <a:gd name="T13" fmla="*/ 143 h 4"/>
              <a:gd name="T14" fmla="*/ 473 w 20"/>
              <a:gd name="T15" fmla="*/ 143 h 4"/>
              <a:gd name="T16" fmla="*/ 733 w 20"/>
              <a:gd name="T17" fmla="*/ 248 h 4"/>
              <a:gd name="T18" fmla="*/ 1288 w 20"/>
              <a:gd name="T19" fmla="*/ 0 h 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0"/>
              <a:gd name="T31" fmla="*/ 0 h 4"/>
              <a:gd name="T32" fmla="*/ 20 w 20"/>
              <a:gd name="T33" fmla="*/ 4 h 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0" h="4">
                <a:moveTo>
                  <a:pt x="10" y="0"/>
                </a:moveTo>
                <a:lnTo>
                  <a:pt x="14" y="0"/>
                </a:lnTo>
                <a:lnTo>
                  <a:pt x="20" y="1"/>
                </a:lnTo>
                <a:lnTo>
                  <a:pt x="20" y="3"/>
                </a:lnTo>
                <a:lnTo>
                  <a:pt x="11" y="4"/>
                </a:lnTo>
                <a:lnTo>
                  <a:pt x="2" y="4"/>
                </a:lnTo>
                <a:lnTo>
                  <a:pt x="0" y="2"/>
                </a:lnTo>
                <a:lnTo>
                  <a:pt x="4" y="2"/>
                </a:lnTo>
                <a:lnTo>
                  <a:pt x="6" y="3"/>
                </a:lnTo>
                <a:lnTo>
                  <a:pt x="1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48" name="Freeform 626"/>
          <p:cNvSpPr>
            <a:spLocks/>
          </p:cNvSpPr>
          <p:nvPr/>
        </p:nvSpPr>
        <p:spPr bwMode="gray">
          <a:xfrm>
            <a:off x="5484667" y="1664706"/>
            <a:ext cx="39280" cy="14529"/>
          </a:xfrm>
          <a:custGeom>
            <a:avLst/>
            <a:gdLst>
              <a:gd name="T0" fmla="*/ 0 w 17"/>
              <a:gd name="T1" fmla="*/ 0 h 6"/>
              <a:gd name="T2" fmla="*/ 1425 w 17"/>
              <a:gd name="T3" fmla="*/ 0 h 6"/>
              <a:gd name="T4" fmla="*/ 1939 w 17"/>
              <a:gd name="T5" fmla="*/ 287 h 6"/>
              <a:gd name="T6" fmla="*/ 2760 w 17"/>
              <a:gd name="T7" fmla="*/ 1180 h 6"/>
              <a:gd name="T8" fmla="*/ 2595 w 17"/>
              <a:gd name="T9" fmla="*/ 1675 h 6"/>
              <a:gd name="T10" fmla="*/ 1939 w 17"/>
              <a:gd name="T11" fmla="*/ 1328 h 6"/>
              <a:gd name="T12" fmla="*/ 1029 w 17"/>
              <a:gd name="T13" fmla="*/ 478 h 6"/>
              <a:gd name="T14" fmla="*/ 0 w 17"/>
              <a:gd name="T15" fmla="*/ 0 h 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7"/>
              <a:gd name="T25" fmla="*/ 0 h 6"/>
              <a:gd name="T26" fmla="*/ 17 w 17"/>
              <a:gd name="T27" fmla="*/ 6 h 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7" h="6">
                <a:moveTo>
                  <a:pt x="0" y="0"/>
                </a:moveTo>
                <a:lnTo>
                  <a:pt x="9" y="0"/>
                </a:lnTo>
                <a:lnTo>
                  <a:pt x="12" y="1"/>
                </a:lnTo>
                <a:lnTo>
                  <a:pt x="17" y="4"/>
                </a:lnTo>
                <a:lnTo>
                  <a:pt x="16" y="6"/>
                </a:lnTo>
                <a:lnTo>
                  <a:pt x="12" y="5"/>
                </a:lnTo>
                <a:lnTo>
                  <a:pt x="6" y="2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49" name="Freeform 627"/>
          <p:cNvSpPr>
            <a:spLocks/>
          </p:cNvSpPr>
          <p:nvPr/>
        </p:nvSpPr>
        <p:spPr bwMode="gray">
          <a:xfrm>
            <a:off x="5454116" y="1663253"/>
            <a:ext cx="65466" cy="24700"/>
          </a:xfrm>
          <a:custGeom>
            <a:avLst/>
            <a:gdLst>
              <a:gd name="T0" fmla="*/ 407 w 29"/>
              <a:gd name="T1" fmla="*/ 0 h 11"/>
              <a:gd name="T2" fmla="*/ 1144 w 29"/>
              <a:gd name="T3" fmla="*/ 258 h 11"/>
              <a:gd name="T4" fmla="*/ 1598 w 29"/>
              <a:gd name="T5" fmla="*/ 399 h 11"/>
              <a:gd name="T6" fmla="*/ 2078 w 29"/>
              <a:gd name="T7" fmla="*/ 468 h 11"/>
              <a:gd name="T8" fmla="*/ 2981 w 29"/>
              <a:gd name="T9" fmla="*/ 723 h 11"/>
              <a:gd name="T10" fmla="*/ 3665 w 29"/>
              <a:gd name="T11" fmla="*/ 954 h 11"/>
              <a:gd name="T12" fmla="*/ 3488 w 29"/>
              <a:gd name="T13" fmla="*/ 1182 h 11"/>
              <a:gd name="T14" fmla="*/ 2919 w 29"/>
              <a:gd name="T15" fmla="*/ 1306 h 11"/>
              <a:gd name="T16" fmla="*/ 2362 w 29"/>
              <a:gd name="T17" fmla="*/ 954 h 11"/>
              <a:gd name="T18" fmla="*/ 1598 w 29"/>
              <a:gd name="T19" fmla="*/ 954 h 11"/>
              <a:gd name="T20" fmla="*/ 981 w 29"/>
              <a:gd name="T21" fmla="*/ 723 h 11"/>
              <a:gd name="T22" fmla="*/ 863 w 29"/>
              <a:gd name="T23" fmla="*/ 617 h 11"/>
              <a:gd name="T24" fmla="*/ 169 w 29"/>
              <a:gd name="T25" fmla="*/ 399 h 11"/>
              <a:gd name="T26" fmla="*/ 0 w 29"/>
              <a:gd name="T27" fmla="*/ 167 h 11"/>
              <a:gd name="T28" fmla="*/ 407 w 29"/>
              <a:gd name="T29" fmla="*/ 0 h 11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29"/>
              <a:gd name="T46" fmla="*/ 0 h 11"/>
              <a:gd name="T47" fmla="*/ 29 w 29"/>
              <a:gd name="T48" fmla="*/ 11 h 11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29" h="11">
                <a:moveTo>
                  <a:pt x="3" y="0"/>
                </a:moveTo>
                <a:lnTo>
                  <a:pt x="9" y="2"/>
                </a:lnTo>
                <a:lnTo>
                  <a:pt x="13" y="3"/>
                </a:lnTo>
                <a:lnTo>
                  <a:pt x="17" y="4"/>
                </a:lnTo>
                <a:lnTo>
                  <a:pt x="24" y="6"/>
                </a:lnTo>
                <a:lnTo>
                  <a:pt x="29" y="8"/>
                </a:lnTo>
                <a:lnTo>
                  <a:pt x="28" y="10"/>
                </a:lnTo>
                <a:lnTo>
                  <a:pt x="23" y="11"/>
                </a:lnTo>
                <a:lnTo>
                  <a:pt x="19" y="8"/>
                </a:lnTo>
                <a:lnTo>
                  <a:pt x="13" y="8"/>
                </a:lnTo>
                <a:lnTo>
                  <a:pt x="8" y="6"/>
                </a:lnTo>
                <a:lnTo>
                  <a:pt x="7" y="5"/>
                </a:lnTo>
                <a:lnTo>
                  <a:pt x="1" y="3"/>
                </a:lnTo>
                <a:lnTo>
                  <a:pt x="0" y="1"/>
                </a:lnTo>
                <a:lnTo>
                  <a:pt x="3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50" name="Freeform 628"/>
          <p:cNvSpPr>
            <a:spLocks/>
          </p:cNvSpPr>
          <p:nvPr/>
        </p:nvSpPr>
        <p:spPr bwMode="gray">
          <a:xfrm>
            <a:off x="5439568" y="1648724"/>
            <a:ext cx="11638" cy="4359"/>
          </a:xfrm>
          <a:custGeom>
            <a:avLst/>
            <a:gdLst>
              <a:gd name="T0" fmla="*/ 0 w 5"/>
              <a:gd name="T1" fmla="*/ 0 h 2"/>
              <a:gd name="T2" fmla="*/ 701 w 5"/>
              <a:gd name="T3" fmla="*/ 0 h 2"/>
              <a:gd name="T4" fmla="*/ 906 w 5"/>
              <a:gd name="T5" fmla="*/ 95 h 2"/>
              <a:gd name="T6" fmla="*/ 221 w 5"/>
              <a:gd name="T7" fmla="*/ 143 h 2"/>
              <a:gd name="T8" fmla="*/ 0 w 5"/>
              <a:gd name="T9" fmla="*/ 0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"/>
              <a:gd name="T16" fmla="*/ 0 h 2"/>
              <a:gd name="T17" fmla="*/ 5 w 5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" h="2">
                <a:moveTo>
                  <a:pt x="0" y="0"/>
                </a:moveTo>
                <a:lnTo>
                  <a:pt x="4" y="0"/>
                </a:lnTo>
                <a:lnTo>
                  <a:pt x="5" y="1"/>
                </a:lnTo>
                <a:lnTo>
                  <a:pt x="1" y="2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51" name="Freeform 629"/>
          <p:cNvSpPr>
            <a:spLocks/>
          </p:cNvSpPr>
          <p:nvPr/>
        </p:nvSpPr>
        <p:spPr bwMode="gray">
          <a:xfrm>
            <a:off x="5503579" y="1655988"/>
            <a:ext cx="20367" cy="4359"/>
          </a:xfrm>
          <a:custGeom>
            <a:avLst/>
            <a:gdLst>
              <a:gd name="T0" fmla="*/ 0 w 9"/>
              <a:gd name="T1" fmla="*/ 95 h 2"/>
              <a:gd name="T2" fmla="*/ 482 w 9"/>
              <a:gd name="T3" fmla="*/ 0 h 2"/>
              <a:gd name="T4" fmla="*/ 1167 w 9"/>
              <a:gd name="T5" fmla="*/ 0 h 2"/>
              <a:gd name="T6" fmla="*/ 1167 w 9"/>
              <a:gd name="T7" fmla="*/ 95 h 2"/>
              <a:gd name="T8" fmla="*/ 482 w 9"/>
              <a:gd name="T9" fmla="*/ 143 h 2"/>
              <a:gd name="T10" fmla="*/ 0 w 9"/>
              <a:gd name="T11" fmla="*/ 95 h 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"/>
              <a:gd name="T19" fmla="*/ 0 h 2"/>
              <a:gd name="T20" fmla="*/ 9 w 9"/>
              <a:gd name="T21" fmla="*/ 2 h 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" h="2">
                <a:moveTo>
                  <a:pt x="0" y="1"/>
                </a:moveTo>
                <a:lnTo>
                  <a:pt x="4" y="0"/>
                </a:lnTo>
                <a:lnTo>
                  <a:pt x="9" y="0"/>
                </a:lnTo>
                <a:lnTo>
                  <a:pt x="9" y="1"/>
                </a:lnTo>
                <a:lnTo>
                  <a:pt x="4" y="2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52" name="Freeform 630"/>
          <p:cNvSpPr>
            <a:spLocks/>
          </p:cNvSpPr>
          <p:nvPr/>
        </p:nvSpPr>
        <p:spPr bwMode="gray">
          <a:xfrm>
            <a:off x="5523946" y="1664706"/>
            <a:ext cx="13093" cy="7265"/>
          </a:xfrm>
          <a:custGeom>
            <a:avLst/>
            <a:gdLst>
              <a:gd name="T0" fmla="*/ 0 w 6"/>
              <a:gd name="T1" fmla="*/ 478 h 3"/>
              <a:gd name="T2" fmla="*/ 0 w 6"/>
              <a:gd name="T3" fmla="*/ 0 h 3"/>
              <a:gd name="T4" fmla="*/ 365 w 6"/>
              <a:gd name="T5" fmla="*/ 287 h 3"/>
              <a:gd name="T6" fmla="*/ 548 w 6"/>
              <a:gd name="T7" fmla="*/ 797 h 3"/>
              <a:gd name="T8" fmla="*/ 203 w 6"/>
              <a:gd name="T9" fmla="*/ 797 h 3"/>
              <a:gd name="T10" fmla="*/ 0 w 6"/>
              <a:gd name="T11" fmla="*/ 478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"/>
              <a:gd name="T19" fmla="*/ 0 h 3"/>
              <a:gd name="T20" fmla="*/ 6 w 6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" h="3">
                <a:moveTo>
                  <a:pt x="0" y="2"/>
                </a:moveTo>
                <a:lnTo>
                  <a:pt x="0" y="0"/>
                </a:lnTo>
                <a:lnTo>
                  <a:pt x="4" y="1"/>
                </a:lnTo>
                <a:lnTo>
                  <a:pt x="6" y="3"/>
                </a:lnTo>
                <a:lnTo>
                  <a:pt x="2" y="3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53" name="Freeform 631"/>
          <p:cNvSpPr>
            <a:spLocks/>
          </p:cNvSpPr>
          <p:nvPr/>
        </p:nvSpPr>
        <p:spPr bwMode="gray">
          <a:xfrm>
            <a:off x="5529766" y="1673424"/>
            <a:ext cx="14548" cy="10171"/>
          </a:xfrm>
          <a:custGeom>
            <a:avLst/>
            <a:gdLst>
              <a:gd name="T0" fmla="*/ 0 w 6"/>
              <a:gd name="T1" fmla="*/ 1066 h 4"/>
              <a:gd name="T2" fmla="*/ 797 w 6"/>
              <a:gd name="T3" fmla="*/ 0 h 4"/>
              <a:gd name="T4" fmla="*/ 1675 w 6"/>
              <a:gd name="T5" fmla="*/ 1066 h 4"/>
              <a:gd name="T6" fmla="*/ 797 w 6"/>
              <a:gd name="T7" fmla="*/ 1866 h 4"/>
              <a:gd name="T8" fmla="*/ 0 w 6"/>
              <a:gd name="T9" fmla="*/ 1066 h 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"/>
              <a:gd name="T16" fmla="*/ 0 h 4"/>
              <a:gd name="T17" fmla="*/ 6 w 6"/>
              <a:gd name="T18" fmla="*/ 4 h 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" h="4">
                <a:moveTo>
                  <a:pt x="0" y="2"/>
                </a:moveTo>
                <a:lnTo>
                  <a:pt x="3" y="0"/>
                </a:lnTo>
                <a:lnTo>
                  <a:pt x="6" y="2"/>
                </a:lnTo>
                <a:lnTo>
                  <a:pt x="3" y="4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54" name="Freeform 632"/>
          <p:cNvSpPr>
            <a:spLocks/>
          </p:cNvSpPr>
          <p:nvPr/>
        </p:nvSpPr>
        <p:spPr bwMode="gray">
          <a:xfrm>
            <a:off x="5509399" y="1692312"/>
            <a:ext cx="20367" cy="4359"/>
          </a:xfrm>
          <a:custGeom>
            <a:avLst/>
            <a:gdLst>
              <a:gd name="T0" fmla="*/ 0 w 9"/>
              <a:gd name="T1" fmla="*/ 0 h 2"/>
              <a:gd name="T2" fmla="*/ 275 w 9"/>
              <a:gd name="T3" fmla="*/ 0 h 2"/>
              <a:gd name="T4" fmla="*/ 1167 w 9"/>
              <a:gd name="T5" fmla="*/ 0 h 2"/>
              <a:gd name="T6" fmla="*/ 666 w 9"/>
              <a:gd name="T7" fmla="*/ 143 h 2"/>
              <a:gd name="T8" fmla="*/ 0 w 9"/>
              <a:gd name="T9" fmla="*/ 0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"/>
              <a:gd name="T16" fmla="*/ 0 h 2"/>
              <a:gd name="T17" fmla="*/ 9 w 9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" h="2">
                <a:moveTo>
                  <a:pt x="0" y="0"/>
                </a:moveTo>
                <a:lnTo>
                  <a:pt x="2" y="0"/>
                </a:lnTo>
                <a:lnTo>
                  <a:pt x="9" y="0"/>
                </a:lnTo>
                <a:lnTo>
                  <a:pt x="5" y="2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55" name="Freeform 633"/>
          <p:cNvSpPr>
            <a:spLocks/>
          </p:cNvSpPr>
          <p:nvPr/>
        </p:nvSpPr>
        <p:spPr bwMode="gray">
          <a:xfrm>
            <a:off x="5443933" y="1673424"/>
            <a:ext cx="26186" cy="11624"/>
          </a:xfrm>
          <a:custGeom>
            <a:avLst/>
            <a:gdLst>
              <a:gd name="T0" fmla="*/ 2116 w 11"/>
              <a:gd name="T1" fmla="*/ 221 h 5"/>
              <a:gd name="T2" fmla="*/ 2415 w 11"/>
              <a:gd name="T3" fmla="*/ 566 h 5"/>
              <a:gd name="T4" fmla="*/ 2209 w 11"/>
              <a:gd name="T5" fmla="*/ 701 h 5"/>
              <a:gd name="T6" fmla="*/ 1082 w 11"/>
              <a:gd name="T7" fmla="*/ 906 h 5"/>
              <a:gd name="T8" fmla="*/ 0 w 11"/>
              <a:gd name="T9" fmla="*/ 566 h 5"/>
              <a:gd name="T10" fmla="*/ 0 w 11"/>
              <a:gd name="T11" fmla="*/ 0 h 5"/>
              <a:gd name="T12" fmla="*/ 1082 w 11"/>
              <a:gd name="T13" fmla="*/ 0 h 5"/>
              <a:gd name="T14" fmla="*/ 2116 w 11"/>
              <a:gd name="T15" fmla="*/ 221 h 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1"/>
              <a:gd name="T25" fmla="*/ 0 h 5"/>
              <a:gd name="T26" fmla="*/ 11 w 11"/>
              <a:gd name="T27" fmla="*/ 5 h 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1" h="5">
                <a:moveTo>
                  <a:pt x="9" y="1"/>
                </a:moveTo>
                <a:lnTo>
                  <a:pt x="11" y="3"/>
                </a:lnTo>
                <a:lnTo>
                  <a:pt x="10" y="4"/>
                </a:lnTo>
                <a:lnTo>
                  <a:pt x="5" y="5"/>
                </a:lnTo>
                <a:lnTo>
                  <a:pt x="0" y="3"/>
                </a:lnTo>
                <a:lnTo>
                  <a:pt x="0" y="0"/>
                </a:lnTo>
                <a:lnTo>
                  <a:pt x="5" y="0"/>
                </a:lnTo>
                <a:lnTo>
                  <a:pt x="9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56" name="Freeform 634"/>
          <p:cNvSpPr>
            <a:spLocks/>
          </p:cNvSpPr>
          <p:nvPr/>
        </p:nvSpPr>
        <p:spPr bwMode="gray">
          <a:xfrm>
            <a:off x="5471574" y="1685047"/>
            <a:ext cx="24732" cy="7265"/>
          </a:xfrm>
          <a:custGeom>
            <a:avLst/>
            <a:gdLst>
              <a:gd name="T0" fmla="*/ 0 w 11"/>
              <a:gd name="T1" fmla="*/ 478 h 3"/>
              <a:gd name="T2" fmla="*/ 468 w 11"/>
              <a:gd name="T3" fmla="*/ 0 h 3"/>
              <a:gd name="T4" fmla="*/ 1182 w 11"/>
              <a:gd name="T5" fmla="*/ 0 h 3"/>
              <a:gd name="T6" fmla="*/ 1306 w 11"/>
              <a:gd name="T7" fmla="*/ 478 h 3"/>
              <a:gd name="T8" fmla="*/ 845 w 11"/>
              <a:gd name="T9" fmla="*/ 797 h 3"/>
              <a:gd name="T10" fmla="*/ 0 w 11"/>
              <a:gd name="T11" fmla="*/ 478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1"/>
              <a:gd name="T19" fmla="*/ 0 h 3"/>
              <a:gd name="T20" fmla="*/ 11 w 11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1" h="3">
                <a:moveTo>
                  <a:pt x="0" y="2"/>
                </a:moveTo>
                <a:lnTo>
                  <a:pt x="4" y="0"/>
                </a:lnTo>
                <a:lnTo>
                  <a:pt x="10" y="0"/>
                </a:lnTo>
                <a:lnTo>
                  <a:pt x="11" y="2"/>
                </a:lnTo>
                <a:lnTo>
                  <a:pt x="7" y="3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57" name="Freeform 635"/>
          <p:cNvSpPr>
            <a:spLocks/>
          </p:cNvSpPr>
          <p:nvPr/>
        </p:nvSpPr>
        <p:spPr bwMode="gray">
          <a:xfrm>
            <a:off x="5480303" y="1705388"/>
            <a:ext cx="18912" cy="15982"/>
          </a:xfrm>
          <a:custGeom>
            <a:avLst/>
            <a:gdLst>
              <a:gd name="T0" fmla="*/ 1394 w 8"/>
              <a:gd name="T1" fmla="*/ 0 h 7"/>
              <a:gd name="T2" fmla="*/ 1643 w 8"/>
              <a:gd name="T3" fmla="*/ 299 h 7"/>
              <a:gd name="T4" fmla="*/ 1643 w 8"/>
              <a:gd name="T5" fmla="*/ 822 h 7"/>
              <a:gd name="T6" fmla="*/ 236 w 8"/>
              <a:gd name="T7" fmla="*/ 993 h 7"/>
              <a:gd name="T8" fmla="*/ 0 w 8"/>
              <a:gd name="T9" fmla="*/ 739 h 7"/>
              <a:gd name="T10" fmla="*/ 236 w 8"/>
              <a:gd name="T11" fmla="*/ 190 h 7"/>
              <a:gd name="T12" fmla="*/ 1394 w 8"/>
              <a:gd name="T13" fmla="*/ 0 h 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"/>
              <a:gd name="T22" fmla="*/ 0 h 7"/>
              <a:gd name="T23" fmla="*/ 8 w 8"/>
              <a:gd name="T24" fmla="*/ 7 h 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" h="7">
                <a:moveTo>
                  <a:pt x="7" y="0"/>
                </a:moveTo>
                <a:lnTo>
                  <a:pt x="8" y="2"/>
                </a:lnTo>
                <a:lnTo>
                  <a:pt x="8" y="6"/>
                </a:lnTo>
                <a:lnTo>
                  <a:pt x="1" y="7"/>
                </a:lnTo>
                <a:lnTo>
                  <a:pt x="0" y="5"/>
                </a:lnTo>
                <a:lnTo>
                  <a:pt x="1" y="1"/>
                </a:lnTo>
                <a:lnTo>
                  <a:pt x="7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58" name="Freeform 636"/>
          <p:cNvSpPr>
            <a:spLocks/>
          </p:cNvSpPr>
          <p:nvPr/>
        </p:nvSpPr>
        <p:spPr bwMode="gray">
          <a:xfrm>
            <a:off x="5521037" y="1732994"/>
            <a:ext cx="18912" cy="1453"/>
          </a:xfrm>
          <a:custGeom>
            <a:avLst/>
            <a:gdLst>
              <a:gd name="T0" fmla="*/ 0 w 8"/>
              <a:gd name="T1" fmla="*/ 1 h 1"/>
              <a:gd name="T2" fmla="*/ 624 w 8"/>
              <a:gd name="T3" fmla="*/ 0 h 1"/>
              <a:gd name="T4" fmla="*/ 1643 w 8"/>
              <a:gd name="T5" fmla="*/ 0 h 1"/>
              <a:gd name="T6" fmla="*/ 1643 w 8"/>
              <a:gd name="T7" fmla="*/ 1 h 1"/>
              <a:gd name="T8" fmla="*/ 384 w 8"/>
              <a:gd name="T9" fmla="*/ 1 h 1"/>
              <a:gd name="T10" fmla="*/ 0 w 8"/>
              <a:gd name="T11" fmla="*/ 1 h 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"/>
              <a:gd name="T19" fmla="*/ 0 h 1"/>
              <a:gd name="T20" fmla="*/ 8 w 8"/>
              <a:gd name="T21" fmla="*/ 1 h 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" h="1">
                <a:moveTo>
                  <a:pt x="0" y="1"/>
                </a:moveTo>
                <a:lnTo>
                  <a:pt x="3" y="0"/>
                </a:lnTo>
                <a:lnTo>
                  <a:pt x="8" y="0"/>
                </a:lnTo>
                <a:lnTo>
                  <a:pt x="8" y="1"/>
                </a:lnTo>
                <a:lnTo>
                  <a:pt x="2" y="1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59" name="Freeform 637"/>
          <p:cNvSpPr>
            <a:spLocks/>
          </p:cNvSpPr>
          <p:nvPr/>
        </p:nvSpPr>
        <p:spPr bwMode="gray">
          <a:xfrm>
            <a:off x="5404653" y="1705388"/>
            <a:ext cx="26186" cy="11624"/>
          </a:xfrm>
          <a:custGeom>
            <a:avLst/>
            <a:gdLst>
              <a:gd name="T0" fmla="*/ 687 w 12"/>
              <a:gd name="T1" fmla="*/ 0 h 5"/>
              <a:gd name="T2" fmla="*/ 858 w 12"/>
              <a:gd name="T3" fmla="*/ 0 h 5"/>
              <a:gd name="T4" fmla="*/ 1026 w 12"/>
              <a:gd name="T5" fmla="*/ 354 h 5"/>
              <a:gd name="T6" fmla="*/ 1004 w 12"/>
              <a:gd name="T7" fmla="*/ 906 h 5"/>
              <a:gd name="T8" fmla="*/ 458 w 12"/>
              <a:gd name="T9" fmla="*/ 906 h 5"/>
              <a:gd name="T10" fmla="*/ 0 w 12"/>
              <a:gd name="T11" fmla="*/ 566 h 5"/>
              <a:gd name="T12" fmla="*/ 687 w 12"/>
              <a:gd name="T13" fmla="*/ 0 h 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"/>
              <a:gd name="T22" fmla="*/ 0 h 5"/>
              <a:gd name="T23" fmla="*/ 12 w 12"/>
              <a:gd name="T24" fmla="*/ 5 h 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" h="5">
                <a:moveTo>
                  <a:pt x="8" y="0"/>
                </a:moveTo>
                <a:lnTo>
                  <a:pt x="10" y="0"/>
                </a:lnTo>
                <a:lnTo>
                  <a:pt x="12" y="2"/>
                </a:lnTo>
                <a:lnTo>
                  <a:pt x="11" y="5"/>
                </a:lnTo>
                <a:lnTo>
                  <a:pt x="5" y="5"/>
                </a:lnTo>
                <a:lnTo>
                  <a:pt x="0" y="3"/>
                </a:lnTo>
                <a:lnTo>
                  <a:pt x="8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60" name="Freeform 638"/>
          <p:cNvSpPr>
            <a:spLocks/>
          </p:cNvSpPr>
          <p:nvPr/>
        </p:nvSpPr>
        <p:spPr bwMode="gray">
          <a:xfrm>
            <a:off x="5438113" y="1692312"/>
            <a:ext cx="8729" cy="5812"/>
          </a:xfrm>
          <a:custGeom>
            <a:avLst/>
            <a:gdLst>
              <a:gd name="T0" fmla="*/ 143 w 4"/>
              <a:gd name="T1" fmla="*/ 0 h 3"/>
              <a:gd name="T2" fmla="*/ 0 w 4"/>
              <a:gd name="T3" fmla="*/ 0 h 3"/>
              <a:gd name="T4" fmla="*/ 0 w 4"/>
              <a:gd name="T5" fmla="*/ 65 h 3"/>
              <a:gd name="T6" fmla="*/ 248 w 4"/>
              <a:gd name="T7" fmla="*/ 65 h 3"/>
              <a:gd name="T8" fmla="*/ 318 w 4"/>
              <a:gd name="T9" fmla="*/ 49 h 3"/>
              <a:gd name="T10" fmla="*/ 143 w 4"/>
              <a:gd name="T11" fmla="*/ 0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3"/>
              <a:gd name="T20" fmla="*/ 4 w 4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3">
                <a:moveTo>
                  <a:pt x="2" y="0"/>
                </a:moveTo>
                <a:lnTo>
                  <a:pt x="0" y="0"/>
                </a:lnTo>
                <a:lnTo>
                  <a:pt x="0" y="3"/>
                </a:lnTo>
                <a:lnTo>
                  <a:pt x="3" y="3"/>
                </a:lnTo>
                <a:lnTo>
                  <a:pt x="4" y="2"/>
                </a:lnTo>
                <a:lnTo>
                  <a:pt x="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61" name="Freeform 639"/>
          <p:cNvSpPr>
            <a:spLocks/>
          </p:cNvSpPr>
          <p:nvPr/>
        </p:nvSpPr>
        <p:spPr bwMode="gray">
          <a:xfrm>
            <a:off x="5451207" y="1696671"/>
            <a:ext cx="16003" cy="7265"/>
          </a:xfrm>
          <a:custGeom>
            <a:avLst/>
            <a:gdLst>
              <a:gd name="T0" fmla="*/ 299 w 7"/>
              <a:gd name="T1" fmla="*/ 0 h 3"/>
              <a:gd name="T2" fmla="*/ 470 w 7"/>
              <a:gd name="T3" fmla="*/ 287 h 3"/>
              <a:gd name="T4" fmla="*/ 0 w 7"/>
              <a:gd name="T5" fmla="*/ 478 h 3"/>
              <a:gd name="T6" fmla="*/ 0 w 7"/>
              <a:gd name="T7" fmla="*/ 797 h 3"/>
              <a:gd name="T8" fmla="*/ 739 w 7"/>
              <a:gd name="T9" fmla="*/ 797 h 3"/>
              <a:gd name="T10" fmla="*/ 993 w 7"/>
              <a:gd name="T11" fmla="*/ 287 h 3"/>
              <a:gd name="T12" fmla="*/ 523 w 7"/>
              <a:gd name="T13" fmla="*/ 0 h 3"/>
              <a:gd name="T14" fmla="*/ 299 w 7"/>
              <a:gd name="T15" fmla="*/ 0 h 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7"/>
              <a:gd name="T25" fmla="*/ 0 h 3"/>
              <a:gd name="T26" fmla="*/ 7 w 7"/>
              <a:gd name="T27" fmla="*/ 3 h 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7" h="3">
                <a:moveTo>
                  <a:pt x="2" y="0"/>
                </a:moveTo>
                <a:lnTo>
                  <a:pt x="3" y="1"/>
                </a:lnTo>
                <a:lnTo>
                  <a:pt x="0" y="2"/>
                </a:lnTo>
                <a:lnTo>
                  <a:pt x="0" y="3"/>
                </a:lnTo>
                <a:lnTo>
                  <a:pt x="5" y="3"/>
                </a:lnTo>
                <a:lnTo>
                  <a:pt x="7" y="1"/>
                </a:lnTo>
                <a:lnTo>
                  <a:pt x="4" y="0"/>
                </a:lnTo>
                <a:lnTo>
                  <a:pt x="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62" name="Freeform 640"/>
          <p:cNvSpPr>
            <a:spLocks/>
          </p:cNvSpPr>
          <p:nvPr/>
        </p:nvSpPr>
        <p:spPr bwMode="gray">
          <a:xfrm>
            <a:off x="5459935" y="1705388"/>
            <a:ext cx="14548" cy="7265"/>
          </a:xfrm>
          <a:custGeom>
            <a:avLst/>
            <a:gdLst>
              <a:gd name="T0" fmla="*/ 797 w 6"/>
              <a:gd name="T1" fmla="*/ 797 h 3"/>
              <a:gd name="T2" fmla="*/ 0 w 6"/>
              <a:gd name="T3" fmla="*/ 478 h 3"/>
              <a:gd name="T4" fmla="*/ 0 w 6"/>
              <a:gd name="T5" fmla="*/ 287 h 3"/>
              <a:gd name="T6" fmla="*/ 797 w 6"/>
              <a:gd name="T7" fmla="*/ 287 h 3"/>
              <a:gd name="T8" fmla="*/ 1675 w 6"/>
              <a:gd name="T9" fmla="*/ 0 h 3"/>
              <a:gd name="T10" fmla="*/ 1328 w 6"/>
              <a:gd name="T11" fmla="*/ 478 h 3"/>
              <a:gd name="T12" fmla="*/ 797 w 6"/>
              <a:gd name="T13" fmla="*/ 797 h 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"/>
              <a:gd name="T22" fmla="*/ 0 h 3"/>
              <a:gd name="T23" fmla="*/ 6 w 6"/>
              <a:gd name="T24" fmla="*/ 3 h 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" h="3">
                <a:moveTo>
                  <a:pt x="3" y="3"/>
                </a:moveTo>
                <a:lnTo>
                  <a:pt x="0" y="2"/>
                </a:lnTo>
                <a:lnTo>
                  <a:pt x="0" y="1"/>
                </a:lnTo>
                <a:lnTo>
                  <a:pt x="3" y="1"/>
                </a:lnTo>
                <a:lnTo>
                  <a:pt x="6" y="0"/>
                </a:lnTo>
                <a:lnTo>
                  <a:pt x="5" y="2"/>
                </a:lnTo>
                <a:lnTo>
                  <a:pt x="3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63" name="Freeform 641"/>
          <p:cNvSpPr>
            <a:spLocks/>
          </p:cNvSpPr>
          <p:nvPr/>
        </p:nvSpPr>
        <p:spPr bwMode="gray">
          <a:xfrm>
            <a:off x="5438113" y="1708294"/>
            <a:ext cx="4364" cy="5812"/>
          </a:xfrm>
          <a:custGeom>
            <a:avLst/>
            <a:gdLst>
              <a:gd name="T0" fmla="*/ 0 w 2"/>
              <a:gd name="T1" fmla="*/ 0 h 3"/>
              <a:gd name="T2" fmla="*/ 0 w 2"/>
              <a:gd name="T3" fmla="*/ 65 h 3"/>
              <a:gd name="T4" fmla="*/ 143 w 2"/>
              <a:gd name="T5" fmla="*/ 65 h 3"/>
              <a:gd name="T6" fmla="*/ 143 w 2"/>
              <a:gd name="T7" fmla="*/ 49 h 3"/>
              <a:gd name="T8" fmla="*/ 95 w 2"/>
              <a:gd name="T9" fmla="*/ 0 h 3"/>
              <a:gd name="T10" fmla="*/ 0 w 2"/>
              <a:gd name="T11" fmla="*/ 0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"/>
              <a:gd name="T19" fmla="*/ 0 h 3"/>
              <a:gd name="T20" fmla="*/ 2 w 2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" h="3">
                <a:moveTo>
                  <a:pt x="0" y="0"/>
                </a:moveTo>
                <a:lnTo>
                  <a:pt x="0" y="3"/>
                </a:lnTo>
                <a:lnTo>
                  <a:pt x="2" y="3"/>
                </a:lnTo>
                <a:lnTo>
                  <a:pt x="2" y="2"/>
                </a:lnTo>
                <a:lnTo>
                  <a:pt x="1" y="0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64" name="Freeform 642"/>
          <p:cNvSpPr>
            <a:spLocks/>
          </p:cNvSpPr>
          <p:nvPr/>
        </p:nvSpPr>
        <p:spPr bwMode="gray">
          <a:xfrm>
            <a:off x="5283905" y="1671971"/>
            <a:ext cx="101836" cy="56665"/>
          </a:xfrm>
          <a:custGeom>
            <a:avLst/>
            <a:gdLst>
              <a:gd name="T0" fmla="*/ 5121 w 45"/>
              <a:gd name="T1" fmla="*/ 0 h 25"/>
              <a:gd name="T2" fmla="*/ 5382 w 45"/>
              <a:gd name="T3" fmla="*/ 178 h 25"/>
              <a:gd name="T4" fmla="*/ 4636 w 45"/>
              <a:gd name="T5" fmla="*/ 490 h 25"/>
              <a:gd name="T6" fmla="*/ 4636 w 45"/>
              <a:gd name="T7" fmla="*/ 677 h 25"/>
              <a:gd name="T8" fmla="*/ 5819 w 45"/>
              <a:gd name="T9" fmla="*/ 677 h 25"/>
              <a:gd name="T10" fmla="*/ 5819 w 45"/>
              <a:gd name="T11" fmla="*/ 955 h 25"/>
              <a:gd name="T12" fmla="*/ 5819 w 45"/>
              <a:gd name="T13" fmla="*/ 1368 h 25"/>
              <a:gd name="T14" fmla="*/ 5556 w 45"/>
              <a:gd name="T15" fmla="*/ 1490 h 25"/>
              <a:gd name="T16" fmla="*/ 4636 w 45"/>
              <a:gd name="T17" fmla="*/ 1490 h 25"/>
              <a:gd name="T18" fmla="*/ 4208 w 45"/>
              <a:gd name="T19" fmla="*/ 1647 h 25"/>
              <a:gd name="T20" fmla="*/ 4208 w 45"/>
              <a:gd name="T21" fmla="*/ 1689 h 25"/>
              <a:gd name="T22" fmla="*/ 4636 w 45"/>
              <a:gd name="T23" fmla="*/ 1860 h 25"/>
              <a:gd name="T24" fmla="*/ 4491 w 45"/>
              <a:gd name="T25" fmla="*/ 2134 h 25"/>
              <a:gd name="T26" fmla="*/ 2705 w 45"/>
              <a:gd name="T27" fmla="*/ 2134 h 25"/>
              <a:gd name="T28" fmla="*/ 2823 w 45"/>
              <a:gd name="T29" fmla="*/ 2421 h 25"/>
              <a:gd name="T30" fmla="*/ 2705 w 45"/>
              <a:gd name="T31" fmla="*/ 2806 h 25"/>
              <a:gd name="T32" fmla="*/ 1815 w 45"/>
              <a:gd name="T33" fmla="*/ 3329 h 25"/>
              <a:gd name="T34" fmla="*/ 1167 w 45"/>
              <a:gd name="T35" fmla="*/ 3329 h 25"/>
              <a:gd name="T36" fmla="*/ 1167 w 45"/>
              <a:gd name="T37" fmla="*/ 3139 h 25"/>
              <a:gd name="T38" fmla="*/ 1655 w 45"/>
              <a:gd name="T39" fmla="*/ 2902 h 25"/>
              <a:gd name="T40" fmla="*/ 1612 w 45"/>
              <a:gd name="T41" fmla="*/ 2806 h 25"/>
              <a:gd name="T42" fmla="*/ 482 w 45"/>
              <a:gd name="T43" fmla="*/ 2635 h 25"/>
              <a:gd name="T44" fmla="*/ 0 w 45"/>
              <a:gd name="T45" fmla="*/ 2421 h 25"/>
              <a:gd name="T46" fmla="*/ 275 w 45"/>
              <a:gd name="T47" fmla="*/ 2134 h 25"/>
              <a:gd name="T48" fmla="*/ 1036 w 45"/>
              <a:gd name="T49" fmla="*/ 1860 h 25"/>
              <a:gd name="T50" fmla="*/ 0 w 45"/>
              <a:gd name="T51" fmla="*/ 1368 h 25"/>
              <a:gd name="T52" fmla="*/ 0 w 45"/>
              <a:gd name="T53" fmla="*/ 1056 h 25"/>
              <a:gd name="T54" fmla="*/ 3088 w 45"/>
              <a:gd name="T55" fmla="*/ 1056 h 25"/>
              <a:gd name="T56" fmla="*/ 3259 w 45"/>
              <a:gd name="T57" fmla="*/ 677 h 25"/>
              <a:gd name="T58" fmla="*/ 3741 w 45"/>
              <a:gd name="T59" fmla="*/ 490 h 25"/>
              <a:gd name="T60" fmla="*/ 4208 w 45"/>
              <a:gd name="T61" fmla="*/ 490 h 25"/>
              <a:gd name="T62" fmla="*/ 3741 w 45"/>
              <a:gd name="T63" fmla="*/ 178 h 25"/>
              <a:gd name="T64" fmla="*/ 4004 w 45"/>
              <a:gd name="T65" fmla="*/ 0 h 25"/>
              <a:gd name="T66" fmla="*/ 5121 w 45"/>
              <a:gd name="T67" fmla="*/ 0 h 25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45"/>
              <a:gd name="T103" fmla="*/ 0 h 25"/>
              <a:gd name="T104" fmla="*/ 45 w 45"/>
              <a:gd name="T105" fmla="*/ 25 h 25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45" h="25">
                <a:moveTo>
                  <a:pt x="40" y="0"/>
                </a:moveTo>
                <a:lnTo>
                  <a:pt x="42" y="1"/>
                </a:lnTo>
                <a:lnTo>
                  <a:pt x="36" y="4"/>
                </a:lnTo>
                <a:lnTo>
                  <a:pt x="36" y="5"/>
                </a:lnTo>
                <a:lnTo>
                  <a:pt x="45" y="5"/>
                </a:lnTo>
                <a:lnTo>
                  <a:pt x="45" y="7"/>
                </a:lnTo>
                <a:lnTo>
                  <a:pt x="45" y="10"/>
                </a:lnTo>
                <a:lnTo>
                  <a:pt x="43" y="11"/>
                </a:lnTo>
                <a:lnTo>
                  <a:pt x="36" y="11"/>
                </a:lnTo>
                <a:lnTo>
                  <a:pt x="33" y="12"/>
                </a:lnTo>
                <a:lnTo>
                  <a:pt x="33" y="13"/>
                </a:lnTo>
                <a:lnTo>
                  <a:pt x="36" y="14"/>
                </a:lnTo>
                <a:lnTo>
                  <a:pt x="35" y="16"/>
                </a:lnTo>
                <a:lnTo>
                  <a:pt x="21" y="16"/>
                </a:lnTo>
                <a:lnTo>
                  <a:pt x="22" y="18"/>
                </a:lnTo>
                <a:lnTo>
                  <a:pt x="21" y="21"/>
                </a:lnTo>
                <a:lnTo>
                  <a:pt x="14" y="25"/>
                </a:lnTo>
                <a:lnTo>
                  <a:pt x="9" y="25"/>
                </a:lnTo>
                <a:lnTo>
                  <a:pt x="9" y="24"/>
                </a:lnTo>
                <a:lnTo>
                  <a:pt x="13" y="22"/>
                </a:lnTo>
                <a:lnTo>
                  <a:pt x="12" y="21"/>
                </a:lnTo>
                <a:lnTo>
                  <a:pt x="4" y="20"/>
                </a:lnTo>
                <a:lnTo>
                  <a:pt x="0" y="18"/>
                </a:lnTo>
                <a:lnTo>
                  <a:pt x="2" y="16"/>
                </a:lnTo>
                <a:lnTo>
                  <a:pt x="8" y="14"/>
                </a:lnTo>
                <a:lnTo>
                  <a:pt x="0" y="10"/>
                </a:lnTo>
                <a:lnTo>
                  <a:pt x="0" y="8"/>
                </a:lnTo>
                <a:lnTo>
                  <a:pt x="24" y="8"/>
                </a:lnTo>
                <a:lnTo>
                  <a:pt x="25" y="5"/>
                </a:lnTo>
                <a:lnTo>
                  <a:pt x="29" y="4"/>
                </a:lnTo>
                <a:lnTo>
                  <a:pt x="33" y="4"/>
                </a:lnTo>
                <a:lnTo>
                  <a:pt x="29" y="1"/>
                </a:lnTo>
                <a:lnTo>
                  <a:pt x="31" y="0"/>
                </a:lnTo>
                <a:lnTo>
                  <a:pt x="4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65" name="Freeform 643"/>
          <p:cNvSpPr>
            <a:spLocks/>
          </p:cNvSpPr>
          <p:nvPr/>
        </p:nvSpPr>
        <p:spPr bwMode="gray">
          <a:xfrm>
            <a:off x="5234442" y="1673424"/>
            <a:ext cx="98926" cy="27606"/>
          </a:xfrm>
          <a:custGeom>
            <a:avLst/>
            <a:gdLst>
              <a:gd name="T0" fmla="*/ 5264 w 44"/>
              <a:gd name="T1" fmla="*/ 627 h 12"/>
              <a:gd name="T2" fmla="*/ 4820 w 44"/>
              <a:gd name="T3" fmla="*/ 206 h 12"/>
              <a:gd name="T4" fmla="*/ 3817 w 44"/>
              <a:gd name="T5" fmla="*/ 206 h 12"/>
              <a:gd name="T6" fmla="*/ 2395 w 44"/>
              <a:gd name="T7" fmla="*/ 206 h 12"/>
              <a:gd name="T8" fmla="*/ 2151 w 44"/>
              <a:gd name="T9" fmla="*/ 0 h 12"/>
              <a:gd name="T10" fmla="*/ 1726 w 44"/>
              <a:gd name="T11" fmla="*/ 326 h 12"/>
              <a:gd name="T12" fmla="*/ 258 w 44"/>
              <a:gd name="T13" fmla="*/ 627 h 12"/>
              <a:gd name="T14" fmla="*/ 0 w 44"/>
              <a:gd name="T15" fmla="*/ 993 h 12"/>
              <a:gd name="T16" fmla="*/ 0 w 44"/>
              <a:gd name="T17" fmla="*/ 1075 h 12"/>
              <a:gd name="T18" fmla="*/ 167 w 44"/>
              <a:gd name="T19" fmla="*/ 1376 h 12"/>
              <a:gd name="T20" fmla="*/ 167 w 44"/>
              <a:gd name="T21" fmla="*/ 1572 h 12"/>
              <a:gd name="T22" fmla="*/ 617 w 44"/>
              <a:gd name="T23" fmla="*/ 1572 h 12"/>
              <a:gd name="T24" fmla="*/ 1182 w 44"/>
              <a:gd name="T25" fmla="*/ 1843 h 12"/>
              <a:gd name="T26" fmla="*/ 1306 w 44"/>
              <a:gd name="T27" fmla="*/ 1702 h 12"/>
              <a:gd name="T28" fmla="*/ 1967 w 44"/>
              <a:gd name="T29" fmla="*/ 1843 h 12"/>
              <a:gd name="T30" fmla="*/ 2278 w 44"/>
              <a:gd name="T31" fmla="*/ 1702 h 12"/>
              <a:gd name="T32" fmla="*/ 2151 w 44"/>
              <a:gd name="T33" fmla="*/ 1376 h 12"/>
              <a:gd name="T34" fmla="*/ 1726 w 44"/>
              <a:gd name="T35" fmla="*/ 1376 h 12"/>
              <a:gd name="T36" fmla="*/ 1726 w 44"/>
              <a:gd name="T37" fmla="*/ 1075 h 12"/>
              <a:gd name="T38" fmla="*/ 2824 w 44"/>
              <a:gd name="T39" fmla="*/ 326 h 12"/>
              <a:gd name="T40" fmla="*/ 3817 w 44"/>
              <a:gd name="T41" fmla="*/ 516 h 12"/>
              <a:gd name="T42" fmla="*/ 4122 w 44"/>
              <a:gd name="T43" fmla="*/ 817 h 12"/>
              <a:gd name="T44" fmla="*/ 4593 w 44"/>
              <a:gd name="T45" fmla="*/ 817 h 12"/>
              <a:gd name="T46" fmla="*/ 5264 w 44"/>
              <a:gd name="T47" fmla="*/ 627 h 12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44"/>
              <a:gd name="T73" fmla="*/ 0 h 12"/>
              <a:gd name="T74" fmla="*/ 44 w 44"/>
              <a:gd name="T75" fmla="*/ 12 h 12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44" h="12">
                <a:moveTo>
                  <a:pt x="44" y="4"/>
                </a:moveTo>
                <a:lnTo>
                  <a:pt x="40" y="1"/>
                </a:lnTo>
                <a:lnTo>
                  <a:pt x="32" y="1"/>
                </a:lnTo>
                <a:lnTo>
                  <a:pt x="20" y="1"/>
                </a:lnTo>
                <a:lnTo>
                  <a:pt x="18" y="0"/>
                </a:lnTo>
                <a:lnTo>
                  <a:pt x="14" y="2"/>
                </a:lnTo>
                <a:lnTo>
                  <a:pt x="2" y="4"/>
                </a:lnTo>
                <a:lnTo>
                  <a:pt x="0" y="6"/>
                </a:lnTo>
                <a:lnTo>
                  <a:pt x="0" y="7"/>
                </a:lnTo>
                <a:lnTo>
                  <a:pt x="1" y="9"/>
                </a:lnTo>
                <a:lnTo>
                  <a:pt x="1" y="10"/>
                </a:lnTo>
                <a:lnTo>
                  <a:pt x="5" y="10"/>
                </a:lnTo>
                <a:lnTo>
                  <a:pt x="10" y="12"/>
                </a:lnTo>
                <a:lnTo>
                  <a:pt x="11" y="11"/>
                </a:lnTo>
                <a:lnTo>
                  <a:pt x="16" y="12"/>
                </a:lnTo>
                <a:lnTo>
                  <a:pt x="19" y="11"/>
                </a:lnTo>
                <a:lnTo>
                  <a:pt x="18" y="9"/>
                </a:lnTo>
                <a:lnTo>
                  <a:pt x="14" y="9"/>
                </a:lnTo>
                <a:lnTo>
                  <a:pt x="14" y="7"/>
                </a:lnTo>
                <a:lnTo>
                  <a:pt x="23" y="2"/>
                </a:lnTo>
                <a:lnTo>
                  <a:pt x="32" y="3"/>
                </a:lnTo>
                <a:lnTo>
                  <a:pt x="34" y="5"/>
                </a:lnTo>
                <a:lnTo>
                  <a:pt x="38" y="5"/>
                </a:lnTo>
                <a:lnTo>
                  <a:pt x="44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66" name="Freeform 644"/>
          <p:cNvSpPr>
            <a:spLocks/>
          </p:cNvSpPr>
          <p:nvPr/>
        </p:nvSpPr>
        <p:spPr bwMode="gray">
          <a:xfrm>
            <a:off x="5349371" y="1714106"/>
            <a:ext cx="16003" cy="11624"/>
          </a:xfrm>
          <a:custGeom>
            <a:avLst/>
            <a:gdLst>
              <a:gd name="T0" fmla="*/ 0 w 7"/>
              <a:gd name="T1" fmla="*/ 221 h 5"/>
              <a:gd name="T2" fmla="*/ 0 w 7"/>
              <a:gd name="T3" fmla="*/ 701 h 5"/>
              <a:gd name="T4" fmla="*/ 190 w 7"/>
              <a:gd name="T5" fmla="*/ 906 h 5"/>
              <a:gd name="T6" fmla="*/ 993 w 7"/>
              <a:gd name="T7" fmla="*/ 701 h 5"/>
              <a:gd name="T8" fmla="*/ 739 w 7"/>
              <a:gd name="T9" fmla="*/ 0 h 5"/>
              <a:gd name="T10" fmla="*/ 0 w 7"/>
              <a:gd name="T11" fmla="*/ 221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"/>
              <a:gd name="T19" fmla="*/ 0 h 5"/>
              <a:gd name="T20" fmla="*/ 7 w 7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" h="5">
                <a:moveTo>
                  <a:pt x="0" y="1"/>
                </a:moveTo>
                <a:lnTo>
                  <a:pt x="0" y="4"/>
                </a:lnTo>
                <a:lnTo>
                  <a:pt x="1" y="5"/>
                </a:lnTo>
                <a:lnTo>
                  <a:pt x="7" y="4"/>
                </a:lnTo>
                <a:lnTo>
                  <a:pt x="5" y="0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67" name="Freeform 645"/>
          <p:cNvSpPr>
            <a:spLocks/>
          </p:cNvSpPr>
          <p:nvPr/>
        </p:nvSpPr>
        <p:spPr bwMode="gray">
          <a:xfrm>
            <a:off x="5361009" y="1724277"/>
            <a:ext cx="23277" cy="10171"/>
          </a:xfrm>
          <a:custGeom>
            <a:avLst/>
            <a:gdLst>
              <a:gd name="T0" fmla="*/ 0 w 10"/>
              <a:gd name="T1" fmla="*/ 80 h 5"/>
              <a:gd name="T2" fmla="*/ 1122 w 10"/>
              <a:gd name="T3" fmla="*/ 157 h 5"/>
              <a:gd name="T4" fmla="*/ 1795 w 10"/>
              <a:gd name="T5" fmla="*/ 211 h 5"/>
              <a:gd name="T6" fmla="*/ 1795 w 10"/>
              <a:gd name="T7" fmla="*/ 1 h 5"/>
              <a:gd name="T8" fmla="*/ 1450 w 10"/>
              <a:gd name="T9" fmla="*/ 0 h 5"/>
              <a:gd name="T10" fmla="*/ 1122 w 10"/>
              <a:gd name="T11" fmla="*/ 80 h 5"/>
              <a:gd name="T12" fmla="*/ 0 w 10"/>
              <a:gd name="T13" fmla="*/ 80 h 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"/>
              <a:gd name="T22" fmla="*/ 0 h 5"/>
              <a:gd name="T23" fmla="*/ 10 w 10"/>
              <a:gd name="T24" fmla="*/ 5 h 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" h="5">
                <a:moveTo>
                  <a:pt x="0" y="2"/>
                </a:moveTo>
                <a:lnTo>
                  <a:pt x="6" y="4"/>
                </a:lnTo>
                <a:lnTo>
                  <a:pt x="10" y="5"/>
                </a:lnTo>
                <a:lnTo>
                  <a:pt x="10" y="1"/>
                </a:lnTo>
                <a:lnTo>
                  <a:pt x="8" y="0"/>
                </a:lnTo>
                <a:lnTo>
                  <a:pt x="6" y="2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68" name="Freeform 646"/>
          <p:cNvSpPr>
            <a:spLocks/>
          </p:cNvSpPr>
          <p:nvPr/>
        </p:nvSpPr>
        <p:spPr bwMode="gray">
          <a:xfrm>
            <a:off x="5333368" y="1724277"/>
            <a:ext cx="16003" cy="5812"/>
          </a:xfrm>
          <a:custGeom>
            <a:avLst/>
            <a:gdLst>
              <a:gd name="T0" fmla="*/ 0 w 7"/>
              <a:gd name="T1" fmla="*/ 65 h 3"/>
              <a:gd name="T2" fmla="*/ 299 w 7"/>
              <a:gd name="T3" fmla="*/ 1 h 3"/>
              <a:gd name="T4" fmla="*/ 523 w 7"/>
              <a:gd name="T5" fmla="*/ 0 h 3"/>
              <a:gd name="T6" fmla="*/ 993 w 7"/>
              <a:gd name="T7" fmla="*/ 1 h 3"/>
              <a:gd name="T8" fmla="*/ 0 w 7"/>
              <a:gd name="T9" fmla="*/ 65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"/>
              <a:gd name="T16" fmla="*/ 0 h 3"/>
              <a:gd name="T17" fmla="*/ 7 w 7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" h="3">
                <a:moveTo>
                  <a:pt x="0" y="3"/>
                </a:moveTo>
                <a:lnTo>
                  <a:pt x="2" y="1"/>
                </a:lnTo>
                <a:lnTo>
                  <a:pt x="4" y="0"/>
                </a:lnTo>
                <a:lnTo>
                  <a:pt x="7" y="1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69" name="Freeform 647"/>
          <p:cNvSpPr>
            <a:spLocks/>
          </p:cNvSpPr>
          <p:nvPr/>
        </p:nvSpPr>
        <p:spPr bwMode="gray">
          <a:xfrm>
            <a:off x="5374102" y="1660347"/>
            <a:ext cx="10184" cy="7265"/>
          </a:xfrm>
          <a:custGeom>
            <a:avLst/>
            <a:gdLst>
              <a:gd name="T0" fmla="*/ 1066 w 4"/>
              <a:gd name="T1" fmla="*/ 797 h 3"/>
              <a:gd name="T2" fmla="*/ 0 w 4"/>
              <a:gd name="T3" fmla="*/ 478 h 3"/>
              <a:gd name="T4" fmla="*/ 0 w 4"/>
              <a:gd name="T5" fmla="*/ 287 h 3"/>
              <a:gd name="T6" fmla="*/ 1405 w 4"/>
              <a:gd name="T7" fmla="*/ 0 h 3"/>
              <a:gd name="T8" fmla="*/ 1866 w 4"/>
              <a:gd name="T9" fmla="*/ 478 h 3"/>
              <a:gd name="T10" fmla="*/ 1066 w 4"/>
              <a:gd name="T11" fmla="*/ 797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3"/>
              <a:gd name="T20" fmla="*/ 4 w 4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3">
                <a:moveTo>
                  <a:pt x="2" y="3"/>
                </a:moveTo>
                <a:lnTo>
                  <a:pt x="0" y="2"/>
                </a:lnTo>
                <a:lnTo>
                  <a:pt x="0" y="1"/>
                </a:lnTo>
                <a:lnTo>
                  <a:pt x="3" y="0"/>
                </a:lnTo>
                <a:lnTo>
                  <a:pt x="4" y="2"/>
                </a:lnTo>
                <a:lnTo>
                  <a:pt x="2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70" name="Freeform 648"/>
          <p:cNvSpPr>
            <a:spLocks/>
          </p:cNvSpPr>
          <p:nvPr/>
        </p:nvSpPr>
        <p:spPr bwMode="gray">
          <a:xfrm>
            <a:off x="5390105" y="2048283"/>
            <a:ext cx="122203" cy="123500"/>
          </a:xfrm>
          <a:custGeom>
            <a:avLst/>
            <a:gdLst>
              <a:gd name="T0" fmla="*/ 5819 w 54"/>
              <a:gd name="T1" fmla="*/ 468 h 55"/>
              <a:gd name="T2" fmla="*/ 5357 w 54"/>
              <a:gd name="T3" fmla="*/ 1550 h 55"/>
              <a:gd name="T4" fmla="*/ 4636 w 54"/>
              <a:gd name="T5" fmla="*/ 1726 h 55"/>
              <a:gd name="T6" fmla="*/ 4491 w 54"/>
              <a:gd name="T7" fmla="*/ 3578 h 55"/>
              <a:gd name="T8" fmla="*/ 4891 w 54"/>
              <a:gd name="T9" fmla="*/ 4364 h 55"/>
              <a:gd name="T10" fmla="*/ 6986 w 54"/>
              <a:gd name="T11" fmla="*/ 5678 h 55"/>
              <a:gd name="T12" fmla="*/ 6830 w 54"/>
              <a:gd name="T13" fmla="*/ 6143 h 55"/>
              <a:gd name="T14" fmla="*/ 5819 w 54"/>
              <a:gd name="T15" fmla="*/ 6370 h 55"/>
              <a:gd name="T16" fmla="*/ 4636 w 54"/>
              <a:gd name="T17" fmla="*/ 6565 h 55"/>
              <a:gd name="T18" fmla="*/ 3460 w 54"/>
              <a:gd name="T19" fmla="*/ 5981 h 55"/>
              <a:gd name="T20" fmla="*/ 2508 w 54"/>
              <a:gd name="T21" fmla="*/ 5981 h 55"/>
              <a:gd name="T22" fmla="*/ 2508 w 54"/>
              <a:gd name="T23" fmla="*/ 5442 h 55"/>
              <a:gd name="T24" fmla="*/ 2823 w 54"/>
              <a:gd name="T25" fmla="*/ 4698 h 55"/>
              <a:gd name="T26" fmla="*/ 2116 w 54"/>
              <a:gd name="T27" fmla="*/ 4593 h 55"/>
              <a:gd name="T28" fmla="*/ 1347 w 54"/>
              <a:gd name="T29" fmla="*/ 4364 h 55"/>
              <a:gd name="T30" fmla="*/ 1167 w 54"/>
              <a:gd name="T31" fmla="*/ 3975 h 55"/>
              <a:gd name="T32" fmla="*/ 666 w 54"/>
              <a:gd name="T33" fmla="*/ 4426 h 55"/>
              <a:gd name="T34" fmla="*/ 177 w 54"/>
              <a:gd name="T35" fmla="*/ 4170 h 55"/>
              <a:gd name="T36" fmla="*/ 0 w 54"/>
              <a:gd name="T37" fmla="*/ 3701 h 55"/>
              <a:gd name="T38" fmla="*/ 275 w 54"/>
              <a:gd name="T39" fmla="*/ 2864 h 55"/>
              <a:gd name="T40" fmla="*/ 1036 w 54"/>
              <a:gd name="T41" fmla="*/ 2824 h 55"/>
              <a:gd name="T42" fmla="*/ 1360 w 54"/>
              <a:gd name="T43" fmla="*/ 2278 h 55"/>
              <a:gd name="T44" fmla="*/ 1612 w 54"/>
              <a:gd name="T45" fmla="*/ 1726 h 55"/>
              <a:gd name="T46" fmla="*/ 1167 w 54"/>
              <a:gd name="T47" fmla="*/ 1306 h 55"/>
              <a:gd name="T48" fmla="*/ 1360 w 54"/>
              <a:gd name="T49" fmla="*/ 845 h 55"/>
              <a:gd name="T50" fmla="*/ 1916 w 54"/>
              <a:gd name="T51" fmla="*/ 845 h 55"/>
              <a:gd name="T52" fmla="*/ 2343 w 54"/>
              <a:gd name="T53" fmla="*/ 167 h 55"/>
              <a:gd name="T54" fmla="*/ 4804 w 54"/>
              <a:gd name="T55" fmla="*/ 0 h 55"/>
              <a:gd name="T56" fmla="*/ 5819 w 54"/>
              <a:gd name="T57" fmla="*/ 468 h 55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w 54"/>
              <a:gd name="T88" fmla="*/ 0 h 55"/>
              <a:gd name="T89" fmla="*/ 54 w 54"/>
              <a:gd name="T90" fmla="*/ 55 h 55"/>
            </a:gdLst>
            <a:ahLst/>
            <a:cxnLst>
              <a:cxn ang="T58">
                <a:pos x="T0" y="T1"/>
              </a:cxn>
              <a:cxn ang="T59">
                <a:pos x="T2" y="T3"/>
              </a:cxn>
              <a:cxn ang="T60">
                <a:pos x="T4" y="T5"/>
              </a:cxn>
              <a:cxn ang="T61">
                <a:pos x="T6" y="T7"/>
              </a:cxn>
              <a:cxn ang="T62">
                <a:pos x="T8" y="T9"/>
              </a:cxn>
              <a:cxn ang="T63">
                <a:pos x="T10" y="T11"/>
              </a:cxn>
              <a:cxn ang="T64">
                <a:pos x="T12" y="T13"/>
              </a:cxn>
              <a:cxn ang="T65">
                <a:pos x="T14" y="T15"/>
              </a:cxn>
              <a:cxn ang="T66">
                <a:pos x="T16" y="T17"/>
              </a:cxn>
              <a:cxn ang="T67">
                <a:pos x="T18" y="T19"/>
              </a:cxn>
              <a:cxn ang="T68">
                <a:pos x="T20" y="T21"/>
              </a:cxn>
              <a:cxn ang="T69">
                <a:pos x="T22" y="T23"/>
              </a:cxn>
              <a:cxn ang="T70">
                <a:pos x="T24" y="T25"/>
              </a:cxn>
              <a:cxn ang="T71">
                <a:pos x="T26" y="T27"/>
              </a:cxn>
              <a:cxn ang="T72">
                <a:pos x="T28" y="T29"/>
              </a:cxn>
              <a:cxn ang="T73">
                <a:pos x="T30" y="T31"/>
              </a:cxn>
              <a:cxn ang="T74">
                <a:pos x="T32" y="T33"/>
              </a:cxn>
              <a:cxn ang="T75">
                <a:pos x="T34" y="T35"/>
              </a:cxn>
              <a:cxn ang="T76">
                <a:pos x="T36" y="T37"/>
              </a:cxn>
              <a:cxn ang="T77">
                <a:pos x="T38" y="T39"/>
              </a:cxn>
              <a:cxn ang="T78">
                <a:pos x="T40" y="T41"/>
              </a:cxn>
              <a:cxn ang="T79">
                <a:pos x="T42" y="T43"/>
              </a:cxn>
              <a:cxn ang="T80">
                <a:pos x="T44" y="T45"/>
              </a:cxn>
              <a:cxn ang="T81">
                <a:pos x="T46" y="T47"/>
              </a:cxn>
              <a:cxn ang="T82">
                <a:pos x="T48" y="T49"/>
              </a:cxn>
              <a:cxn ang="T83">
                <a:pos x="T50" y="T51"/>
              </a:cxn>
              <a:cxn ang="T84">
                <a:pos x="T52" y="T53"/>
              </a:cxn>
              <a:cxn ang="T85">
                <a:pos x="T54" y="T55"/>
              </a:cxn>
              <a:cxn ang="T86">
                <a:pos x="T56" y="T57"/>
              </a:cxn>
            </a:cxnLst>
            <a:rect l="T87" t="T88" r="T89" b="T90"/>
            <a:pathLst>
              <a:path w="54" h="55">
                <a:moveTo>
                  <a:pt x="45" y="4"/>
                </a:moveTo>
                <a:lnTo>
                  <a:pt x="41" y="13"/>
                </a:lnTo>
                <a:lnTo>
                  <a:pt x="36" y="14"/>
                </a:lnTo>
                <a:lnTo>
                  <a:pt x="35" y="30"/>
                </a:lnTo>
                <a:lnTo>
                  <a:pt x="38" y="36"/>
                </a:lnTo>
                <a:lnTo>
                  <a:pt x="54" y="47"/>
                </a:lnTo>
                <a:lnTo>
                  <a:pt x="53" y="51"/>
                </a:lnTo>
                <a:lnTo>
                  <a:pt x="45" y="53"/>
                </a:lnTo>
                <a:lnTo>
                  <a:pt x="36" y="55"/>
                </a:lnTo>
                <a:lnTo>
                  <a:pt x="27" y="50"/>
                </a:lnTo>
                <a:lnTo>
                  <a:pt x="19" y="50"/>
                </a:lnTo>
                <a:lnTo>
                  <a:pt x="19" y="45"/>
                </a:lnTo>
                <a:lnTo>
                  <a:pt x="22" y="39"/>
                </a:lnTo>
                <a:lnTo>
                  <a:pt x="17" y="38"/>
                </a:lnTo>
                <a:lnTo>
                  <a:pt x="10" y="36"/>
                </a:lnTo>
                <a:lnTo>
                  <a:pt x="9" y="33"/>
                </a:lnTo>
                <a:lnTo>
                  <a:pt x="5" y="37"/>
                </a:lnTo>
                <a:lnTo>
                  <a:pt x="1" y="35"/>
                </a:lnTo>
                <a:lnTo>
                  <a:pt x="0" y="31"/>
                </a:lnTo>
                <a:lnTo>
                  <a:pt x="2" y="24"/>
                </a:lnTo>
                <a:lnTo>
                  <a:pt x="8" y="23"/>
                </a:lnTo>
                <a:lnTo>
                  <a:pt x="11" y="19"/>
                </a:lnTo>
                <a:lnTo>
                  <a:pt x="12" y="14"/>
                </a:lnTo>
                <a:lnTo>
                  <a:pt x="9" y="11"/>
                </a:lnTo>
                <a:lnTo>
                  <a:pt x="11" y="7"/>
                </a:lnTo>
                <a:lnTo>
                  <a:pt x="15" y="7"/>
                </a:lnTo>
                <a:lnTo>
                  <a:pt x="18" y="1"/>
                </a:lnTo>
                <a:lnTo>
                  <a:pt x="37" y="0"/>
                </a:lnTo>
                <a:lnTo>
                  <a:pt x="45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71" name="Freeform 649"/>
          <p:cNvSpPr>
            <a:spLocks/>
          </p:cNvSpPr>
          <p:nvPr/>
        </p:nvSpPr>
        <p:spPr bwMode="gray">
          <a:xfrm>
            <a:off x="5401744" y="2134007"/>
            <a:ext cx="24732" cy="13076"/>
          </a:xfrm>
          <a:custGeom>
            <a:avLst/>
            <a:gdLst>
              <a:gd name="T0" fmla="*/ 468 w 11"/>
              <a:gd name="T1" fmla="*/ 0 h 6"/>
              <a:gd name="T2" fmla="*/ 1306 w 11"/>
              <a:gd name="T3" fmla="*/ 365 h 6"/>
              <a:gd name="T4" fmla="*/ 1182 w 11"/>
              <a:gd name="T5" fmla="*/ 548 h 6"/>
              <a:gd name="T6" fmla="*/ 0 w 11"/>
              <a:gd name="T7" fmla="*/ 135 h 6"/>
              <a:gd name="T8" fmla="*/ 468 w 11"/>
              <a:gd name="T9" fmla="*/ 0 h 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"/>
              <a:gd name="T16" fmla="*/ 0 h 6"/>
              <a:gd name="T17" fmla="*/ 11 w 11"/>
              <a:gd name="T18" fmla="*/ 6 h 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" h="6">
                <a:moveTo>
                  <a:pt x="4" y="0"/>
                </a:moveTo>
                <a:lnTo>
                  <a:pt x="11" y="4"/>
                </a:lnTo>
                <a:lnTo>
                  <a:pt x="10" y="6"/>
                </a:lnTo>
                <a:lnTo>
                  <a:pt x="0" y="1"/>
                </a:lnTo>
                <a:lnTo>
                  <a:pt x="4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72" name="Freeform 650"/>
          <p:cNvSpPr>
            <a:spLocks/>
          </p:cNvSpPr>
          <p:nvPr/>
        </p:nvSpPr>
        <p:spPr bwMode="gray">
          <a:xfrm>
            <a:off x="5868733" y="2054095"/>
            <a:ext cx="16003" cy="7265"/>
          </a:xfrm>
          <a:custGeom>
            <a:avLst/>
            <a:gdLst>
              <a:gd name="T0" fmla="*/ 299 w 7"/>
              <a:gd name="T1" fmla="*/ 797 h 3"/>
              <a:gd name="T2" fmla="*/ 822 w 7"/>
              <a:gd name="T3" fmla="*/ 478 h 3"/>
              <a:gd name="T4" fmla="*/ 993 w 7"/>
              <a:gd name="T5" fmla="*/ 0 h 3"/>
              <a:gd name="T6" fmla="*/ 299 w 7"/>
              <a:gd name="T7" fmla="*/ 0 h 3"/>
              <a:gd name="T8" fmla="*/ 0 w 7"/>
              <a:gd name="T9" fmla="*/ 0 h 3"/>
              <a:gd name="T10" fmla="*/ 299 w 7"/>
              <a:gd name="T11" fmla="*/ 797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"/>
              <a:gd name="T19" fmla="*/ 0 h 3"/>
              <a:gd name="T20" fmla="*/ 7 w 7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" h="3">
                <a:moveTo>
                  <a:pt x="2" y="3"/>
                </a:moveTo>
                <a:lnTo>
                  <a:pt x="6" y="2"/>
                </a:lnTo>
                <a:lnTo>
                  <a:pt x="7" y="0"/>
                </a:lnTo>
                <a:lnTo>
                  <a:pt x="2" y="0"/>
                </a:lnTo>
                <a:lnTo>
                  <a:pt x="0" y="0"/>
                </a:lnTo>
                <a:lnTo>
                  <a:pt x="2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73" name="Freeform 651"/>
          <p:cNvSpPr>
            <a:spLocks/>
          </p:cNvSpPr>
          <p:nvPr/>
        </p:nvSpPr>
        <p:spPr bwMode="gray">
          <a:xfrm>
            <a:off x="5622873" y="1644365"/>
            <a:ext cx="49463" cy="36324"/>
          </a:xfrm>
          <a:custGeom>
            <a:avLst/>
            <a:gdLst>
              <a:gd name="T0" fmla="*/ 1726 w 22"/>
              <a:gd name="T1" fmla="*/ 0 h 16"/>
              <a:gd name="T2" fmla="*/ 2278 w 22"/>
              <a:gd name="T3" fmla="*/ 0 h 16"/>
              <a:gd name="T4" fmla="*/ 2470 w 22"/>
              <a:gd name="T5" fmla="*/ 286 h 16"/>
              <a:gd name="T6" fmla="*/ 2278 w 22"/>
              <a:gd name="T7" fmla="*/ 495 h 16"/>
              <a:gd name="T8" fmla="*/ 2667 w 22"/>
              <a:gd name="T9" fmla="*/ 1091 h 16"/>
              <a:gd name="T10" fmla="*/ 2667 w 22"/>
              <a:gd name="T11" fmla="*/ 1505 h 16"/>
              <a:gd name="T12" fmla="*/ 1550 w 22"/>
              <a:gd name="T13" fmla="*/ 1505 h 16"/>
              <a:gd name="T14" fmla="*/ 1474 w 22"/>
              <a:gd name="T15" fmla="*/ 1705 h 16"/>
              <a:gd name="T16" fmla="*/ 1117 w 22"/>
              <a:gd name="T17" fmla="*/ 2152 h 16"/>
              <a:gd name="T18" fmla="*/ 723 w 22"/>
              <a:gd name="T19" fmla="*/ 2152 h 16"/>
              <a:gd name="T20" fmla="*/ 468 w 22"/>
              <a:gd name="T21" fmla="*/ 1705 h 16"/>
              <a:gd name="T22" fmla="*/ 0 w 22"/>
              <a:gd name="T23" fmla="*/ 1505 h 16"/>
              <a:gd name="T24" fmla="*/ 468 w 22"/>
              <a:gd name="T25" fmla="*/ 1091 h 16"/>
              <a:gd name="T26" fmla="*/ 399 w 22"/>
              <a:gd name="T27" fmla="*/ 773 h 16"/>
              <a:gd name="T28" fmla="*/ 845 w 22"/>
              <a:gd name="T29" fmla="*/ 447 h 16"/>
              <a:gd name="T30" fmla="*/ 1550 w 22"/>
              <a:gd name="T31" fmla="*/ 286 h 16"/>
              <a:gd name="T32" fmla="*/ 1726 w 22"/>
              <a:gd name="T33" fmla="*/ 0 h 1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22"/>
              <a:gd name="T52" fmla="*/ 0 h 16"/>
              <a:gd name="T53" fmla="*/ 22 w 22"/>
              <a:gd name="T54" fmla="*/ 16 h 1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22" h="16">
                <a:moveTo>
                  <a:pt x="14" y="0"/>
                </a:moveTo>
                <a:lnTo>
                  <a:pt x="19" y="0"/>
                </a:lnTo>
                <a:lnTo>
                  <a:pt x="21" y="2"/>
                </a:lnTo>
                <a:lnTo>
                  <a:pt x="19" y="4"/>
                </a:lnTo>
                <a:lnTo>
                  <a:pt x="22" y="8"/>
                </a:lnTo>
                <a:lnTo>
                  <a:pt x="22" y="11"/>
                </a:lnTo>
                <a:lnTo>
                  <a:pt x="13" y="11"/>
                </a:lnTo>
                <a:lnTo>
                  <a:pt x="12" y="13"/>
                </a:lnTo>
                <a:lnTo>
                  <a:pt x="9" y="16"/>
                </a:lnTo>
                <a:lnTo>
                  <a:pt x="6" y="16"/>
                </a:lnTo>
                <a:lnTo>
                  <a:pt x="4" y="13"/>
                </a:lnTo>
                <a:lnTo>
                  <a:pt x="0" y="11"/>
                </a:lnTo>
                <a:lnTo>
                  <a:pt x="4" y="8"/>
                </a:lnTo>
                <a:lnTo>
                  <a:pt x="3" y="6"/>
                </a:lnTo>
                <a:lnTo>
                  <a:pt x="7" y="3"/>
                </a:lnTo>
                <a:lnTo>
                  <a:pt x="13" y="2"/>
                </a:lnTo>
                <a:lnTo>
                  <a:pt x="14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74" name="Freeform 652"/>
          <p:cNvSpPr>
            <a:spLocks/>
          </p:cNvSpPr>
          <p:nvPr/>
        </p:nvSpPr>
        <p:spPr bwMode="gray">
          <a:xfrm>
            <a:off x="5557407" y="1679235"/>
            <a:ext cx="53827" cy="24700"/>
          </a:xfrm>
          <a:custGeom>
            <a:avLst/>
            <a:gdLst>
              <a:gd name="T0" fmla="*/ 2826 w 24"/>
              <a:gd name="T1" fmla="*/ 0 h 11"/>
              <a:gd name="T2" fmla="*/ 2826 w 24"/>
              <a:gd name="T3" fmla="*/ 399 h 11"/>
              <a:gd name="T4" fmla="*/ 1983 w 24"/>
              <a:gd name="T5" fmla="*/ 399 h 11"/>
              <a:gd name="T6" fmla="*/ 1909 w 24"/>
              <a:gd name="T7" fmla="*/ 617 h 11"/>
              <a:gd name="T8" fmla="*/ 2360 w 24"/>
              <a:gd name="T9" fmla="*/ 1117 h 11"/>
              <a:gd name="T10" fmla="*/ 2106 w 24"/>
              <a:gd name="T11" fmla="*/ 1306 h 11"/>
              <a:gd name="T12" fmla="*/ 452 w 24"/>
              <a:gd name="T13" fmla="*/ 1182 h 11"/>
              <a:gd name="T14" fmla="*/ 0 w 24"/>
              <a:gd name="T15" fmla="*/ 1117 h 11"/>
              <a:gd name="T16" fmla="*/ 0 w 24"/>
              <a:gd name="T17" fmla="*/ 617 h 11"/>
              <a:gd name="T18" fmla="*/ 387 w 24"/>
              <a:gd name="T19" fmla="*/ 468 h 11"/>
              <a:gd name="T20" fmla="*/ 387 w 24"/>
              <a:gd name="T21" fmla="*/ 167 h 11"/>
              <a:gd name="T22" fmla="*/ 1983 w 24"/>
              <a:gd name="T23" fmla="*/ 167 h 11"/>
              <a:gd name="T24" fmla="*/ 2360 w 24"/>
              <a:gd name="T25" fmla="*/ 0 h 11"/>
              <a:gd name="T26" fmla="*/ 2826 w 24"/>
              <a:gd name="T27" fmla="*/ 0 h 11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24"/>
              <a:gd name="T43" fmla="*/ 0 h 11"/>
              <a:gd name="T44" fmla="*/ 24 w 24"/>
              <a:gd name="T45" fmla="*/ 11 h 11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4" h="11">
                <a:moveTo>
                  <a:pt x="24" y="0"/>
                </a:moveTo>
                <a:lnTo>
                  <a:pt x="24" y="3"/>
                </a:lnTo>
                <a:lnTo>
                  <a:pt x="17" y="3"/>
                </a:lnTo>
                <a:lnTo>
                  <a:pt x="16" y="5"/>
                </a:lnTo>
                <a:lnTo>
                  <a:pt x="20" y="9"/>
                </a:lnTo>
                <a:lnTo>
                  <a:pt x="18" y="11"/>
                </a:lnTo>
                <a:lnTo>
                  <a:pt x="4" y="10"/>
                </a:lnTo>
                <a:lnTo>
                  <a:pt x="0" y="9"/>
                </a:lnTo>
                <a:lnTo>
                  <a:pt x="0" y="5"/>
                </a:lnTo>
                <a:lnTo>
                  <a:pt x="3" y="4"/>
                </a:lnTo>
                <a:lnTo>
                  <a:pt x="3" y="1"/>
                </a:lnTo>
                <a:lnTo>
                  <a:pt x="17" y="1"/>
                </a:lnTo>
                <a:lnTo>
                  <a:pt x="20" y="0"/>
                </a:lnTo>
                <a:lnTo>
                  <a:pt x="24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75" name="Freeform 653"/>
          <p:cNvSpPr>
            <a:spLocks/>
          </p:cNvSpPr>
          <p:nvPr/>
        </p:nvSpPr>
        <p:spPr bwMode="gray">
          <a:xfrm>
            <a:off x="5577774" y="1664706"/>
            <a:ext cx="24732" cy="8718"/>
          </a:xfrm>
          <a:custGeom>
            <a:avLst/>
            <a:gdLst>
              <a:gd name="T0" fmla="*/ 954 w 11"/>
              <a:gd name="T1" fmla="*/ 0 h 4"/>
              <a:gd name="T2" fmla="*/ 1306 w 11"/>
              <a:gd name="T3" fmla="*/ 143 h 4"/>
              <a:gd name="T4" fmla="*/ 845 w 11"/>
              <a:gd name="T5" fmla="*/ 318 h 4"/>
              <a:gd name="T6" fmla="*/ 0 w 11"/>
              <a:gd name="T7" fmla="*/ 248 h 4"/>
              <a:gd name="T8" fmla="*/ 0 w 11"/>
              <a:gd name="T9" fmla="*/ 95 h 4"/>
              <a:gd name="T10" fmla="*/ 954 w 11"/>
              <a:gd name="T11" fmla="*/ 0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1"/>
              <a:gd name="T19" fmla="*/ 0 h 4"/>
              <a:gd name="T20" fmla="*/ 11 w 11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1" h="4">
                <a:moveTo>
                  <a:pt x="8" y="0"/>
                </a:moveTo>
                <a:lnTo>
                  <a:pt x="11" y="2"/>
                </a:lnTo>
                <a:lnTo>
                  <a:pt x="7" y="4"/>
                </a:lnTo>
                <a:lnTo>
                  <a:pt x="0" y="3"/>
                </a:lnTo>
                <a:lnTo>
                  <a:pt x="0" y="1"/>
                </a:lnTo>
                <a:lnTo>
                  <a:pt x="8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76" name="Freeform 654"/>
          <p:cNvSpPr>
            <a:spLocks/>
          </p:cNvSpPr>
          <p:nvPr/>
        </p:nvSpPr>
        <p:spPr bwMode="gray">
          <a:xfrm>
            <a:off x="5618508" y="1618212"/>
            <a:ext cx="21822" cy="5812"/>
          </a:xfrm>
          <a:custGeom>
            <a:avLst/>
            <a:gdLst>
              <a:gd name="T0" fmla="*/ 0 w 10"/>
              <a:gd name="T1" fmla="*/ 1 h 3"/>
              <a:gd name="T2" fmla="*/ 791 w 10"/>
              <a:gd name="T3" fmla="*/ 0 h 3"/>
              <a:gd name="T4" fmla="*/ 855 w 10"/>
              <a:gd name="T5" fmla="*/ 65 h 3"/>
              <a:gd name="T6" fmla="*/ 527 w 10"/>
              <a:gd name="T7" fmla="*/ 65 h 3"/>
              <a:gd name="T8" fmla="*/ 0 w 10"/>
              <a:gd name="T9" fmla="*/ 1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"/>
              <a:gd name="T16" fmla="*/ 0 h 3"/>
              <a:gd name="T17" fmla="*/ 10 w 10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" h="3">
                <a:moveTo>
                  <a:pt x="0" y="1"/>
                </a:moveTo>
                <a:lnTo>
                  <a:pt x="9" y="0"/>
                </a:lnTo>
                <a:lnTo>
                  <a:pt x="10" y="3"/>
                </a:lnTo>
                <a:lnTo>
                  <a:pt x="6" y="3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77" name="Freeform 655"/>
          <p:cNvSpPr>
            <a:spLocks/>
          </p:cNvSpPr>
          <p:nvPr/>
        </p:nvSpPr>
        <p:spPr bwMode="gray">
          <a:xfrm>
            <a:off x="5535585" y="1640006"/>
            <a:ext cx="14548" cy="4359"/>
          </a:xfrm>
          <a:custGeom>
            <a:avLst/>
            <a:gdLst>
              <a:gd name="T0" fmla="*/ 0 w 7"/>
              <a:gd name="T1" fmla="*/ 143 h 2"/>
              <a:gd name="T2" fmla="*/ 0 w 7"/>
              <a:gd name="T3" fmla="*/ 95 h 2"/>
              <a:gd name="T4" fmla="*/ 233 w 7"/>
              <a:gd name="T5" fmla="*/ 0 h 2"/>
              <a:gd name="T6" fmla="*/ 349 w 7"/>
              <a:gd name="T7" fmla="*/ 95 h 2"/>
              <a:gd name="T8" fmla="*/ 244 w 7"/>
              <a:gd name="T9" fmla="*/ 143 h 2"/>
              <a:gd name="T10" fmla="*/ 0 w 7"/>
              <a:gd name="T11" fmla="*/ 143 h 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"/>
              <a:gd name="T19" fmla="*/ 0 h 2"/>
              <a:gd name="T20" fmla="*/ 7 w 7"/>
              <a:gd name="T21" fmla="*/ 2 h 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" h="2">
                <a:moveTo>
                  <a:pt x="0" y="2"/>
                </a:moveTo>
                <a:lnTo>
                  <a:pt x="0" y="1"/>
                </a:lnTo>
                <a:lnTo>
                  <a:pt x="4" y="0"/>
                </a:lnTo>
                <a:lnTo>
                  <a:pt x="7" y="1"/>
                </a:lnTo>
                <a:lnTo>
                  <a:pt x="5" y="2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78" name="Freeform 656"/>
          <p:cNvSpPr>
            <a:spLocks/>
          </p:cNvSpPr>
          <p:nvPr/>
        </p:nvSpPr>
        <p:spPr bwMode="gray">
          <a:xfrm>
            <a:off x="5577774" y="1647271"/>
            <a:ext cx="13093" cy="4359"/>
          </a:xfrm>
          <a:custGeom>
            <a:avLst/>
            <a:gdLst>
              <a:gd name="T0" fmla="*/ 0 w 6"/>
              <a:gd name="T1" fmla="*/ 95 h 2"/>
              <a:gd name="T2" fmla="*/ 548 w 6"/>
              <a:gd name="T3" fmla="*/ 0 h 2"/>
              <a:gd name="T4" fmla="*/ 548 w 6"/>
              <a:gd name="T5" fmla="*/ 95 h 2"/>
              <a:gd name="T6" fmla="*/ 203 w 6"/>
              <a:gd name="T7" fmla="*/ 143 h 2"/>
              <a:gd name="T8" fmla="*/ 0 w 6"/>
              <a:gd name="T9" fmla="*/ 95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"/>
              <a:gd name="T16" fmla="*/ 0 h 2"/>
              <a:gd name="T17" fmla="*/ 6 w 6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" h="2">
                <a:moveTo>
                  <a:pt x="0" y="1"/>
                </a:moveTo>
                <a:lnTo>
                  <a:pt x="6" y="0"/>
                </a:lnTo>
                <a:lnTo>
                  <a:pt x="6" y="1"/>
                </a:lnTo>
                <a:lnTo>
                  <a:pt x="2" y="2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79" name="Freeform 657"/>
          <p:cNvSpPr>
            <a:spLocks/>
          </p:cNvSpPr>
          <p:nvPr/>
        </p:nvSpPr>
        <p:spPr bwMode="gray">
          <a:xfrm>
            <a:off x="5509399" y="1701029"/>
            <a:ext cx="39280" cy="20341"/>
          </a:xfrm>
          <a:custGeom>
            <a:avLst/>
            <a:gdLst>
              <a:gd name="T0" fmla="*/ 1094 w 17"/>
              <a:gd name="T1" fmla="*/ 0 h 9"/>
              <a:gd name="T2" fmla="*/ 1738 w 17"/>
              <a:gd name="T3" fmla="*/ 177 h 9"/>
              <a:gd name="T4" fmla="*/ 2595 w 17"/>
              <a:gd name="T5" fmla="*/ 275 h 9"/>
              <a:gd name="T6" fmla="*/ 2760 w 17"/>
              <a:gd name="T7" fmla="*/ 428 h 9"/>
              <a:gd name="T8" fmla="*/ 1939 w 17"/>
              <a:gd name="T9" fmla="*/ 428 h 9"/>
              <a:gd name="T10" fmla="*/ 842 w 17"/>
              <a:gd name="T11" fmla="*/ 750 h 9"/>
              <a:gd name="T12" fmla="*/ 842 w 17"/>
              <a:gd name="T13" fmla="*/ 1167 h 9"/>
              <a:gd name="T14" fmla="*/ 334 w 17"/>
              <a:gd name="T15" fmla="*/ 1036 h 9"/>
              <a:gd name="T16" fmla="*/ 210 w 17"/>
              <a:gd name="T17" fmla="*/ 750 h 9"/>
              <a:gd name="T18" fmla="*/ 210 w 17"/>
              <a:gd name="T19" fmla="*/ 275 h 9"/>
              <a:gd name="T20" fmla="*/ 0 w 17"/>
              <a:gd name="T21" fmla="*/ 0 h 9"/>
              <a:gd name="T22" fmla="*/ 1094 w 17"/>
              <a:gd name="T23" fmla="*/ 0 h 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7"/>
              <a:gd name="T37" fmla="*/ 0 h 9"/>
              <a:gd name="T38" fmla="*/ 17 w 17"/>
              <a:gd name="T39" fmla="*/ 9 h 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7" h="9">
                <a:moveTo>
                  <a:pt x="7" y="0"/>
                </a:moveTo>
                <a:lnTo>
                  <a:pt x="11" y="1"/>
                </a:lnTo>
                <a:lnTo>
                  <a:pt x="16" y="2"/>
                </a:lnTo>
                <a:lnTo>
                  <a:pt x="17" y="3"/>
                </a:lnTo>
                <a:lnTo>
                  <a:pt x="12" y="3"/>
                </a:lnTo>
                <a:lnTo>
                  <a:pt x="5" y="6"/>
                </a:lnTo>
                <a:lnTo>
                  <a:pt x="5" y="9"/>
                </a:lnTo>
                <a:lnTo>
                  <a:pt x="2" y="8"/>
                </a:lnTo>
                <a:lnTo>
                  <a:pt x="1" y="6"/>
                </a:lnTo>
                <a:lnTo>
                  <a:pt x="1" y="2"/>
                </a:lnTo>
                <a:lnTo>
                  <a:pt x="0" y="0"/>
                </a:lnTo>
                <a:lnTo>
                  <a:pt x="7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80" name="Freeform 658"/>
          <p:cNvSpPr>
            <a:spLocks/>
          </p:cNvSpPr>
          <p:nvPr/>
        </p:nvSpPr>
        <p:spPr bwMode="gray">
          <a:xfrm>
            <a:off x="5539949" y="1724277"/>
            <a:ext cx="21822" cy="8718"/>
          </a:xfrm>
          <a:custGeom>
            <a:avLst/>
            <a:gdLst>
              <a:gd name="T0" fmla="*/ 612 w 10"/>
              <a:gd name="T1" fmla="*/ 0 h 4"/>
              <a:gd name="T2" fmla="*/ 791 w 10"/>
              <a:gd name="T3" fmla="*/ 95 h 4"/>
              <a:gd name="T4" fmla="*/ 855 w 10"/>
              <a:gd name="T5" fmla="*/ 248 h 4"/>
              <a:gd name="T6" fmla="*/ 527 w 10"/>
              <a:gd name="T7" fmla="*/ 318 h 4"/>
              <a:gd name="T8" fmla="*/ 305 w 10"/>
              <a:gd name="T9" fmla="*/ 248 h 4"/>
              <a:gd name="T10" fmla="*/ 0 w 10"/>
              <a:gd name="T11" fmla="*/ 95 h 4"/>
              <a:gd name="T12" fmla="*/ 0 w 10"/>
              <a:gd name="T13" fmla="*/ 0 h 4"/>
              <a:gd name="T14" fmla="*/ 612 w 10"/>
              <a:gd name="T15" fmla="*/ 0 h 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0"/>
              <a:gd name="T25" fmla="*/ 0 h 4"/>
              <a:gd name="T26" fmla="*/ 10 w 10"/>
              <a:gd name="T27" fmla="*/ 4 h 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0" h="4">
                <a:moveTo>
                  <a:pt x="7" y="0"/>
                </a:moveTo>
                <a:lnTo>
                  <a:pt x="9" y="1"/>
                </a:lnTo>
                <a:lnTo>
                  <a:pt x="10" y="3"/>
                </a:lnTo>
                <a:lnTo>
                  <a:pt x="6" y="4"/>
                </a:lnTo>
                <a:lnTo>
                  <a:pt x="3" y="3"/>
                </a:lnTo>
                <a:lnTo>
                  <a:pt x="0" y="1"/>
                </a:lnTo>
                <a:lnTo>
                  <a:pt x="0" y="0"/>
                </a:lnTo>
                <a:lnTo>
                  <a:pt x="7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81" name="Freeform 659"/>
          <p:cNvSpPr>
            <a:spLocks/>
          </p:cNvSpPr>
          <p:nvPr/>
        </p:nvSpPr>
        <p:spPr bwMode="gray">
          <a:xfrm>
            <a:off x="5781445" y="2036659"/>
            <a:ext cx="30551" cy="23247"/>
          </a:xfrm>
          <a:custGeom>
            <a:avLst/>
            <a:gdLst>
              <a:gd name="T0" fmla="*/ 365 w 14"/>
              <a:gd name="T1" fmla="*/ 1795 h 10"/>
              <a:gd name="T2" fmla="*/ 0 w 14"/>
              <a:gd name="T3" fmla="*/ 1450 h 10"/>
              <a:gd name="T4" fmla="*/ 0 w 14"/>
              <a:gd name="T5" fmla="*/ 701 h 10"/>
              <a:gd name="T6" fmla="*/ 669 w 14"/>
              <a:gd name="T7" fmla="*/ 0 h 10"/>
              <a:gd name="T8" fmla="*/ 1229 w 14"/>
              <a:gd name="T9" fmla="*/ 701 h 10"/>
              <a:gd name="T10" fmla="*/ 822 w 14"/>
              <a:gd name="T11" fmla="*/ 1450 h 10"/>
              <a:gd name="T12" fmla="*/ 365 w 14"/>
              <a:gd name="T13" fmla="*/ 1795 h 1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"/>
              <a:gd name="T22" fmla="*/ 0 h 10"/>
              <a:gd name="T23" fmla="*/ 14 w 14"/>
              <a:gd name="T24" fmla="*/ 10 h 1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" h="10">
                <a:moveTo>
                  <a:pt x="4" y="10"/>
                </a:moveTo>
                <a:lnTo>
                  <a:pt x="0" y="8"/>
                </a:lnTo>
                <a:lnTo>
                  <a:pt x="0" y="4"/>
                </a:lnTo>
                <a:lnTo>
                  <a:pt x="7" y="0"/>
                </a:lnTo>
                <a:lnTo>
                  <a:pt x="14" y="4"/>
                </a:lnTo>
                <a:lnTo>
                  <a:pt x="9" y="8"/>
                </a:lnTo>
                <a:lnTo>
                  <a:pt x="4" y="1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82" name="Freeform 660"/>
          <p:cNvSpPr>
            <a:spLocks/>
          </p:cNvSpPr>
          <p:nvPr/>
        </p:nvSpPr>
        <p:spPr bwMode="gray">
          <a:xfrm>
            <a:off x="6118958" y="1962559"/>
            <a:ext cx="14548" cy="7265"/>
          </a:xfrm>
          <a:custGeom>
            <a:avLst/>
            <a:gdLst>
              <a:gd name="T0" fmla="*/ 1180 w 6"/>
              <a:gd name="T1" fmla="*/ 797 h 3"/>
              <a:gd name="T2" fmla="*/ 1675 w 6"/>
              <a:gd name="T3" fmla="*/ 287 h 3"/>
              <a:gd name="T4" fmla="*/ 478 w 6"/>
              <a:gd name="T5" fmla="*/ 0 h 3"/>
              <a:gd name="T6" fmla="*/ 0 w 6"/>
              <a:gd name="T7" fmla="*/ 0 h 3"/>
              <a:gd name="T8" fmla="*/ 0 w 6"/>
              <a:gd name="T9" fmla="*/ 478 h 3"/>
              <a:gd name="T10" fmla="*/ 1180 w 6"/>
              <a:gd name="T11" fmla="*/ 797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"/>
              <a:gd name="T19" fmla="*/ 0 h 3"/>
              <a:gd name="T20" fmla="*/ 6 w 6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" h="3">
                <a:moveTo>
                  <a:pt x="4" y="3"/>
                </a:moveTo>
                <a:lnTo>
                  <a:pt x="6" y="1"/>
                </a:lnTo>
                <a:lnTo>
                  <a:pt x="2" y="0"/>
                </a:lnTo>
                <a:lnTo>
                  <a:pt x="0" y="0"/>
                </a:lnTo>
                <a:lnTo>
                  <a:pt x="0" y="2"/>
                </a:lnTo>
                <a:lnTo>
                  <a:pt x="4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83" name="Freeform 661"/>
          <p:cNvSpPr>
            <a:spLocks/>
          </p:cNvSpPr>
          <p:nvPr/>
        </p:nvSpPr>
        <p:spPr bwMode="gray">
          <a:xfrm>
            <a:off x="6036035" y="2004695"/>
            <a:ext cx="16003" cy="4359"/>
          </a:xfrm>
          <a:custGeom>
            <a:avLst/>
            <a:gdLst>
              <a:gd name="T0" fmla="*/ 470 w 7"/>
              <a:gd name="T1" fmla="*/ 0 h 2"/>
              <a:gd name="T2" fmla="*/ 993 w 7"/>
              <a:gd name="T3" fmla="*/ 0 h 2"/>
              <a:gd name="T4" fmla="*/ 523 w 7"/>
              <a:gd name="T5" fmla="*/ 143 h 2"/>
              <a:gd name="T6" fmla="*/ 0 w 7"/>
              <a:gd name="T7" fmla="*/ 95 h 2"/>
              <a:gd name="T8" fmla="*/ 470 w 7"/>
              <a:gd name="T9" fmla="*/ 0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"/>
              <a:gd name="T16" fmla="*/ 0 h 2"/>
              <a:gd name="T17" fmla="*/ 7 w 7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" h="2">
                <a:moveTo>
                  <a:pt x="3" y="0"/>
                </a:moveTo>
                <a:lnTo>
                  <a:pt x="7" y="0"/>
                </a:lnTo>
                <a:lnTo>
                  <a:pt x="4" y="2"/>
                </a:lnTo>
                <a:lnTo>
                  <a:pt x="0" y="1"/>
                </a:lnTo>
                <a:lnTo>
                  <a:pt x="3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84" name="Freeform 662"/>
          <p:cNvSpPr>
            <a:spLocks/>
          </p:cNvSpPr>
          <p:nvPr/>
        </p:nvSpPr>
        <p:spPr bwMode="gray">
          <a:xfrm>
            <a:off x="6053492" y="2004695"/>
            <a:ext cx="14548" cy="4359"/>
          </a:xfrm>
          <a:custGeom>
            <a:avLst/>
            <a:gdLst>
              <a:gd name="T0" fmla="*/ 0 w 6"/>
              <a:gd name="T1" fmla="*/ 0 h 2"/>
              <a:gd name="T2" fmla="*/ 797 w 6"/>
              <a:gd name="T3" fmla="*/ 143 h 2"/>
              <a:gd name="T4" fmla="*/ 1675 w 6"/>
              <a:gd name="T5" fmla="*/ 0 h 2"/>
              <a:gd name="T6" fmla="*/ 0 w 6"/>
              <a:gd name="T7" fmla="*/ 0 h 2"/>
              <a:gd name="T8" fmla="*/ 0 60000 65536"/>
              <a:gd name="T9" fmla="*/ 0 60000 65536"/>
              <a:gd name="T10" fmla="*/ 0 60000 65536"/>
              <a:gd name="T11" fmla="*/ 0 60000 65536"/>
              <a:gd name="T12" fmla="*/ 0 w 6"/>
              <a:gd name="T13" fmla="*/ 0 h 2"/>
              <a:gd name="T14" fmla="*/ 6 w 6"/>
              <a:gd name="T15" fmla="*/ 2 h 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" h="2">
                <a:moveTo>
                  <a:pt x="0" y="0"/>
                </a:moveTo>
                <a:lnTo>
                  <a:pt x="3" y="2"/>
                </a:lnTo>
                <a:lnTo>
                  <a:pt x="6" y="0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85" name="Freeform 663"/>
          <p:cNvSpPr>
            <a:spLocks/>
          </p:cNvSpPr>
          <p:nvPr/>
        </p:nvSpPr>
        <p:spPr bwMode="gray">
          <a:xfrm>
            <a:off x="6072405" y="2009053"/>
            <a:ext cx="10184" cy="5812"/>
          </a:xfrm>
          <a:custGeom>
            <a:avLst/>
            <a:gdLst>
              <a:gd name="T0" fmla="*/ 0 w 5"/>
              <a:gd name="T1" fmla="*/ 2048 h 2"/>
              <a:gd name="T2" fmla="*/ 157 w 5"/>
              <a:gd name="T3" fmla="*/ 0 h 2"/>
              <a:gd name="T4" fmla="*/ 211 w 5"/>
              <a:gd name="T5" fmla="*/ 4096 h 2"/>
              <a:gd name="T6" fmla="*/ 1 w 5"/>
              <a:gd name="T7" fmla="*/ 4096 h 2"/>
              <a:gd name="T8" fmla="*/ 0 w 5"/>
              <a:gd name="T9" fmla="*/ 2048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"/>
              <a:gd name="T16" fmla="*/ 0 h 2"/>
              <a:gd name="T17" fmla="*/ 5 w 5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" h="2">
                <a:moveTo>
                  <a:pt x="0" y="1"/>
                </a:moveTo>
                <a:lnTo>
                  <a:pt x="4" y="0"/>
                </a:lnTo>
                <a:lnTo>
                  <a:pt x="5" y="2"/>
                </a:lnTo>
                <a:lnTo>
                  <a:pt x="1" y="2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86" name="Freeform 664"/>
          <p:cNvSpPr>
            <a:spLocks/>
          </p:cNvSpPr>
          <p:nvPr/>
        </p:nvSpPr>
        <p:spPr bwMode="gray">
          <a:xfrm>
            <a:off x="6101501" y="2003242"/>
            <a:ext cx="13093" cy="4359"/>
          </a:xfrm>
          <a:custGeom>
            <a:avLst/>
            <a:gdLst>
              <a:gd name="T0" fmla="*/ 135 w 6"/>
              <a:gd name="T1" fmla="*/ 0 h 2"/>
              <a:gd name="T2" fmla="*/ 305 w 6"/>
              <a:gd name="T3" fmla="*/ 0 h 2"/>
              <a:gd name="T4" fmla="*/ 548 w 6"/>
              <a:gd name="T5" fmla="*/ 95 h 2"/>
              <a:gd name="T6" fmla="*/ 0 w 6"/>
              <a:gd name="T7" fmla="*/ 143 h 2"/>
              <a:gd name="T8" fmla="*/ 135 w 6"/>
              <a:gd name="T9" fmla="*/ 0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"/>
              <a:gd name="T16" fmla="*/ 0 h 2"/>
              <a:gd name="T17" fmla="*/ 6 w 6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" h="2">
                <a:moveTo>
                  <a:pt x="1" y="0"/>
                </a:moveTo>
                <a:lnTo>
                  <a:pt x="3" y="0"/>
                </a:lnTo>
                <a:lnTo>
                  <a:pt x="6" y="1"/>
                </a:lnTo>
                <a:lnTo>
                  <a:pt x="0" y="2"/>
                </a:lnTo>
                <a:lnTo>
                  <a:pt x="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87" name="Freeform 665"/>
          <p:cNvSpPr>
            <a:spLocks/>
          </p:cNvSpPr>
          <p:nvPr/>
        </p:nvSpPr>
        <p:spPr bwMode="gray">
          <a:xfrm>
            <a:off x="5961840" y="2059907"/>
            <a:ext cx="20367" cy="13076"/>
          </a:xfrm>
          <a:custGeom>
            <a:avLst/>
            <a:gdLst>
              <a:gd name="T0" fmla="*/ 0 w 9"/>
              <a:gd name="T1" fmla="*/ 203 h 6"/>
              <a:gd name="T2" fmla="*/ 666 w 9"/>
              <a:gd name="T3" fmla="*/ 0 h 6"/>
              <a:gd name="T4" fmla="*/ 1036 w 9"/>
              <a:gd name="T5" fmla="*/ 0 h 6"/>
              <a:gd name="T6" fmla="*/ 1167 w 9"/>
              <a:gd name="T7" fmla="*/ 305 h 6"/>
              <a:gd name="T8" fmla="*/ 750 w 9"/>
              <a:gd name="T9" fmla="*/ 548 h 6"/>
              <a:gd name="T10" fmla="*/ 177 w 9"/>
              <a:gd name="T11" fmla="*/ 458 h 6"/>
              <a:gd name="T12" fmla="*/ 0 w 9"/>
              <a:gd name="T13" fmla="*/ 203 h 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"/>
              <a:gd name="T22" fmla="*/ 0 h 6"/>
              <a:gd name="T23" fmla="*/ 9 w 9"/>
              <a:gd name="T24" fmla="*/ 6 h 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" h="6">
                <a:moveTo>
                  <a:pt x="0" y="2"/>
                </a:moveTo>
                <a:lnTo>
                  <a:pt x="5" y="0"/>
                </a:lnTo>
                <a:lnTo>
                  <a:pt x="8" y="0"/>
                </a:lnTo>
                <a:lnTo>
                  <a:pt x="9" y="3"/>
                </a:lnTo>
                <a:lnTo>
                  <a:pt x="6" y="6"/>
                </a:lnTo>
                <a:lnTo>
                  <a:pt x="1" y="5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88" name="Freeform 666"/>
          <p:cNvSpPr>
            <a:spLocks/>
          </p:cNvSpPr>
          <p:nvPr/>
        </p:nvSpPr>
        <p:spPr bwMode="gray">
          <a:xfrm>
            <a:off x="5918196" y="2080248"/>
            <a:ext cx="24732" cy="13076"/>
          </a:xfrm>
          <a:custGeom>
            <a:avLst/>
            <a:gdLst>
              <a:gd name="T0" fmla="*/ 954 w 11"/>
              <a:gd name="T1" fmla="*/ 0 h 6"/>
              <a:gd name="T2" fmla="*/ 1306 w 11"/>
              <a:gd name="T3" fmla="*/ 135 h 6"/>
              <a:gd name="T4" fmla="*/ 1306 w 11"/>
              <a:gd name="T5" fmla="*/ 305 h 6"/>
              <a:gd name="T6" fmla="*/ 723 w 11"/>
              <a:gd name="T7" fmla="*/ 548 h 6"/>
              <a:gd name="T8" fmla="*/ 0 w 11"/>
              <a:gd name="T9" fmla="*/ 458 h 6"/>
              <a:gd name="T10" fmla="*/ 0 w 11"/>
              <a:gd name="T11" fmla="*/ 305 h 6"/>
              <a:gd name="T12" fmla="*/ 954 w 11"/>
              <a:gd name="T13" fmla="*/ 0 h 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1"/>
              <a:gd name="T22" fmla="*/ 0 h 6"/>
              <a:gd name="T23" fmla="*/ 11 w 11"/>
              <a:gd name="T24" fmla="*/ 6 h 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1" h="6">
                <a:moveTo>
                  <a:pt x="8" y="0"/>
                </a:moveTo>
                <a:lnTo>
                  <a:pt x="11" y="1"/>
                </a:lnTo>
                <a:lnTo>
                  <a:pt x="11" y="3"/>
                </a:lnTo>
                <a:lnTo>
                  <a:pt x="6" y="6"/>
                </a:lnTo>
                <a:lnTo>
                  <a:pt x="0" y="5"/>
                </a:lnTo>
                <a:lnTo>
                  <a:pt x="0" y="3"/>
                </a:lnTo>
                <a:lnTo>
                  <a:pt x="8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89" name="Freeform 667"/>
          <p:cNvSpPr>
            <a:spLocks/>
          </p:cNvSpPr>
          <p:nvPr/>
        </p:nvSpPr>
        <p:spPr bwMode="gray">
          <a:xfrm>
            <a:off x="5909468" y="2045377"/>
            <a:ext cx="13093" cy="7265"/>
          </a:xfrm>
          <a:custGeom>
            <a:avLst/>
            <a:gdLst>
              <a:gd name="T0" fmla="*/ 0 w 6"/>
              <a:gd name="T1" fmla="*/ 0 h 3"/>
              <a:gd name="T2" fmla="*/ 548 w 6"/>
              <a:gd name="T3" fmla="*/ 287 h 3"/>
              <a:gd name="T4" fmla="*/ 365 w 6"/>
              <a:gd name="T5" fmla="*/ 797 h 3"/>
              <a:gd name="T6" fmla="*/ 135 w 6"/>
              <a:gd name="T7" fmla="*/ 478 h 3"/>
              <a:gd name="T8" fmla="*/ 0 w 6"/>
              <a:gd name="T9" fmla="*/ 0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"/>
              <a:gd name="T16" fmla="*/ 0 h 3"/>
              <a:gd name="T17" fmla="*/ 6 w 6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" h="3">
                <a:moveTo>
                  <a:pt x="0" y="0"/>
                </a:moveTo>
                <a:lnTo>
                  <a:pt x="6" y="1"/>
                </a:lnTo>
                <a:lnTo>
                  <a:pt x="4" y="3"/>
                </a:lnTo>
                <a:lnTo>
                  <a:pt x="1" y="2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90" name="Freeform 668"/>
          <p:cNvSpPr>
            <a:spLocks/>
          </p:cNvSpPr>
          <p:nvPr/>
        </p:nvSpPr>
        <p:spPr bwMode="gray">
          <a:xfrm>
            <a:off x="5897829" y="2032301"/>
            <a:ext cx="14548" cy="11624"/>
          </a:xfrm>
          <a:custGeom>
            <a:avLst/>
            <a:gdLst>
              <a:gd name="T0" fmla="*/ 0 w 6"/>
              <a:gd name="T1" fmla="*/ 906 h 5"/>
              <a:gd name="T2" fmla="*/ 287 w 6"/>
              <a:gd name="T3" fmla="*/ 0 h 5"/>
              <a:gd name="T4" fmla="*/ 1675 w 6"/>
              <a:gd name="T5" fmla="*/ 221 h 5"/>
              <a:gd name="T6" fmla="*/ 1675 w 6"/>
              <a:gd name="T7" fmla="*/ 354 h 5"/>
              <a:gd name="T8" fmla="*/ 0 w 6"/>
              <a:gd name="T9" fmla="*/ 906 h 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"/>
              <a:gd name="T16" fmla="*/ 0 h 5"/>
              <a:gd name="T17" fmla="*/ 6 w 6"/>
              <a:gd name="T18" fmla="*/ 5 h 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" h="5">
                <a:moveTo>
                  <a:pt x="0" y="5"/>
                </a:moveTo>
                <a:lnTo>
                  <a:pt x="1" y="0"/>
                </a:lnTo>
                <a:lnTo>
                  <a:pt x="6" y="1"/>
                </a:lnTo>
                <a:lnTo>
                  <a:pt x="6" y="2"/>
                </a:lnTo>
                <a:lnTo>
                  <a:pt x="0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91" name="Freeform 669"/>
          <p:cNvSpPr>
            <a:spLocks/>
          </p:cNvSpPr>
          <p:nvPr/>
        </p:nvSpPr>
        <p:spPr bwMode="gray">
          <a:xfrm>
            <a:off x="6142235" y="3075514"/>
            <a:ext cx="5819" cy="1453"/>
          </a:xfrm>
          <a:custGeom>
            <a:avLst/>
            <a:gdLst>
              <a:gd name="T0" fmla="*/ 0 w 3"/>
              <a:gd name="T1" fmla="*/ 0 h 1"/>
              <a:gd name="T2" fmla="*/ 65 w 3"/>
              <a:gd name="T3" fmla="*/ 0 h 1"/>
              <a:gd name="T4" fmla="*/ 0 w 3"/>
              <a:gd name="T5" fmla="*/ 0 h 1"/>
              <a:gd name="T6" fmla="*/ 0 60000 65536"/>
              <a:gd name="T7" fmla="*/ 0 60000 65536"/>
              <a:gd name="T8" fmla="*/ 0 60000 65536"/>
              <a:gd name="T9" fmla="*/ 0 w 3"/>
              <a:gd name="T10" fmla="*/ 0 h 1"/>
              <a:gd name="T11" fmla="*/ 3 w 3"/>
              <a:gd name="T12" fmla="*/ 1 h 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" h="1">
                <a:moveTo>
                  <a:pt x="0" y="0"/>
                </a:moveTo>
                <a:lnTo>
                  <a:pt x="3" y="0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92" name="Freeform 670"/>
          <p:cNvSpPr>
            <a:spLocks/>
          </p:cNvSpPr>
          <p:nvPr/>
        </p:nvSpPr>
        <p:spPr bwMode="gray">
          <a:xfrm>
            <a:off x="6148054" y="2965090"/>
            <a:ext cx="677935" cy="351612"/>
          </a:xfrm>
          <a:custGeom>
            <a:avLst/>
            <a:gdLst>
              <a:gd name="T0" fmla="*/ 424 w 300"/>
              <a:gd name="T1" fmla="*/ 5462 h 156"/>
              <a:gd name="T2" fmla="*/ 3250 w 300"/>
              <a:gd name="T3" fmla="*/ 3649 h 156"/>
              <a:gd name="T4" fmla="*/ 4850 w 300"/>
              <a:gd name="T5" fmla="*/ 2479 h 156"/>
              <a:gd name="T6" fmla="*/ 6631 w 300"/>
              <a:gd name="T7" fmla="*/ 3405 h 156"/>
              <a:gd name="T8" fmla="*/ 9143 w 300"/>
              <a:gd name="T9" fmla="*/ 4936 h 156"/>
              <a:gd name="T10" fmla="*/ 9794 w 300"/>
              <a:gd name="T11" fmla="*/ 4125 h 156"/>
              <a:gd name="T12" fmla="*/ 10771 w 300"/>
              <a:gd name="T13" fmla="*/ 4793 h 156"/>
              <a:gd name="T14" fmla="*/ 12436 w 300"/>
              <a:gd name="T15" fmla="*/ 3216 h 156"/>
              <a:gd name="T16" fmla="*/ 12924 w 300"/>
              <a:gd name="T17" fmla="*/ 977 h 156"/>
              <a:gd name="T18" fmla="*/ 16527 w 300"/>
              <a:gd name="T19" fmla="*/ 977 h 156"/>
              <a:gd name="T20" fmla="*/ 20692 w 300"/>
              <a:gd name="T21" fmla="*/ 2965 h 156"/>
              <a:gd name="T22" fmla="*/ 24092 w 300"/>
              <a:gd name="T23" fmla="*/ 4936 h 156"/>
              <a:gd name="T24" fmla="*/ 25989 w 300"/>
              <a:gd name="T25" fmla="*/ 5853 h 156"/>
              <a:gd name="T26" fmla="*/ 29111 w 300"/>
              <a:gd name="T27" fmla="*/ 5661 h 156"/>
              <a:gd name="T28" fmla="*/ 31183 w 300"/>
              <a:gd name="T29" fmla="*/ 3649 h 156"/>
              <a:gd name="T30" fmla="*/ 33279 w 300"/>
              <a:gd name="T31" fmla="*/ 4936 h 156"/>
              <a:gd name="T32" fmla="*/ 34613 w 300"/>
              <a:gd name="T33" fmla="*/ 5178 h 156"/>
              <a:gd name="T34" fmla="*/ 33123 w 300"/>
              <a:gd name="T35" fmla="*/ 7657 h 156"/>
              <a:gd name="T36" fmla="*/ 33794 w 300"/>
              <a:gd name="T37" fmla="*/ 8897 h 156"/>
              <a:gd name="T38" fmla="*/ 35088 w 300"/>
              <a:gd name="T39" fmla="*/ 8897 h 156"/>
              <a:gd name="T40" fmla="*/ 37654 w 300"/>
              <a:gd name="T41" fmla="*/ 8782 h 156"/>
              <a:gd name="T42" fmla="*/ 37654 w 300"/>
              <a:gd name="T43" fmla="*/ 10511 h 156"/>
              <a:gd name="T44" fmla="*/ 35775 w 300"/>
              <a:gd name="T45" fmla="*/ 10397 h 156"/>
              <a:gd name="T46" fmla="*/ 35088 w 300"/>
              <a:gd name="T47" fmla="*/ 11402 h 156"/>
              <a:gd name="T48" fmla="*/ 33995 w 300"/>
              <a:gd name="T49" fmla="*/ 11065 h 156"/>
              <a:gd name="T50" fmla="*/ 32847 w 300"/>
              <a:gd name="T51" fmla="*/ 12900 h 156"/>
              <a:gd name="T52" fmla="*/ 30846 w 300"/>
              <a:gd name="T53" fmla="*/ 13802 h 156"/>
              <a:gd name="T54" fmla="*/ 28238 w 300"/>
              <a:gd name="T55" fmla="*/ 14663 h 156"/>
              <a:gd name="T56" fmla="*/ 28659 w 300"/>
              <a:gd name="T57" fmla="*/ 16129 h 156"/>
              <a:gd name="T58" fmla="*/ 26578 w 300"/>
              <a:gd name="T59" fmla="*/ 17688 h 156"/>
              <a:gd name="T60" fmla="*/ 24061 w 300"/>
              <a:gd name="T61" fmla="*/ 18580 h 156"/>
              <a:gd name="T62" fmla="*/ 21146 w 300"/>
              <a:gd name="T63" fmla="*/ 19331 h 156"/>
              <a:gd name="T64" fmla="*/ 19479 w 300"/>
              <a:gd name="T65" fmla="*/ 19054 h 156"/>
              <a:gd name="T66" fmla="*/ 16953 w 300"/>
              <a:gd name="T67" fmla="*/ 17688 h 156"/>
              <a:gd name="T68" fmla="*/ 13321 w 300"/>
              <a:gd name="T69" fmla="*/ 17750 h 156"/>
              <a:gd name="T70" fmla="*/ 12372 w 300"/>
              <a:gd name="T71" fmla="*/ 17688 h 156"/>
              <a:gd name="T72" fmla="*/ 10771 w 300"/>
              <a:gd name="T73" fmla="*/ 18006 h 156"/>
              <a:gd name="T74" fmla="*/ 10056 w 300"/>
              <a:gd name="T75" fmla="*/ 15496 h 156"/>
              <a:gd name="T76" fmla="*/ 4578 w 300"/>
              <a:gd name="T77" fmla="*/ 13217 h 156"/>
              <a:gd name="T78" fmla="*/ 4410 w 300"/>
              <a:gd name="T79" fmla="*/ 11132 h 156"/>
              <a:gd name="T80" fmla="*/ 1339 w 300"/>
              <a:gd name="T81" fmla="*/ 8214 h 15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300"/>
              <a:gd name="T124" fmla="*/ 0 h 156"/>
              <a:gd name="T125" fmla="*/ 300 w 300"/>
              <a:gd name="T126" fmla="*/ 156 h 156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300" h="156">
                <a:moveTo>
                  <a:pt x="0" y="49"/>
                </a:moveTo>
                <a:lnTo>
                  <a:pt x="3" y="44"/>
                </a:lnTo>
                <a:lnTo>
                  <a:pt x="19" y="40"/>
                </a:lnTo>
                <a:lnTo>
                  <a:pt x="26" y="29"/>
                </a:lnTo>
                <a:lnTo>
                  <a:pt x="31" y="29"/>
                </a:lnTo>
                <a:lnTo>
                  <a:pt x="38" y="20"/>
                </a:lnTo>
                <a:lnTo>
                  <a:pt x="44" y="20"/>
                </a:lnTo>
                <a:lnTo>
                  <a:pt x="52" y="27"/>
                </a:lnTo>
                <a:lnTo>
                  <a:pt x="60" y="26"/>
                </a:lnTo>
                <a:lnTo>
                  <a:pt x="72" y="39"/>
                </a:lnTo>
                <a:lnTo>
                  <a:pt x="75" y="39"/>
                </a:lnTo>
                <a:lnTo>
                  <a:pt x="77" y="33"/>
                </a:lnTo>
                <a:lnTo>
                  <a:pt x="85" y="33"/>
                </a:lnTo>
                <a:lnTo>
                  <a:pt x="85" y="38"/>
                </a:lnTo>
                <a:lnTo>
                  <a:pt x="97" y="36"/>
                </a:lnTo>
                <a:lnTo>
                  <a:pt x="98" y="26"/>
                </a:lnTo>
                <a:lnTo>
                  <a:pt x="95" y="15"/>
                </a:lnTo>
                <a:lnTo>
                  <a:pt x="102" y="8"/>
                </a:lnTo>
                <a:lnTo>
                  <a:pt x="107" y="0"/>
                </a:lnTo>
                <a:lnTo>
                  <a:pt x="130" y="8"/>
                </a:lnTo>
                <a:lnTo>
                  <a:pt x="146" y="32"/>
                </a:lnTo>
                <a:lnTo>
                  <a:pt x="163" y="24"/>
                </a:lnTo>
                <a:lnTo>
                  <a:pt x="188" y="33"/>
                </a:lnTo>
                <a:lnTo>
                  <a:pt x="190" y="39"/>
                </a:lnTo>
                <a:lnTo>
                  <a:pt x="201" y="44"/>
                </a:lnTo>
                <a:lnTo>
                  <a:pt x="205" y="47"/>
                </a:lnTo>
                <a:lnTo>
                  <a:pt x="219" y="44"/>
                </a:lnTo>
                <a:lnTo>
                  <a:pt x="229" y="45"/>
                </a:lnTo>
                <a:lnTo>
                  <a:pt x="240" y="37"/>
                </a:lnTo>
                <a:lnTo>
                  <a:pt x="245" y="29"/>
                </a:lnTo>
                <a:lnTo>
                  <a:pt x="253" y="30"/>
                </a:lnTo>
                <a:lnTo>
                  <a:pt x="262" y="39"/>
                </a:lnTo>
                <a:lnTo>
                  <a:pt x="273" y="37"/>
                </a:lnTo>
                <a:lnTo>
                  <a:pt x="272" y="41"/>
                </a:lnTo>
                <a:lnTo>
                  <a:pt x="266" y="56"/>
                </a:lnTo>
                <a:lnTo>
                  <a:pt x="261" y="61"/>
                </a:lnTo>
                <a:lnTo>
                  <a:pt x="260" y="68"/>
                </a:lnTo>
                <a:lnTo>
                  <a:pt x="266" y="71"/>
                </a:lnTo>
                <a:lnTo>
                  <a:pt x="269" y="67"/>
                </a:lnTo>
                <a:lnTo>
                  <a:pt x="276" y="71"/>
                </a:lnTo>
                <a:lnTo>
                  <a:pt x="281" y="65"/>
                </a:lnTo>
                <a:lnTo>
                  <a:pt x="296" y="70"/>
                </a:lnTo>
                <a:lnTo>
                  <a:pt x="300" y="81"/>
                </a:lnTo>
                <a:lnTo>
                  <a:pt x="296" y="84"/>
                </a:lnTo>
                <a:lnTo>
                  <a:pt x="290" y="82"/>
                </a:lnTo>
                <a:lnTo>
                  <a:pt x="282" y="83"/>
                </a:lnTo>
                <a:lnTo>
                  <a:pt x="283" y="89"/>
                </a:lnTo>
                <a:lnTo>
                  <a:pt x="276" y="91"/>
                </a:lnTo>
                <a:lnTo>
                  <a:pt x="273" y="86"/>
                </a:lnTo>
                <a:lnTo>
                  <a:pt x="268" y="88"/>
                </a:lnTo>
                <a:lnTo>
                  <a:pt x="264" y="102"/>
                </a:lnTo>
                <a:lnTo>
                  <a:pt x="259" y="103"/>
                </a:lnTo>
                <a:lnTo>
                  <a:pt x="254" y="98"/>
                </a:lnTo>
                <a:lnTo>
                  <a:pt x="243" y="110"/>
                </a:lnTo>
                <a:lnTo>
                  <a:pt x="229" y="106"/>
                </a:lnTo>
                <a:lnTo>
                  <a:pt x="222" y="117"/>
                </a:lnTo>
                <a:lnTo>
                  <a:pt x="228" y="122"/>
                </a:lnTo>
                <a:lnTo>
                  <a:pt x="225" y="129"/>
                </a:lnTo>
                <a:lnTo>
                  <a:pt x="217" y="132"/>
                </a:lnTo>
                <a:lnTo>
                  <a:pt x="209" y="141"/>
                </a:lnTo>
                <a:lnTo>
                  <a:pt x="198" y="147"/>
                </a:lnTo>
                <a:lnTo>
                  <a:pt x="189" y="148"/>
                </a:lnTo>
                <a:lnTo>
                  <a:pt x="181" y="144"/>
                </a:lnTo>
                <a:lnTo>
                  <a:pt x="167" y="154"/>
                </a:lnTo>
                <a:lnTo>
                  <a:pt x="161" y="156"/>
                </a:lnTo>
                <a:lnTo>
                  <a:pt x="153" y="152"/>
                </a:lnTo>
                <a:lnTo>
                  <a:pt x="142" y="151"/>
                </a:lnTo>
                <a:lnTo>
                  <a:pt x="133" y="141"/>
                </a:lnTo>
                <a:lnTo>
                  <a:pt x="117" y="139"/>
                </a:lnTo>
                <a:lnTo>
                  <a:pt x="105" y="142"/>
                </a:lnTo>
                <a:lnTo>
                  <a:pt x="100" y="139"/>
                </a:lnTo>
                <a:lnTo>
                  <a:pt x="97" y="141"/>
                </a:lnTo>
                <a:lnTo>
                  <a:pt x="94" y="144"/>
                </a:lnTo>
                <a:lnTo>
                  <a:pt x="85" y="144"/>
                </a:lnTo>
                <a:lnTo>
                  <a:pt x="78" y="135"/>
                </a:lnTo>
                <a:lnTo>
                  <a:pt x="79" y="124"/>
                </a:lnTo>
                <a:lnTo>
                  <a:pt x="47" y="109"/>
                </a:lnTo>
                <a:lnTo>
                  <a:pt x="36" y="106"/>
                </a:lnTo>
                <a:lnTo>
                  <a:pt x="29" y="97"/>
                </a:lnTo>
                <a:lnTo>
                  <a:pt x="35" y="89"/>
                </a:lnTo>
                <a:lnTo>
                  <a:pt x="21" y="66"/>
                </a:lnTo>
                <a:lnTo>
                  <a:pt x="10" y="66"/>
                </a:lnTo>
                <a:lnTo>
                  <a:pt x="0" y="49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93" name="Freeform 671"/>
          <p:cNvSpPr>
            <a:spLocks/>
          </p:cNvSpPr>
          <p:nvPr/>
        </p:nvSpPr>
        <p:spPr bwMode="gray">
          <a:xfrm>
            <a:off x="6913277" y="2014865"/>
            <a:ext cx="13093" cy="4359"/>
          </a:xfrm>
          <a:custGeom>
            <a:avLst/>
            <a:gdLst>
              <a:gd name="T0" fmla="*/ 0 w 6"/>
              <a:gd name="T1" fmla="*/ 143 h 2"/>
              <a:gd name="T2" fmla="*/ 135 w 6"/>
              <a:gd name="T3" fmla="*/ 0 h 2"/>
              <a:gd name="T4" fmla="*/ 365 w 6"/>
              <a:gd name="T5" fmla="*/ 0 h 2"/>
              <a:gd name="T6" fmla="*/ 548 w 6"/>
              <a:gd name="T7" fmla="*/ 143 h 2"/>
              <a:gd name="T8" fmla="*/ 305 w 6"/>
              <a:gd name="T9" fmla="*/ 143 h 2"/>
              <a:gd name="T10" fmla="*/ 0 w 6"/>
              <a:gd name="T11" fmla="*/ 143 h 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"/>
              <a:gd name="T19" fmla="*/ 0 h 2"/>
              <a:gd name="T20" fmla="*/ 6 w 6"/>
              <a:gd name="T21" fmla="*/ 2 h 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" h="2">
                <a:moveTo>
                  <a:pt x="0" y="2"/>
                </a:moveTo>
                <a:lnTo>
                  <a:pt x="1" y="0"/>
                </a:lnTo>
                <a:lnTo>
                  <a:pt x="4" y="0"/>
                </a:lnTo>
                <a:lnTo>
                  <a:pt x="6" y="2"/>
                </a:lnTo>
                <a:lnTo>
                  <a:pt x="3" y="2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94" name="Freeform 672"/>
          <p:cNvSpPr>
            <a:spLocks/>
          </p:cNvSpPr>
          <p:nvPr/>
        </p:nvSpPr>
        <p:spPr bwMode="gray">
          <a:xfrm>
            <a:off x="6649959" y="1987259"/>
            <a:ext cx="40734" cy="17435"/>
          </a:xfrm>
          <a:custGeom>
            <a:avLst/>
            <a:gdLst>
              <a:gd name="T0" fmla="*/ 666 w 18"/>
              <a:gd name="T1" fmla="*/ 0 h 8"/>
              <a:gd name="T2" fmla="*/ 1360 w 18"/>
              <a:gd name="T3" fmla="*/ 0 h 8"/>
              <a:gd name="T4" fmla="*/ 2343 w 18"/>
              <a:gd name="T5" fmla="*/ 0 h 8"/>
              <a:gd name="T6" fmla="*/ 2343 w 18"/>
              <a:gd name="T7" fmla="*/ 95 h 8"/>
              <a:gd name="T8" fmla="*/ 1815 w 18"/>
              <a:gd name="T9" fmla="*/ 318 h 8"/>
              <a:gd name="T10" fmla="*/ 1815 w 18"/>
              <a:gd name="T11" fmla="*/ 477 h 8"/>
              <a:gd name="T12" fmla="*/ 1036 w 18"/>
              <a:gd name="T13" fmla="*/ 683 h 8"/>
              <a:gd name="T14" fmla="*/ 428 w 18"/>
              <a:gd name="T15" fmla="*/ 318 h 8"/>
              <a:gd name="T16" fmla="*/ 0 w 18"/>
              <a:gd name="T17" fmla="*/ 318 h 8"/>
              <a:gd name="T18" fmla="*/ 275 w 18"/>
              <a:gd name="T19" fmla="*/ 95 h 8"/>
              <a:gd name="T20" fmla="*/ 666 w 18"/>
              <a:gd name="T21" fmla="*/ 0 h 8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18"/>
              <a:gd name="T34" fmla="*/ 0 h 8"/>
              <a:gd name="T35" fmla="*/ 18 w 18"/>
              <a:gd name="T36" fmla="*/ 8 h 8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18" h="8">
                <a:moveTo>
                  <a:pt x="5" y="0"/>
                </a:moveTo>
                <a:lnTo>
                  <a:pt x="11" y="0"/>
                </a:lnTo>
                <a:lnTo>
                  <a:pt x="18" y="0"/>
                </a:lnTo>
                <a:lnTo>
                  <a:pt x="18" y="1"/>
                </a:lnTo>
                <a:lnTo>
                  <a:pt x="14" y="4"/>
                </a:lnTo>
                <a:lnTo>
                  <a:pt x="14" y="6"/>
                </a:lnTo>
                <a:lnTo>
                  <a:pt x="8" y="8"/>
                </a:lnTo>
                <a:lnTo>
                  <a:pt x="3" y="4"/>
                </a:lnTo>
                <a:lnTo>
                  <a:pt x="0" y="4"/>
                </a:lnTo>
                <a:lnTo>
                  <a:pt x="2" y="1"/>
                </a:lnTo>
                <a:lnTo>
                  <a:pt x="5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95" name="Freeform 673"/>
          <p:cNvSpPr>
            <a:spLocks/>
          </p:cNvSpPr>
          <p:nvPr/>
        </p:nvSpPr>
        <p:spPr bwMode="gray">
          <a:xfrm>
            <a:off x="6732882" y="1991618"/>
            <a:ext cx="17458" cy="11624"/>
          </a:xfrm>
          <a:custGeom>
            <a:avLst/>
            <a:gdLst>
              <a:gd name="T0" fmla="*/ 477 w 8"/>
              <a:gd name="T1" fmla="*/ 0 h 5"/>
              <a:gd name="T2" fmla="*/ 683 w 8"/>
              <a:gd name="T3" fmla="*/ 0 h 5"/>
              <a:gd name="T4" fmla="*/ 318 w 8"/>
              <a:gd name="T5" fmla="*/ 566 h 5"/>
              <a:gd name="T6" fmla="*/ 318 w 8"/>
              <a:gd name="T7" fmla="*/ 906 h 5"/>
              <a:gd name="T8" fmla="*/ 95 w 8"/>
              <a:gd name="T9" fmla="*/ 906 h 5"/>
              <a:gd name="T10" fmla="*/ 0 w 8"/>
              <a:gd name="T11" fmla="*/ 701 h 5"/>
              <a:gd name="T12" fmla="*/ 248 w 8"/>
              <a:gd name="T13" fmla="*/ 221 h 5"/>
              <a:gd name="T14" fmla="*/ 477 w 8"/>
              <a:gd name="T15" fmla="*/ 0 h 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8"/>
              <a:gd name="T25" fmla="*/ 0 h 5"/>
              <a:gd name="T26" fmla="*/ 8 w 8"/>
              <a:gd name="T27" fmla="*/ 5 h 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8" h="5">
                <a:moveTo>
                  <a:pt x="6" y="0"/>
                </a:moveTo>
                <a:lnTo>
                  <a:pt x="8" y="0"/>
                </a:lnTo>
                <a:lnTo>
                  <a:pt x="4" y="3"/>
                </a:lnTo>
                <a:lnTo>
                  <a:pt x="4" y="5"/>
                </a:lnTo>
                <a:lnTo>
                  <a:pt x="1" y="5"/>
                </a:lnTo>
                <a:lnTo>
                  <a:pt x="0" y="4"/>
                </a:lnTo>
                <a:lnTo>
                  <a:pt x="3" y="1"/>
                </a:lnTo>
                <a:lnTo>
                  <a:pt x="6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96" name="Freeform 674"/>
          <p:cNvSpPr>
            <a:spLocks/>
          </p:cNvSpPr>
          <p:nvPr/>
        </p:nvSpPr>
        <p:spPr bwMode="gray">
          <a:xfrm>
            <a:off x="7146045" y="1995977"/>
            <a:ext cx="24732" cy="18888"/>
          </a:xfrm>
          <a:custGeom>
            <a:avLst/>
            <a:gdLst>
              <a:gd name="T0" fmla="*/ 617 w 11"/>
              <a:gd name="T1" fmla="*/ 236 h 8"/>
              <a:gd name="T2" fmla="*/ 1306 w 11"/>
              <a:gd name="T3" fmla="*/ 1250 h 8"/>
              <a:gd name="T4" fmla="*/ 1182 w 11"/>
              <a:gd name="T5" fmla="*/ 1643 h 8"/>
              <a:gd name="T6" fmla="*/ 0 w 11"/>
              <a:gd name="T7" fmla="*/ 0 h 8"/>
              <a:gd name="T8" fmla="*/ 617 w 11"/>
              <a:gd name="T9" fmla="*/ 236 h 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"/>
              <a:gd name="T16" fmla="*/ 0 h 8"/>
              <a:gd name="T17" fmla="*/ 11 w 11"/>
              <a:gd name="T18" fmla="*/ 8 h 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" h="8">
                <a:moveTo>
                  <a:pt x="5" y="1"/>
                </a:moveTo>
                <a:lnTo>
                  <a:pt x="11" y="6"/>
                </a:lnTo>
                <a:lnTo>
                  <a:pt x="10" y="8"/>
                </a:lnTo>
                <a:lnTo>
                  <a:pt x="0" y="0"/>
                </a:lnTo>
                <a:lnTo>
                  <a:pt x="5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97" name="Freeform 675"/>
          <p:cNvSpPr>
            <a:spLocks/>
          </p:cNvSpPr>
          <p:nvPr/>
        </p:nvSpPr>
        <p:spPr bwMode="gray">
          <a:xfrm>
            <a:off x="7186779" y="2118024"/>
            <a:ext cx="16003" cy="7265"/>
          </a:xfrm>
          <a:custGeom>
            <a:avLst/>
            <a:gdLst>
              <a:gd name="T0" fmla="*/ 0 w 7"/>
              <a:gd name="T1" fmla="*/ 287 h 3"/>
              <a:gd name="T2" fmla="*/ 299 w 7"/>
              <a:gd name="T3" fmla="*/ 797 h 3"/>
              <a:gd name="T4" fmla="*/ 993 w 7"/>
              <a:gd name="T5" fmla="*/ 797 h 3"/>
              <a:gd name="T6" fmla="*/ 822 w 7"/>
              <a:gd name="T7" fmla="*/ 287 h 3"/>
              <a:gd name="T8" fmla="*/ 190 w 7"/>
              <a:gd name="T9" fmla="*/ 0 h 3"/>
              <a:gd name="T10" fmla="*/ 0 w 7"/>
              <a:gd name="T11" fmla="*/ 287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"/>
              <a:gd name="T19" fmla="*/ 0 h 3"/>
              <a:gd name="T20" fmla="*/ 7 w 7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" h="3">
                <a:moveTo>
                  <a:pt x="0" y="1"/>
                </a:moveTo>
                <a:lnTo>
                  <a:pt x="2" y="3"/>
                </a:lnTo>
                <a:lnTo>
                  <a:pt x="7" y="3"/>
                </a:lnTo>
                <a:lnTo>
                  <a:pt x="6" y="1"/>
                </a:lnTo>
                <a:lnTo>
                  <a:pt x="1" y="0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98" name="Freeform 676"/>
          <p:cNvSpPr>
            <a:spLocks/>
          </p:cNvSpPr>
          <p:nvPr/>
        </p:nvSpPr>
        <p:spPr bwMode="gray">
          <a:xfrm>
            <a:off x="7208601" y="2106401"/>
            <a:ext cx="8729" cy="4359"/>
          </a:xfrm>
          <a:custGeom>
            <a:avLst/>
            <a:gdLst>
              <a:gd name="T0" fmla="*/ 95 w 4"/>
              <a:gd name="T1" fmla="*/ 0 h 2"/>
              <a:gd name="T2" fmla="*/ 318 w 4"/>
              <a:gd name="T3" fmla="*/ 0 h 2"/>
              <a:gd name="T4" fmla="*/ 318 w 4"/>
              <a:gd name="T5" fmla="*/ 95 h 2"/>
              <a:gd name="T6" fmla="*/ 0 w 4"/>
              <a:gd name="T7" fmla="*/ 143 h 2"/>
              <a:gd name="T8" fmla="*/ 95 w 4"/>
              <a:gd name="T9" fmla="*/ 0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2"/>
              <a:gd name="T17" fmla="*/ 4 w 4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2">
                <a:moveTo>
                  <a:pt x="1" y="0"/>
                </a:moveTo>
                <a:lnTo>
                  <a:pt x="4" y="0"/>
                </a:lnTo>
                <a:lnTo>
                  <a:pt x="4" y="1"/>
                </a:lnTo>
                <a:lnTo>
                  <a:pt x="0" y="2"/>
                </a:lnTo>
                <a:lnTo>
                  <a:pt x="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499" name="Freeform 677"/>
          <p:cNvSpPr>
            <a:spLocks/>
          </p:cNvSpPr>
          <p:nvPr/>
        </p:nvSpPr>
        <p:spPr bwMode="gray">
          <a:xfrm>
            <a:off x="7195508" y="2850308"/>
            <a:ext cx="17458" cy="15982"/>
          </a:xfrm>
          <a:custGeom>
            <a:avLst/>
            <a:gdLst>
              <a:gd name="T0" fmla="*/ 0 w 8"/>
              <a:gd name="T1" fmla="*/ 739 h 7"/>
              <a:gd name="T2" fmla="*/ 0 w 8"/>
              <a:gd name="T3" fmla="*/ 299 h 7"/>
              <a:gd name="T4" fmla="*/ 143 w 8"/>
              <a:gd name="T5" fmla="*/ 0 h 7"/>
              <a:gd name="T6" fmla="*/ 458 w 8"/>
              <a:gd name="T7" fmla="*/ 0 h 7"/>
              <a:gd name="T8" fmla="*/ 683 w 8"/>
              <a:gd name="T9" fmla="*/ 470 h 7"/>
              <a:gd name="T10" fmla="*/ 458 w 8"/>
              <a:gd name="T11" fmla="*/ 993 h 7"/>
              <a:gd name="T12" fmla="*/ 0 w 8"/>
              <a:gd name="T13" fmla="*/ 739 h 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8"/>
              <a:gd name="T22" fmla="*/ 0 h 7"/>
              <a:gd name="T23" fmla="*/ 8 w 8"/>
              <a:gd name="T24" fmla="*/ 7 h 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8" h="7">
                <a:moveTo>
                  <a:pt x="0" y="5"/>
                </a:moveTo>
                <a:lnTo>
                  <a:pt x="0" y="2"/>
                </a:lnTo>
                <a:lnTo>
                  <a:pt x="2" y="0"/>
                </a:lnTo>
                <a:lnTo>
                  <a:pt x="5" y="0"/>
                </a:lnTo>
                <a:lnTo>
                  <a:pt x="8" y="3"/>
                </a:lnTo>
                <a:lnTo>
                  <a:pt x="5" y="7"/>
                </a:lnTo>
                <a:lnTo>
                  <a:pt x="0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00" name="Freeform 678"/>
          <p:cNvSpPr>
            <a:spLocks/>
          </p:cNvSpPr>
          <p:nvPr/>
        </p:nvSpPr>
        <p:spPr bwMode="gray">
          <a:xfrm>
            <a:off x="7178050" y="2851761"/>
            <a:ext cx="13093" cy="7265"/>
          </a:xfrm>
          <a:custGeom>
            <a:avLst/>
            <a:gdLst>
              <a:gd name="T0" fmla="*/ 548 w 6"/>
              <a:gd name="T1" fmla="*/ 287 h 3"/>
              <a:gd name="T2" fmla="*/ 305 w 6"/>
              <a:gd name="T3" fmla="*/ 0 h 3"/>
              <a:gd name="T4" fmla="*/ 0 w 6"/>
              <a:gd name="T5" fmla="*/ 478 h 3"/>
              <a:gd name="T6" fmla="*/ 203 w 6"/>
              <a:gd name="T7" fmla="*/ 797 h 3"/>
              <a:gd name="T8" fmla="*/ 365 w 6"/>
              <a:gd name="T9" fmla="*/ 478 h 3"/>
              <a:gd name="T10" fmla="*/ 548 w 6"/>
              <a:gd name="T11" fmla="*/ 287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"/>
              <a:gd name="T19" fmla="*/ 0 h 3"/>
              <a:gd name="T20" fmla="*/ 6 w 6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" h="3">
                <a:moveTo>
                  <a:pt x="6" y="1"/>
                </a:moveTo>
                <a:lnTo>
                  <a:pt x="3" y="0"/>
                </a:lnTo>
                <a:lnTo>
                  <a:pt x="0" y="2"/>
                </a:lnTo>
                <a:lnTo>
                  <a:pt x="2" y="3"/>
                </a:lnTo>
                <a:lnTo>
                  <a:pt x="4" y="2"/>
                </a:lnTo>
                <a:lnTo>
                  <a:pt x="6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01" name="Freeform 679"/>
          <p:cNvSpPr>
            <a:spLocks/>
          </p:cNvSpPr>
          <p:nvPr/>
        </p:nvSpPr>
        <p:spPr bwMode="gray">
          <a:xfrm>
            <a:off x="7208601" y="3414050"/>
            <a:ext cx="14548" cy="17435"/>
          </a:xfrm>
          <a:custGeom>
            <a:avLst/>
            <a:gdLst>
              <a:gd name="T0" fmla="*/ 1675 w 6"/>
              <a:gd name="T1" fmla="*/ 95 h 8"/>
              <a:gd name="T2" fmla="*/ 1328 w 6"/>
              <a:gd name="T3" fmla="*/ 458 h 8"/>
              <a:gd name="T4" fmla="*/ 287 w 6"/>
              <a:gd name="T5" fmla="*/ 683 h 8"/>
              <a:gd name="T6" fmla="*/ 0 w 6"/>
              <a:gd name="T7" fmla="*/ 477 h 8"/>
              <a:gd name="T8" fmla="*/ 797 w 6"/>
              <a:gd name="T9" fmla="*/ 143 h 8"/>
              <a:gd name="T10" fmla="*/ 797 w 6"/>
              <a:gd name="T11" fmla="*/ 0 h 8"/>
              <a:gd name="T12" fmla="*/ 1675 w 6"/>
              <a:gd name="T13" fmla="*/ 95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"/>
              <a:gd name="T22" fmla="*/ 0 h 8"/>
              <a:gd name="T23" fmla="*/ 6 w 6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" h="8">
                <a:moveTo>
                  <a:pt x="6" y="1"/>
                </a:moveTo>
                <a:lnTo>
                  <a:pt x="5" y="5"/>
                </a:lnTo>
                <a:lnTo>
                  <a:pt x="1" y="8"/>
                </a:lnTo>
                <a:lnTo>
                  <a:pt x="0" y="6"/>
                </a:lnTo>
                <a:lnTo>
                  <a:pt x="3" y="2"/>
                </a:lnTo>
                <a:lnTo>
                  <a:pt x="3" y="0"/>
                </a:lnTo>
                <a:lnTo>
                  <a:pt x="6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02" name="Freeform 680"/>
          <p:cNvSpPr>
            <a:spLocks/>
          </p:cNvSpPr>
          <p:nvPr/>
        </p:nvSpPr>
        <p:spPr bwMode="gray">
          <a:xfrm>
            <a:off x="6917642" y="3276020"/>
            <a:ext cx="138206" cy="158371"/>
          </a:xfrm>
          <a:custGeom>
            <a:avLst/>
            <a:gdLst>
              <a:gd name="T0" fmla="*/ 7958 w 61"/>
              <a:gd name="T1" fmla="*/ 671 h 70"/>
              <a:gd name="T2" fmla="*/ 7218 w 61"/>
              <a:gd name="T3" fmla="*/ 1666 h 70"/>
              <a:gd name="T4" fmla="*/ 6776 w 61"/>
              <a:gd name="T5" fmla="*/ 2533 h 70"/>
              <a:gd name="T6" fmla="*/ 6941 w 61"/>
              <a:gd name="T7" fmla="*/ 3273 h 70"/>
              <a:gd name="T8" fmla="*/ 6018 w 61"/>
              <a:gd name="T9" fmla="*/ 4453 h 70"/>
              <a:gd name="T10" fmla="*/ 4948 w 61"/>
              <a:gd name="T11" fmla="*/ 5223 h 70"/>
              <a:gd name="T12" fmla="*/ 4177 w 61"/>
              <a:gd name="T13" fmla="*/ 5392 h 70"/>
              <a:gd name="T14" fmla="*/ 3946 w 61"/>
              <a:gd name="T15" fmla="*/ 5780 h 70"/>
              <a:gd name="T16" fmla="*/ 3946 w 61"/>
              <a:gd name="T17" fmla="*/ 6646 h 70"/>
              <a:gd name="T18" fmla="*/ 4457 w 61"/>
              <a:gd name="T19" fmla="*/ 6775 h 70"/>
              <a:gd name="T20" fmla="*/ 5225 w 61"/>
              <a:gd name="T21" fmla="*/ 7454 h 70"/>
              <a:gd name="T22" fmla="*/ 3355 w 61"/>
              <a:gd name="T23" fmla="*/ 7937 h 70"/>
              <a:gd name="T24" fmla="*/ 2534 w 61"/>
              <a:gd name="T25" fmla="*/ 9000 h 70"/>
              <a:gd name="T26" fmla="*/ 2384 w 61"/>
              <a:gd name="T27" fmla="*/ 9000 h 70"/>
              <a:gd name="T28" fmla="*/ 1666 w 61"/>
              <a:gd name="T29" fmla="*/ 9168 h 70"/>
              <a:gd name="T30" fmla="*/ 1180 w 61"/>
              <a:gd name="T31" fmla="*/ 9168 h 70"/>
              <a:gd name="T32" fmla="*/ 671 w 61"/>
              <a:gd name="T33" fmla="*/ 8443 h 70"/>
              <a:gd name="T34" fmla="*/ 1383 w 61"/>
              <a:gd name="T35" fmla="*/ 7703 h 70"/>
              <a:gd name="T36" fmla="*/ 1353 w 61"/>
              <a:gd name="T37" fmla="*/ 6934 h 70"/>
              <a:gd name="T38" fmla="*/ 1353 w 61"/>
              <a:gd name="T39" fmla="*/ 6289 h 70"/>
              <a:gd name="T40" fmla="*/ 758 w 61"/>
              <a:gd name="T41" fmla="*/ 6141 h 70"/>
              <a:gd name="T42" fmla="*/ 431 w 61"/>
              <a:gd name="T43" fmla="*/ 6015 h 70"/>
              <a:gd name="T44" fmla="*/ 0 w 61"/>
              <a:gd name="T45" fmla="*/ 5584 h 70"/>
              <a:gd name="T46" fmla="*/ 671 w 61"/>
              <a:gd name="T47" fmla="*/ 4453 h 70"/>
              <a:gd name="T48" fmla="*/ 2154 w 61"/>
              <a:gd name="T49" fmla="*/ 3781 h 70"/>
              <a:gd name="T50" fmla="*/ 3116 w 61"/>
              <a:gd name="T51" fmla="*/ 1923 h 70"/>
              <a:gd name="T52" fmla="*/ 3713 w 61"/>
              <a:gd name="T53" fmla="*/ 2102 h 70"/>
              <a:gd name="T54" fmla="*/ 3713 w 61"/>
              <a:gd name="T55" fmla="*/ 2994 h 70"/>
              <a:gd name="T56" fmla="*/ 4664 w 61"/>
              <a:gd name="T57" fmla="*/ 2860 h 70"/>
              <a:gd name="T58" fmla="*/ 5110 w 61"/>
              <a:gd name="T59" fmla="*/ 2533 h 70"/>
              <a:gd name="T60" fmla="*/ 4853 w 61"/>
              <a:gd name="T61" fmla="*/ 1350 h 70"/>
              <a:gd name="T62" fmla="*/ 5783 w 61"/>
              <a:gd name="T63" fmla="*/ 1350 h 70"/>
              <a:gd name="T64" fmla="*/ 7063 w 61"/>
              <a:gd name="T65" fmla="*/ 0 h 70"/>
              <a:gd name="T66" fmla="*/ 7558 w 61"/>
              <a:gd name="T67" fmla="*/ 431 h 70"/>
              <a:gd name="T68" fmla="*/ 7958 w 61"/>
              <a:gd name="T69" fmla="*/ 671 h 70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61"/>
              <a:gd name="T106" fmla="*/ 0 h 70"/>
              <a:gd name="T107" fmla="*/ 61 w 61"/>
              <a:gd name="T108" fmla="*/ 70 h 70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61" h="70">
                <a:moveTo>
                  <a:pt x="61" y="5"/>
                </a:moveTo>
                <a:lnTo>
                  <a:pt x="55" y="13"/>
                </a:lnTo>
                <a:lnTo>
                  <a:pt x="52" y="19"/>
                </a:lnTo>
                <a:lnTo>
                  <a:pt x="53" y="25"/>
                </a:lnTo>
                <a:lnTo>
                  <a:pt x="46" y="34"/>
                </a:lnTo>
                <a:lnTo>
                  <a:pt x="38" y="40"/>
                </a:lnTo>
                <a:lnTo>
                  <a:pt x="32" y="41"/>
                </a:lnTo>
                <a:lnTo>
                  <a:pt x="30" y="44"/>
                </a:lnTo>
                <a:lnTo>
                  <a:pt x="30" y="51"/>
                </a:lnTo>
                <a:lnTo>
                  <a:pt x="34" y="52"/>
                </a:lnTo>
                <a:lnTo>
                  <a:pt x="40" y="57"/>
                </a:lnTo>
                <a:lnTo>
                  <a:pt x="26" y="61"/>
                </a:lnTo>
                <a:lnTo>
                  <a:pt x="19" y="69"/>
                </a:lnTo>
                <a:lnTo>
                  <a:pt x="18" y="69"/>
                </a:lnTo>
                <a:lnTo>
                  <a:pt x="13" y="70"/>
                </a:lnTo>
                <a:lnTo>
                  <a:pt x="9" y="70"/>
                </a:lnTo>
                <a:lnTo>
                  <a:pt x="5" y="65"/>
                </a:lnTo>
                <a:lnTo>
                  <a:pt x="11" y="59"/>
                </a:lnTo>
                <a:lnTo>
                  <a:pt x="10" y="53"/>
                </a:lnTo>
                <a:lnTo>
                  <a:pt x="10" y="48"/>
                </a:lnTo>
                <a:lnTo>
                  <a:pt x="6" y="47"/>
                </a:lnTo>
                <a:lnTo>
                  <a:pt x="3" y="46"/>
                </a:lnTo>
                <a:lnTo>
                  <a:pt x="0" y="43"/>
                </a:lnTo>
                <a:lnTo>
                  <a:pt x="5" y="34"/>
                </a:lnTo>
                <a:lnTo>
                  <a:pt x="17" y="29"/>
                </a:lnTo>
                <a:lnTo>
                  <a:pt x="24" y="15"/>
                </a:lnTo>
                <a:lnTo>
                  <a:pt x="28" y="16"/>
                </a:lnTo>
                <a:lnTo>
                  <a:pt x="28" y="23"/>
                </a:lnTo>
                <a:lnTo>
                  <a:pt x="36" y="22"/>
                </a:lnTo>
                <a:lnTo>
                  <a:pt x="39" y="19"/>
                </a:lnTo>
                <a:lnTo>
                  <a:pt x="37" y="10"/>
                </a:lnTo>
                <a:lnTo>
                  <a:pt x="44" y="10"/>
                </a:lnTo>
                <a:lnTo>
                  <a:pt x="54" y="0"/>
                </a:lnTo>
                <a:lnTo>
                  <a:pt x="58" y="3"/>
                </a:lnTo>
                <a:lnTo>
                  <a:pt x="61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03" name="Freeform 681"/>
          <p:cNvSpPr>
            <a:spLocks/>
          </p:cNvSpPr>
          <p:nvPr/>
        </p:nvSpPr>
        <p:spPr bwMode="gray">
          <a:xfrm>
            <a:off x="6958376" y="3403879"/>
            <a:ext cx="69830" cy="122047"/>
          </a:xfrm>
          <a:custGeom>
            <a:avLst/>
            <a:gdLst>
              <a:gd name="T0" fmla="*/ 167 w 31"/>
              <a:gd name="T1" fmla="*/ 1612 h 54"/>
              <a:gd name="T2" fmla="*/ 962 w 31"/>
              <a:gd name="T3" fmla="*/ 482 h 54"/>
              <a:gd name="T4" fmla="*/ 2714 w 31"/>
              <a:gd name="T5" fmla="*/ 0 h 54"/>
              <a:gd name="T6" fmla="*/ 2906 w 31"/>
              <a:gd name="T7" fmla="*/ 666 h 54"/>
              <a:gd name="T8" fmla="*/ 3572 w 31"/>
              <a:gd name="T9" fmla="*/ 1916 h 54"/>
              <a:gd name="T10" fmla="*/ 3572 w 31"/>
              <a:gd name="T11" fmla="*/ 2980 h 54"/>
              <a:gd name="T12" fmla="*/ 3798 w 31"/>
              <a:gd name="T13" fmla="*/ 4491 h 54"/>
              <a:gd name="T14" fmla="*/ 3572 w 31"/>
              <a:gd name="T15" fmla="*/ 5556 h 54"/>
              <a:gd name="T16" fmla="*/ 3341 w 31"/>
              <a:gd name="T17" fmla="*/ 5819 h 54"/>
              <a:gd name="T18" fmla="*/ 2885 w 31"/>
              <a:gd name="T19" fmla="*/ 5975 h 54"/>
              <a:gd name="T20" fmla="*/ 2453 w 31"/>
              <a:gd name="T21" fmla="*/ 6302 h 54"/>
              <a:gd name="T22" fmla="*/ 1983 w 31"/>
              <a:gd name="T23" fmla="*/ 6429 h 54"/>
              <a:gd name="T24" fmla="*/ 1203 w 31"/>
              <a:gd name="T25" fmla="*/ 6712 h 54"/>
              <a:gd name="T26" fmla="*/ 962 w 31"/>
              <a:gd name="T27" fmla="*/ 6986 h 54"/>
              <a:gd name="T28" fmla="*/ 472 w 31"/>
              <a:gd name="T29" fmla="*/ 6986 h 54"/>
              <a:gd name="T30" fmla="*/ 167 w 31"/>
              <a:gd name="T31" fmla="*/ 6228 h 54"/>
              <a:gd name="T32" fmla="*/ 401 w 31"/>
              <a:gd name="T33" fmla="*/ 5819 h 54"/>
              <a:gd name="T34" fmla="*/ 401 w 31"/>
              <a:gd name="T35" fmla="*/ 5121 h 54"/>
              <a:gd name="T36" fmla="*/ 472 w 31"/>
              <a:gd name="T37" fmla="*/ 4636 h 54"/>
              <a:gd name="T38" fmla="*/ 401 w 31"/>
              <a:gd name="T39" fmla="*/ 3460 h 54"/>
              <a:gd name="T40" fmla="*/ 259 w 31"/>
              <a:gd name="T41" fmla="*/ 2980 h 54"/>
              <a:gd name="T42" fmla="*/ 472 w 31"/>
              <a:gd name="T43" fmla="*/ 2705 h 54"/>
              <a:gd name="T44" fmla="*/ 621 w 31"/>
              <a:gd name="T45" fmla="*/ 1916 h 54"/>
              <a:gd name="T46" fmla="*/ 0 w 31"/>
              <a:gd name="T47" fmla="*/ 1612 h 54"/>
              <a:gd name="T48" fmla="*/ 167 w 31"/>
              <a:gd name="T49" fmla="*/ 1612 h 54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31"/>
              <a:gd name="T76" fmla="*/ 0 h 54"/>
              <a:gd name="T77" fmla="*/ 31 w 31"/>
              <a:gd name="T78" fmla="*/ 54 h 54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31" h="54">
                <a:moveTo>
                  <a:pt x="1" y="12"/>
                </a:moveTo>
                <a:lnTo>
                  <a:pt x="8" y="4"/>
                </a:lnTo>
                <a:lnTo>
                  <a:pt x="22" y="0"/>
                </a:lnTo>
                <a:lnTo>
                  <a:pt x="24" y="5"/>
                </a:lnTo>
                <a:lnTo>
                  <a:pt x="29" y="15"/>
                </a:lnTo>
                <a:lnTo>
                  <a:pt x="29" y="23"/>
                </a:lnTo>
                <a:lnTo>
                  <a:pt x="31" y="35"/>
                </a:lnTo>
                <a:lnTo>
                  <a:pt x="29" y="43"/>
                </a:lnTo>
                <a:lnTo>
                  <a:pt x="27" y="45"/>
                </a:lnTo>
                <a:lnTo>
                  <a:pt x="23" y="46"/>
                </a:lnTo>
                <a:lnTo>
                  <a:pt x="20" y="49"/>
                </a:lnTo>
                <a:lnTo>
                  <a:pt x="16" y="50"/>
                </a:lnTo>
                <a:lnTo>
                  <a:pt x="10" y="52"/>
                </a:lnTo>
                <a:lnTo>
                  <a:pt x="8" y="54"/>
                </a:lnTo>
                <a:lnTo>
                  <a:pt x="4" y="54"/>
                </a:lnTo>
                <a:lnTo>
                  <a:pt x="1" y="48"/>
                </a:lnTo>
                <a:lnTo>
                  <a:pt x="3" y="45"/>
                </a:lnTo>
                <a:lnTo>
                  <a:pt x="3" y="40"/>
                </a:lnTo>
                <a:lnTo>
                  <a:pt x="4" y="36"/>
                </a:lnTo>
                <a:lnTo>
                  <a:pt x="3" y="27"/>
                </a:lnTo>
                <a:lnTo>
                  <a:pt x="2" y="23"/>
                </a:lnTo>
                <a:lnTo>
                  <a:pt x="4" y="21"/>
                </a:lnTo>
                <a:lnTo>
                  <a:pt x="5" y="15"/>
                </a:lnTo>
                <a:lnTo>
                  <a:pt x="0" y="12"/>
                </a:lnTo>
                <a:lnTo>
                  <a:pt x="1" y="1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04" name="Freeform 682"/>
          <p:cNvSpPr>
            <a:spLocks/>
          </p:cNvSpPr>
          <p:nvPr/>
        </p:nvSpPr>
        <p:spPr bwMode="gray">
          <a:xfrm>
            <a:off x="6971469" y="2032301"/>
            <a:ext cx="10184" cy="4359"/>
          </a:xfrm>
          <a:custGeom>
            <a:avLst/>
            <a:gdLst>
              <a:gd name="T0" fmla="*/ 1066 w 4"/>
              <a:gd name="T1" fmla="*/ 143 h 2"/>
              <a:gd name="T2" fmla="*/ 0 w 4"/>
              <a:gd name="T3" fmla="*/ 0 h 2"/>
              <a:gd name="T4" fmla="*/ 1405 w 4"/>
              <a:gd name="T5" fmla="*/ 0 h 2"/>
              <a:gd name="T6" fmla="*/ 1866 w 4"/>
              <a:gd name="T7" fmla="*/ 0 h 2"/>
              <a:gd name="T8" fmla="*/ 1066 w 4"/>
              <a:gd name="T9" fmla="*/ 143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2"/>
              <a:gd name="T17" fmla="*/ 4 w 4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2">
                <a:moveTo>
                  <a:pt x="2" y="2"/>
                </a:moveTo>
                <a:lnTo>
                  <a:pt x="0" y="0"/>
                </a:lnTo>
                <a:lnTo>
                  <a:pt x="3" y="0"/>
                </a:lnTo>
                <a:lnTo>
                  <a:pt x="4" y="0"/>
                </a:lnTo>
                <a:lnTo>
                  <a:pt x="2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05" name="Freeform 683"/>
          <p:cNvSpPr>
            <a:spLocks/>
          </p:cNvSpPr>
          <p:nvPr/>
        </p:nvSpPr>
        <p:spPr bwMode="gray">
          <a:xfrm>
            <a:off x="6945283" y="2023583"/>
            <a:ext cx="11638" cy="8718"/>
          </a:xfrm>
          <a:custGeom>
            <a:avLst/>
            <a:gdLst>
              <a:gd name="T0" fmla="*/ 354 w 5"/>
              <a:gd name="T1" fmla="*/ 318 h 4"/>
              <a:gd name="T2" fmla="*/ 0 w 5"/>
              <a:gd name="T3" fmla="*/ 318 h 4"/>
              <a:gd name="T4" fmla="*/ 221 w 5"/>
              <a:gd name="T5" fmla="*/ 143 h 4"/>
              <a:gd name="T6" fmla="*/ 906 w 5"/>
              <a:gd name="T7" fmla="*/ 0 h 4"/>
              <a:gd name="T8" fmla="*/ 354 w 5"/>
              <a:gd name="T9" fmla="*/ 248 h 4"/>
              <a:gd name="T10" fmla="*/ 354 w 5"/>
              <a:gd name="T11" fmla="*/ 318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4"/>
              <a:gd name="T20" fmla="*/ 5 w 5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4">
                <a:moveTo>
                  <a:pt x="2" y="4"/>
                </a:moveTo>
                <a:lnTo>
                  <a:pt x="0" y="4"/>
                </a:lnTo>
                <a:lnTo>
                  <a:pt x="1" y="2"/>
                </a:lnTo>
                <a:lnTo>
                  <a:pt x="5" y="0"/>
                </a:lnTo>
                <a:lnTo>
                  <a:pt x="2" y="3"/>
                </a:lnTo>
                <a:lnTo>
                  <a:pt x="2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06" name="Freeform 684"/>
          <p:cNvSpPr>
            <a:spLocks/>
          </p:cNvSpPr>
          <p:nvPr/>
        </p:nvSpPr>
        <p:spPr bwMode="gray">
          <a:xfrm>
            <a:off x="7371538" y="2088965"/>
            <a:ext cx="17458" cy="17435"/>
          </a:xfrm>
          <a:custGeom>
            <a:avLst/>
            <a:gdLst>
              <a:gd name="T0" fmla="*/ 0 w 8"/>
              <a:gd name="T1" fmla="*/ 248 h 8"/>
              <a:gd name="T2" fmla="*/ 95 w 8"/>
              <a:gd name="T3" fmla="*/ 95 h 8"/>
              <a:gd name="T4" fmla="*/ 612 w 8"/>
              <a:gd name="T5" fmla="*/ 0 h 8"/>
              <a:gd name="T6" fmla="*/ 683 w 8"/>
              <a:gd name="T7" fmla="*/ 95 h 8"/>
              <a:gd name="T8" fmla="*/ 477 w 8"/>
              <a:gd name="T9" fmla="*/ 477 h 8"/>
              <a:gd name="T10" fmla="*/ 143 w 8"/>
              <a:gd name="T11" fmla="*/ 683 h 8"/>
              <a:gd name="T12" fmla="*/ 143 w 8"/>
              <a:gd name="T13" fmla="*/ 477 h 8"/>
              <a:gd name="T14" fmla="*/ 458 w 8"/>
              <a:gd name="T15" fmla="*/ 248 h 8"/>
              <a:gd name="T16" fmla="*/ 0 w 8"/>
              <a:gd name="T17" fmla="*/ 248 h 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8"/>
              <a:gd name="T28" fmla="*/ 0 h 8"/>
              <a:gd name="T29" fmla="*/ 8 w 8"/>
              <a:gd name="T30" fmla="*/ 8 h 8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8" h="8">
                <a:moveTo>
                  <a:pt x="0" y="3"/>
                </a:moveTo>
                <a:lnTo>
                  <a:pt x="1" y="1"/>
                </a:lnTo>
                <a:lnTo>
                  <a:pt x="7" y="0"/>
                </a:lnTo>
                <a:lnTo>
                  <a:pt x="8" y="1"/>
                </a:lnTo>
                <a:lnTo>
                  <a:pt x="6" y="6"/>
                </a:lnTo>
                <a:lnTo>
                  <a:pt x="2" y="8"/>
                </a:lnTo>
                <a:lnTo>
                  <a:pt x="2" y="6"/>
                </a:lnTo>
                <a:lnTo>
                  <a:pt x="5" y="3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07" name="Freeform 685"/>
          <p:cNvSpPr>
            <a:spLocks/>
          </p:cNvSpPr>
          <p:nvPr/>
        </p:nvSpPr>
        <p:spPr bwMode="gray">
          <a:xfrm>
            <a:off x="7383177" y="1934953"/>
            <a:ext cx="96017" cy="39229"/>
          </a:xfrm>
          <a:custGeom>
            <a:avLst/>
            <a:gdLst>
              <a:gd name="T0" fmla="*/ 0 w 43"/>
              <a:gd name="T1" fmla="*/ 0 h 17"/>
              <a:gd name="T2" fmla="*/ 365 w 43"/>
              <a:gd name="T3" fmla="*/ 210 h 17"/>
              <a:gd name="T4" fmla="*/ 860 w 43"/>
              <a:gd name="T5" fmla="*/ 530 h 17"/>
              <a:gd name="T6" fmla="*/ 2313 w 43"/>
              <a:gd name="T7" fmla="*/ 530 h 17"/>
              <a:gd name="T8" fmla="*/ 2549 w 43"/>
              <a:gd name="T9" fmla="*/ 842 h 17"/>
              <a:gd name="T10" fmla="*/ 3518 w 43"/>
              <a:gd name="T11" fmla="*/ 1029 h 17"/>
              <a:gd name="T12" fmla="*/ 4430 w 43"/>
              <a:gd name="T13" fmla="*/ 1337 h 17"/>
              <a:gd name="T14" fmla="*/ 4773 w 43"/>
              <a:gd name="T15" fmla="*/ 1634 h 17"/>
              <a:gd name="T16" fmla="*/ 4589 w 43"/>
              <a:gd name="T17" fmla="*/ 2263 h 17"/>
              <a:gd name="T18" fmla="*/ 3550 w 43"/>
              <a:gd name="T19" fmla="*/ 2760 h 17"/>
              <a:gd name="T20" fmla="*/ 2549 w 43"/>
              <a:gd name="T21" fmla="*/ 2595 h 17"/>
              <a:gd name="T22" fmla="*/ 1507 w 43"/>
              <a:gd name="T23" fmla="*/ 1738 h 17"/>
              <a:gd name="T24" fmla="*/ 860 w 43"/>
              <a:gd name="T25" fmla="*/ 1425 h 17"/>
              <a:gd name="T26" fmla="*/ 798 w 43"/>
              <a:gd name="T27" fmla="*/ 1029 h 17"/>
              <a:gd name="T28" fmla="*/ 155 w 43"/>
              <a:gd name="T29" fmla="*/ 530 h 17"/>
              <a:gd name="T30" fmla="*/ 0 w 43"/>
              <a:gd name="T31" fmla="*/ 0 h 17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43"/>
              <a:gd name="T49" fmla="*/ 0 h 17"/>
              <a:gd name="T50" fmla="*/ 43 w 43"/>
              <a:gd name="T51" fmla="*/ 17 h 17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43" h="17">
                <a:moveTo>
                  <a:pt x="0" y="0"/>
                </a:moveTo>
                <a:lnTo>
                  <a:pt x="3" y="1"/>
                </a:lnTo>
                <a:lnTo>
                  <a:pt x="8" y="3"/>
                </a:lnTo>
                <a:lnTo>
                  <a:pt x="21" y="3"/>
                </a:lnTo>
                <a:lnTo>
                  <a:pt x="23" y="5"/>
                </a:lnTo>
                <a:lnTo>
                  <a:pt x="31" y="6"/>
                </a:lnTo>
                <a:lnTo>
                  <a:pt x="40" y="8"/>
                </a:lnTo>
                <a:lnTo>
                  <a:pt x="43" y="10"/>
                </a:lnTo>
                <a:lnTo>
                  <a:pt x="41" y="14"/>
                </a:lnTo>
                <a:lnTo>
                  <a:pt x="32" y="17"/>
                </a:lnTo>
                <a:lnTo>
                  <a:pt x="23" y="16"/>
                </a:lnTo>
                <a:lnTo>
                  <a:pt x="14" y="11"/>
                </a:lnTo>
                <a:lnTo>
                  <a:pt x="8" y="9"/>
                </a:lnTo>
                <a:lnTo>
                  <a:pt x="7" y="6"/>
                </a:lnTo>
                <a:lnTo>
                  <a:pt x="1" y="3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08" name="Freeform 686"/>
          <p:cNvSpPr>
            <a:spLocks/>
          </p:cNvSpPr>
          <p:nvPr/>
        </p:nvSpPr>
        <p:spPr bwMode="gray">
          <a:xfrm>
            <a:off x="7429730" y="1885553"/>
            <a:ext cx="16003" cy="4359"/>
          </a:xfrm>
          <a:custGeom>
            <a:avLst/>
            <a:gdLst>
              <a:gd name="T0" fmla="*/ 0 w 7"/>
              <a:gd name="T1" fmla="*/ 143 h 2"/>
              <a:gd name="T2" fmla="*/ 0 w 7"/>
              <a:gd name="T3" fmla="*/ 95 h 2"/>
              <a:gd name="T4" fmla="*/ 993 w 7"/>
              <a:gd name="T5" fmla="*/ 0 h 2"/>
              <a:gd name="T6" fmla="*/ 993 w 7"/>
              <a:gd name="T7" fmla="*/ 143 h 2"/>
              <a:gd name="T8" fmla="*/ 0 w 7"/>
              <a:gd name="T9" fmla="*/ 143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"/>
              <a:gd name="T16" fmla="*/ 0 h 2"/>
              <a:gd name="T17" fmla="*/ 7 w 7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" h="2">
                <a:moveTo>
                  <a:pt x="0" y="2"/>
                </a:moveTo>
                <a:lnTo>
                  <a:pt x="0" y="1"/>
                </a:lnTo>
                <a:lnTo>
                  <a:pt x="7" y="0"/>
                </a:lnTo>
                <a:lnTo>
                  <a:pt x="7" y="2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09" name="Freeform 687"/>
          <p:cNvSpPr>
            <a:spLocks/>
          </p:cNvSpPr>
          <p:nvPr/>
        </p:nvSpPr>
        <p:spPr bwMode="gray">
          <a:xfrm>
            <a:off x="7515563" y="1913159"/>
            <a:ext cx="8729" cy="4359"/>
          </a:xfrm>
          <a:custGeom>
            <a:avLst/>
            <a:gdLst>
              <a:gd name="T0" fmla="*/ 0 w 4"/>
              <a:gd name="T1" fmla="*/ 0 h 2"/>
              <a:gd name="T2" fmla="*/ 318 w 4"/>
              <a:gd name="T3" fmla="*/ 0 h 2"/>
              <a:gd name="T4" fmla="*/ 143 w 4"/>
              <a:gd name="T5" fmla="*/ 143 h 2"/>
              <a:gd name="T6" fmla="*/ 0 w 4"/>
              <a:gd name="T7" fmla="*/ 95 h 2"/>
              <a:gd name="T8" fmla="*/ 0 w 4"/>
              <a:gd name="T9" fmla="*/ 0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2"/>
              <a:gd name="T17" fmla="*/ 4 w 4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2">
                <a:moveTo>
                  <a:pt x="0" y="0"/>
                </a:moveTo>
                <a:lnTo>
                  <a:pt x="4" y="0"/>
                </a:lnTo>
                <a:lnTo>
                  <a:pt x="2" y="2"/>
                </a:lnTo>
                <a:lnTo>
                  <a:pt x="0" y="1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10" name="Freeform 688"/>
          <p:cNvSpPr>
            <a:spLocks/>
          </p:cNvSpPr>
          <p:nvPr/>
        </p:nvSpPr>
        <p:spPr bwMode="gray">
          <a:xfrm>
            <a:off x="7368629" y="3223714"/>
            <a:ext cx="18912" cy="18888"/>
          </a:xfrm>
          <a:custGeom>
            <a:avLst/>
            <a:gdLst>
              <a:gd name="T0" fmla="*/ 0 w 8"/>
              <a:gd name="T1" fmla="*/ 1643 h 8"/>
              <a:gd name="T2" fmla="*/ 1014 w 8"/>
              <a:gd name="T3" fmla="*/ 0 h 8"/>
              <a:gd name="T4" fmla="*/ 1643 w 8"/>
              <a:gd name="T5" fmla="*/ 0 h 8"/>
              <a:gd name="T6" fmla="*/ 1643 w 8"/>
              <a:gd name="T7" fmla="*/ 624 h 8"/>
              <a:gd name="T8" fmla="*/ 1394 w 8"/>
              <a:gd name="T9" fmla="*/ 858 h 8"/>
              <a:gd name="T10" fmla="*/ 1014 w 8"/>
              <a:gd name="T11" fmla="*/ 858 h 8"/>
              <a:gd name="T12" fmla="*/ 236 w 8"/>
              <a:gd name="T13" fmla="*/ 1643 h 8"/>
              <a:gd name="T14" fmla="*/ 0 w 8"/>
              <a:gd name="T15" fmla="*/ 1643 h 8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8"/>
              <a:gd name="T25" fmla="*/ 0 h 8"/>
              <a:gd name="T26" fmla="*/ 8 w 8"/>
              <a:gd name="T27" fmla="*/ 8 h 8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8" h="8">
                <a:moveTo>
                  <a:pt x="0" y="8"/>
                </a:moveTo>
                <a:lnTo>
                  <a:pt x="5" y="0"/>
                </a:lnTo>
                <a:lnTo>
                  <a:pt x="8" y="0"/>
                </a:lnTo>
                <a:lnTo>
                  <a:pt x="8" y="3"/>
                </a:lnTo>
                <a:lnTo>
                  <a:pt x="7" y="4"/>
                </a:lnTo>
                <a:lnTo>
                  <a:pt x="5" y="4"/>
                </a:lnTo>
                <a:lnTo>
                  <a:pt x="1" y="8"/>
                </a:lnTo>
                <a:lnTo>
                  <a:pt x="0" y="8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11" name="Freeform 689"/>
          <p:cNvSpPr>
            <a:spLocks/>
          </p:cNvSpPr>
          <p:nvPr/>
        </p:nvSpPr>
        <p:spPr bwMode="gray">
          <a:xfrm>
            <a:off x="7393360" y="3193202"/>
            <a:ext cx="45099" cy="34871"/>
          </a:xfrm>
          <a:custGeom>
            <a:avLst/>
            <a:gdLst>
              <a:gd name="T0" fmla="*/ 0 w 20"/>
              <a:gd name="T1" fmla="*/ 1371 h 16"/>
              <a:gd name="T2" fmla="*/ 169 w 20"/>
              <a:gd name="T3" fmla="*/ 1025 h 16"/>
              <a:gd name="T4" fmla="*/ 1136 w 20"/>
              <a:gd name="T5" fmla="*/ 143 h 16"/>
              <a:gd name="T6" fmla="*/ 1288 w 20"/>
              <a:gd name="T7" fmla="*/ 318 h 16"/>
              <a:gd name="T8" fmla="*/ 1593 w 20"/>
              <a:gd name="T9" fmla="*/ 95 h 16"/>
              <a:gd name="T10" fmla="*/ 2469 w 20"/>
              <a:gd name="T11" fmla="*/ 0 h 16"/>
              <a:gd name="T12" fmla="*/ 1761 w 20"/>
              <a:gd name="T13" fmla="*/ 477 h 16"/>
              <a:gd name="T14" fmla="*/ 860 w 20"/>
              <a:gd name="T15" fmla="*/ 782 h 16"/>
              <a:gd name="T16" fmla="*/ 262 w 20"/>
              <a:gd name="T17" fmla="*/ 1371 h 16"/>
              <a:gd name="T18" fmla="*/ 0 w 20"/>
              <a:gd name="T19" fmla="*/ 1371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0"/>
              <a:gd name="T31" fmla="*/ 0 h 16"/>
              <a:gd name="T32" fmla="*/ 20 w 20"/>
              <a:gd name="T33" fmla="*/ 16 h 1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0" h="16">
                <a:moveTo>
                  <a:pt x="0" y="16"/>
                </a:moveTo>
                <a:lnTo>
                  <a:pt x="1" y="12"/>
                </a:lnTo>
                <a:lnTo>
                  <a:pt x="9" y="2"/>
                </a:lnTo>
                <a:lnTo>
                  <a:pt x="10" y="4"/>
                </a:lnTo>
                <a:lnTo>
                  <a:pt x="13" y="1"/>
                </a:lnTo>
                <a:lnTo>
                  <a:pt x="20" y="0"/>
                </a:lnTo>
                <a:lnTo>
                  <a:pt x="14" y="6"/>
                </a:lnTo>
                <a:lnTo>
                  <a:pt x="7" y="9"/>
                </a:lnTo>
                <a:lnTo>
                  <a:pt x="2" y="16"/>
                </a:lnTo>
                <a:lnTo>
                  <a:pt x="0" y="16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12" name="Freeform 690"/>
          <p:cNvSpPr>
            <a:spLocks/>
          </p:cNvSpPr>
          <p:nvPr/>
        </p:nvSpPr>
        <p:spPr bwMode="gray">
          <a:xfrm>
            <a:off x="7387541" y="3244055"/>
            <a:ext cx="8729" cy="4359"/>
          </a:xfrm>
          <a:custGeom>
            <a:avLst/>
            <a:gdLst>
              <a:gd name="T0" fmla="*/ 0 w 4"/>
              <a:gd name="T1" fmla="*/ 143 h 2"/>
              <a:gd name="T2" fmla="*/ 0 w 4"/>
              <a:gd name="T3" fmla="*/ 0 h 2"/>
              <a:gd name="T4" fmla="*/ 318 w 4"/>
              <a:gd name="T5" fmla="*/ 0 h 2"/>
              <a:gd name="T6" fmla="*/ 143 w 4"/>
              <a:gd name="T7" fmla="*/ 143 h 2"/>
              <a:gd name="T8" fmla="*/ 0 w 4"/>
              <a:gd name="T9" fmla="*/ 143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2"/>
              <a:gd name="T17" fmla="*/ 4 w 4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2">
                <a:moveTo>
                  <a:pt x="0" y="2"/>
                </a:moveTo>
                <a:lnTo>
                  <a:pt x="0" y="0"/>
                </a:lnTo>
                <a:lnTo>
                  <a:pt x="4" y="0"/>
                </a:lnTo>
                <a:lnTo>
                  <a:pt x="2" y="2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13" name="Freeform 691"/>
          <p:cNvSpPr>
            <a:spLocks/>
          </p:cNvSpPr>
          <p:nvPr/>
        </p:nvSpPr>
        <p:spPr bwMode="gray">
          <a:xfrm>
            <a:off x="7445733" y="3169955"/>
            <a:ext cx="27641" cy="17435"/>
          </a:xfrm>
          <a:custGeom>
            <a:avLst/>
            <a:gdLst>
              <a:gd name="T0" fmla="*/ 0 w 12"/>
              <a:gd name="T1" fmla="*/ 683 h 8"/>
              <a:gd name="T2" fmla="*/ 1075 w 12"/>
              <a:gd name="T3" fmla="*/ 0 h 8"/>
              <a:gd name="T4" fmla="*/ 1843 w 12"/>
              <a:gd name="T5" fmla="*/ 0 h 8"/>
              <a:gd name="T6" fmla="*/ 1843 w 12"/>
              <a:gd name="T7" fmla="*/ 95 h 8"/>
              <a:gd name="T8" fmla="*/ 817 w 12"/>
              <a:gd name="T9" fmla="*/ 683 h 8"/>
              <a:gd name="T10" fmla="*/ 326 w 12"/>
              <a:gd name="T11" fmla="*/ 683 h 8"/>
              <a:gd name="T12" fmla="*/ 0 w 12"/>
              <a:gd name="T13" fmla="*/ 683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"/>
              <a:gd name="T22" fmla="*/ 0 h 8"/>
              <a:gd name="T23" fmla="*/ 12 w 12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" h="8">
                <a:moveTo>
                  <a:pt x="0" y="8"/>
                </a:moveTo>
                <a:lnTo>
                  <a:pt x="7" y="0"/>
                </a:lnTo>
                <a:lnTo>
                  <a:pt x="12" y="0"/>
                </a:lnTo>
                <a:lnTo>
                  <a:pt x="12" y="1"/>
                </a:lnTo>
                <a:lnTo>
                  <a:pt x="5" y="8"/>
                </a:lnTo>
                <a:lnTo>
                  <a:pt x="2" y="8"/>
                </a:lnTo>
                <a:lnTo>
                  <a:pt x="0" y="8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14" name="Freeform 692"/>
          <p:cNvSpPr>
            <a:spLocks/>
          </p:cNvSpPr>
          <p:nvPr/>
        </p:nvSpPr>
        <p:spPr bwMode="gray">
          <a:xfrm>
            <a:off x="7493741" y="3136538"/>
            <a:ext cx="16003" cy="17435"/>
          </a:xfrm>
          <a:custGeom>
            <a:avLst/>
            <a:gdLst>
              <a:gd name="T0" fmla="*/ 0 w 7"/>
              <a:gd name="T1" fmla="*/ 458 h 8"/>
              <a:gd name="T2" fmla="*/ 739 w 7"/>
              <a:gd name="T3" fmla="*/ 0 h 8"/>
              <a:gd name="T4" fmla="*/ 993 w 7"/>
              <a:gd name="T5" fmla="*/ 95 h 8"/>
              <a:gd name="T6" fmla="*/ 993 w 7"/>
              <a:gd name="T7" fmla="*/ 248 h 8"/>
              <a:gd name="T8" fmla="*/ 470 w 7"/>
              <a:gd name="T9" fmla="*/ 612 h 8"/>
              <a:gd name="T10" fmla="*/ 0 w 7"/>
              <a:gd name="T11" fmla="*/ 683 h 8"/>
              <a:gd name="T12" fmla="*/ 0 w 7"/>
              <a:gd name="T13" fmla="*/ 458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"/>
              <a:gd name="T22" fmla="*/ 0 h 8"/>
              <a:gd name="T23" fmla="*/ 7 w 7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" h="8">
                <a:moveTo>
                  <a:pt x="0" y="5"/>
                </a:moveTo>
                <a:lnTo>
                  <a:pt x="5" y="0"/>
                </a:lnTo>
                <a:lnTo>
                  <a:pt x="7" y="1"/>
                </a:lnTo>
                <a:lnTo>
                  <a:pt x="7" y="3"/>
                </a:lnTo>
                <a:lnTo>
                  <a:pt x="3" y="7"/>
                </a:lnTo>
                <a:lnTo>
                  <a:pt x="0" y="8"/>
                </a:lnTo>
                <a:lnTo>
                  <a:pt x="0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15" name="Freeform 693"/>
          <p:cNvSpPr>
            <a:spLocks/>
          </p:cNvSpPr>
          <p:nvPr/>
        </p:nvSpPr>
        <p:spPr bwMode="gray">
          <a:xfrm>
            <a:off x="7565026" y="3017396"/>
            <a:ext cx="20367" cy="21794"/>
          </a:xfrm>
          <a:custGeom>
            <a:avLst/>
            <a:gdLst>
              <a:gd name="T0" fmla="*/ 1036 w 9"/>
              <a:gd name="T1" fmla="*/ 0 h 10"/>
              <a:gd name="T2" fmla="*/ 1167 w 9"/>
              <a:gd name="T3" fmla="*/ 0 h 10"/>
              <a:gd name="T4" fmla="*/ 1036 w 9"/>
              <a:gd name="T5" fmla="*/ 687 h 10"/>
              <a:gd name="T6" fmla="*/ 275 w 9"/>
              <a:gd name="T7" fmla="*/ 855 h 10"/>
              <a:gd name="T8" fmla="*/ 0 w 9"/>
              <a:gd name="T9" fmla="*/ 612 h 10"/>
              <a:gd name="T10" fmla="*/ 482 w 9"/>
              <a:gd name="T11" fmla="*/ 351 h 10"/>
              <a:gd name="T12" fmla="*/ 1036 w 9"/>
              <a:gd name="T13" fmla="*/ 0 h 1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"/>
              <a:gd name="T22" fmla="*/ 0 h 10"/>
              <a:gd name="T23" fmla="*/ 9 w 9"/>
              <a:gd name="T24" fmla="*/ 10 h 1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" h="10">
                <a:moveTo>
                  <a:pt x="8" y="0"/>
                </a:moveTo>
                <a:lnTo>
                  <a:pt x="9" y="0"/>
                </a:lnTo>
                <a:lnTo>
                  <a:pt x="8" y="8"/>
                </a:lnTo>
                <a:lnTo>
                  <a:pt x="2" y="10"/>
                </a:lnTo>
                <a:lnTo>
                  <a:pt x="0" y="7"/>
                </a:lnTo>
                <a:lnTo>
                  <a:pt x="4" y="4"/>
                </a:lnTo>
                <a:lnTo>
                  <a:pt x="8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16" name="Freeform 694"/>
          <p:cNvSpPr>
            <a:spLocks/>
          </p:cNvSpPr>
          <p:nvPr/>
        </p:nvSpPr>
        <p:spPr bwMode="gray">
          <a:xfrm>
            <a:off x="7554843" y="3052267"/>
            <a:ext cx="8729" cy="14529"/>
          </a:xfrm>
          <a:custGeom>
            <a:avLst/>
            <a:gdLst>
              <a:gd name="T0" fmla="*/ 318 w 4"/>
              <a:gd name="T1" fmla="*/ 0 h 6"/>
              <a:gd name="T2" fmla="*/ 318 w 4"/>
              <a:gd name="T3" fmla="*/ 797 h 6"/>
              <a:gd name="T4" fmla="*/ 143 w 4"/>
              <a:gd name="T5" fmla="*/ 1675 h 6"/>
              <a:gd name="T6" fmla="*/ 0 w 4"/>
              <a:gd name="T7" fmla="*/ 1675 h 6"/>
              <a:gd name="T8" fmla="*/ 95 w 4"/>
              <a:gd name="T9" fmla="*/ 0 h 6"/>
              <a:gd name="T10" fmla="*/ 318 w 4"/>
              <a:gd name="T11" fmla="*/ 0 h 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"/>
              <a:gd name="T19" fmla="*/ 0 h 6"/>
              <a:gd name="T20" fmla="*/ 4 w 4"/>
              <a:gd name="T21" fmla="*/ 6 h 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" h="6">
                <a:moveTo>
                  <a:pt x="4" y="0"/>
                </a:moveTo>
                <a:lnTo>
                  <a:pt x="4" y="3"/>
                </a:lnTo>
                <a:lnTo>
                  <a:pt x="2" y="6"/>
                </a:lnTo>
                <a:lnTo>
                  <a:pt x="0" y="6"/>
                </a:lnTo>
                <a:lnTo>
                  <a:pt x="1" y="0"/>
                </a:lnTo>
                <a:lnTo>
                  <a:pt x="4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17" name="Freeform 695"/>
          <p:cNvSpPr>
            <a:spLocks/>
          </p:cNvSpPr>
          <p:nvPr/>
        </p:nvSpPr>
        <p:spPr bwMode="gray">
          <a:xfrm>
            <a:off x="7543204" y="3075514"/>
            <a:ext cx="8729" cy="11624"/>
          </a:xfrm>
          <a:custGeom>
            <a:avLst/>
            <a:gdLst>
              <a:gd name="T0" fmla="*/ 0 w 4"/>
              <a:gd name="T1" fmla="*/ 354 h 5"/>
              <a:gd name="T2" fmla="*/ 95 w 4"/>
              <a:gd name="T3" fmla="*/ 0 h 5"/>
              <a:gd name="T4" fmla="*/ 318 w 4"/>
              <a:gd name="T5" fmla="*/ 0 h 5"/>
              <a:gd name="T6" fmla="*/ 318 w 4"/>
              <a:gd name="T7" fmla="*/ 354 h 5"/>
              <a:gd name="T8" fmla="*/ 95 w 4"/>
              <a:gd name="T9" fmla="*/ 906 h 5"/>
              <a:gd name="T10" fmla="*/ 0 w 4"/>
              <a:gd name="T11" fmla="*/ 906 h 5"/>
              <a:gd name="T12" fmla="*/ 0 w 4"/>
              <a:gd name="T13" fmla="*/ 354 h 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"/>
              <a:gd name="T22" fmla="*/ 0 h 5"/>
              <a:gd name="T23" fmla="*/ 4 w 4"/>
              <a:gd name="T24" fmla="*/ 5 h 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" h="5">
                <a:moveTo>
                  <a:pt x="0" y="2"/>
                </a:moveTo>
                <a:lnTo>
                  <a:pt x="1" y="0"/>
                </a:lnTo>
                <a:lnTo>
                  <a:pt x="4" y="0"/>
                </a:lnTo>
                <a:lnTo>
                  <a:pt x="4" y="2"/>
                </a:lnTo>
                <a:lnTo>
                  <a:pt x="1" y="5"/>
                </a:lnTo>
                <a:lnTo>
                  <a:pt x="0" y="5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18" name="Freeform 696"/>
          <p:cNvSpPr>
            <a:spLocks/>
          </p:cNvSpPr>
          <p:nvPr/>
        </p:nvSpPr>
        <p:spPr bwMode="gray">
          <a:xfrm>
            <a:off x="7524292" y="3097308"/>
            <a:ext cx="7274" cy="10171"/>
          </a:xfrm>
          <a:custGeom>
            <a:avLst/>
            <a:gdLst>
              <a:gd name="T0" fmla="*/ 0 w 3"/>
              <a:gd name="T1" fmla="*/ 1866 h 4"/>
              <a:gd name="T2" fmla="*/ 0 w 3"/>
              <a:gd name="T3" fmla="*/ 1066 h 4"/>
              <a:gd name="T4" fmla="*/ 478 w 3"/>
              <a:gd name="T5" fmla="*/ 0 h 4"/>
              <a:gd name="T6" fmla="*/ 797 w 3"/>
              <a:gd name="T7" fmla="*/ 1405 h 4"/>
              <a:gd name="T8" fmla="*/ 287 w 3"/>
              <a:gd name="T9" fmla="*/ 1866 h 4"/>
              <a:gd name="T10" fmla="*/ 0 w 3"/>
              <a:gd name="T11" fmla="*/ 1866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4"/>
              <a:gd name="T20" fmla="*/ 3 w 3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4">
                <a:moveTo>
                  <a:pt x="0" y="4"/>
                </a:moveTo>
                <a:lnTo>
                  <a:pt x="0" y="2"/>
                </a:lnTo>
                <a:lnTo>
                  <a:pt x="2" y="0"/>
                </a:lnTo>
                <a:lnTo>
                  <a:pt x="3" y="3"/>
                </a:lnTo>
                <a:lnTo>
                  <a:pt x="1" y="4"/>
                </a:lnTo>
                <a:lnTo>
                  <a:pt x="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19" name="Freeform 697"/>
          <p:cNvSpPr>
            <a:spLocks/>
          </p:cNvSpPr>
          <p:nvPr/>
        </p:nvSpPr>
        <p:spPr bwMode="gray">
          <a:xfrm>
            <a:off x="7288615" y="2882272"/>
            <a:ext cx="59647" cy="292042"/>
          </a:xfrm>
          <a:custGeom>
            <a:avLst/>
            <a:gdLst>
              <a:gd name="T0" fmla="*/ 1107 w 27"/>
              <a:gd name="T1" fmla="*/ 399 h 130"/>
              <a:gd name="T2" fmla="*/ 1298 w 27"/>
              <a:gd name="T3" fmla="*/ 724 h 130"/>
              <a:gd name="T4" fmla="*/ 1373 w 27"/>
              <a:gd name="T5" fmla="*/ 1846 h 130"/>
              <a:gd name="T6" fmla="*/ 1373 w 27"/>
              <a:gd name="T7" fmla="*/ 3126 h 130"/>
              <a:gd name="T8" fmla="*/ 1485 w 27"/>
              <a:gd name="T9" fmla="*/ 4136 h 130"/>
              <a:gd name="T10" fmla="*/ 1681 w 27"/>
              <a:gd name="T11" fmla="*/ 6276 h 130"/>
              <a:gd name="T12" fmla="*/ 1971 w 27"/>
              <a:gd name="T13" fmla="*/ 7734 h 130"/>
              <a:gd name="T14" fmla="*/ 2147 w 27"/>
              <a:gd name="T15" fmla="*/ 9274 h 130"/>
              <a:gd name="T16" fmla="*/ 2553 w 27"/>
              <a:gd name="T17" fmla="*/ 9888 h 130"/>
              <a:gd name="T18" fmla="*/ 2665 w 27"/>
              <a:gd name="T19" fmla="*/ 10549 h 130"/>
              <a:gd name="T20" fmla="*/ 2553 w 27"/>
              <a:gd name="T21" fmla="*/ 10755 h 130"/>
              <a:gd name="T22" fmla="*/ 2383 w 27"/>
              <a:gd name="T23" fmla="*/ 10600 h 130"/>
              <a:gd name="T24" fmla="*/ 2383 w 27"/>
              <a:gd name="T25" fmla="*/ 10549 h 130"/>
              <a:gd name="T26" fmla="*/ 1898 w 27"/>
              <a:gd name="T27" fmla="*/ 9739 h 130"/>
              <a:gd name="T28" fmla="*/ 1485 w 27"/>
              <a:gd name="T29" fmla="*/ 9704 h 130"/>
              <a:gd name="T30" fmla="*/ 1298 w 27"/>
              <a:gd name="T31" fmla="*/ 9888 h 130"/>
              <a:gd name="T32" fmla="*/ 1156 w 27"/>
              <a:gd name="T33" fmla="*/ 11112 h 130"/>
              <a:gd name="T34" fmla="*/ 978 w 27"/>
              <a:gd name="T35" fmla="*/ 11477 h 130"/>
              <a:gd name="T36" fmla="*/ 978 w 27"/>
              <a:gd name="T37" fmla="*/ 11845 h 130"/>
              <a:gd name="T38" fmla="*/ 904 w 27"/>
              <a:gd name="T39" fmla="*/ 12309 h 130"/>
              <a:gd name="T40" fmla="*/ 904 w 27"/>
              <a:gd name="T41" fmla="*/ 13413 h 130"/>
              <a:gd name="T42" fmla="*/ 1156 w 27"/>
              <a:gd name="T43" fmla="*/ 13990 h 130"/>
              <a:gd name="T44" fmla="*/ 1681 w 27"/>
              <a:gd name="T45" fmla="*/ 14532 h 130"/>
              <a:gd name="T46" fmla="*/ 1681 w 27"/>
              <a:gd name="T47" fmla="*/ 15193 h 130"/>
              <a:gd name="T48" fmla="*/ 1373 w 27"/>
              <a:gd name="T49" fmla="*/ 15551 h 130"/>
              <a:gd name="T50" fmla="*/ 1107 w 27"/>
              <a:gd name="T51" fmla="*/ 15004 h 130"/>
              <a:gd name="T52" fmla="*/ 904 w 27"/>
              <a:gd name="T53" fmla="*/ 14726 h 130"/>
              <a:gd name="T54" fmla="*/ 595 w 27"/>
              <a:gd name="T55" fmla="*/ 15058 h 130"/>
              <a:gd name="T56" fmla="*/ 392 w 27"/>
              <a:gd name="T57" fmla="*/ 15551 h 130"/>
              <a:gd name="T58" fmla="*/ 217 w 27"/>
              <a:gd name="T59" fmla="*/ 15709 h 130"/>
              <a:gd name="T60" fmla="*/ 217 w 27"/>
              <a:gd name="T61" fmla="*/ 13883 h 130"/>
              <a:gd name="T62" fmla="*/ 330 w 27"/>
              <a:gd name="T63" fmla="*/ 13036 h 130"/>
              <a:gd name="T64" fmla="*/ 330 w 27"/>
              <a:gd name="T65" fmla="*/ 11958 h 130"/>
              <a:gd name="T66" fmla="*/ 217 w 27"/>
              <a:gd name="T67" fmla="*/ 11302 h 130"/>
              <a:gd name="T68" fmla="*/ 330 w 27"/>
              <a:gd name="T69" fmla="*/ 9984 h 130"/>
              <a:gd name="T70" fmla="*/ 501 w 27"/>
              <a:gd name="T71" fmla="*/ 9158 h 130"/>
              <a:gd name="T72" fmla="*/ 392 w 27"/>
              <a:gd name="T73" fmla="*/ 8431 h 130"/>
              <a:gd name="T74" fmla="*/ 392 w 27"/>
              <a:gd name="T75" fmla="*/ 6160 h 130"/>
              <a:gd name="T76" fmla="*/ 143 w 27"/>
              <a:gd name="T77" fmla="*/ 5725 h 130"/>
              <a:gd name="T78" fmla="*/ 0 w 27"/>
              <a:gd name="T79" fmla="*/ 4413 h 130"/>
              <a:gd name="T80" fmla="*/ 217 w 27"/>
              <a:gd name="T81" fmla="*/ 3984 h 130"/>
              <a:gd name="T82" fmla="*/ 0 w 27"/>
              <a:gd name="T83" fmla="*/ 3722 h 130"/>
              <a:gd name="T84" fmla="*/ 143 w 27"/>
              <a:gd name="T85" fmla="*/ 2478 h 130"/>
              <a:gd name="T86" fmla="*/ 0 w 27"/>
              <a:gd name="T87" fmla="*/ 1846 h 130"/>
              <a:gd name="T88" fmla="*/ 392 w 27"/>
              <a:gd name="T89" fmla="*/ 1730 h 130"/>
              <a:gd name="T90" fmla="*/ 729 w 27"/>
              <a:gd name="T91" fmla="*/ 1730 h 130"/>
              <a:gd name="T92" fmla="*/ 761 w 27"/>
              <a:gd name="T93" fmla="*/ 1475 h 130"/>
              <a:gd name="T94" fmla="*/ 595 w 27"/>
              <a:gd name="T95" fmla="*/ 258 h 130"/>
              <a:gd name="T96" fmla="*/ 595 w 27"/>
              <a:gd name="T97" fmla="*/ 0 h 130"/>
              <a:gd name="T98" fmla="*/ 978 w 27"/>
              <a:gd name="T99" fmla="*/ 0 h 130"/>
              <a:gd name="T100" fmla="*/ 1107 w 27"/>
              <a:gd name="T101" fmla="*/ 399 h 130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27"/>
              <a:gd name="T154" fmla="*/ 0 h 130"/>
              <a:gd name="T155" fmla="*/ 27 w 27"/>
              <a:gd name="T156" fmla="*/ 130 h 130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27" h="130">
                <a:moveTo>
                  <a:pt x="11" y="3"/>
                </a:moveTo>
                <a:lnTo>
                  <a:pt x="13" y="6"/>
                </a:lnTo>
                <a:lnTo>
                  <a:pt x="14" y="15"/>
                </a:lnTo>
                <a:lnTo>
                  <a:pt x="14" y="26"/>
                </a:lnTo>
                <a:lnTo>
                  <a:pt x="15" y="34"/>
                </a:lnTo>
                <a:lnTo>
                  <a:pt x="17" y="52"/>
                </a:lnTo>
                <a:lnTo>
                  <a:pt x="20" y="64"/>
                </a:lnTo>
                <a:lnTo>
                  <a:pt x="22" y="77"/>
                </a:lnTo>
                <a:lnTo>
                  <a:pt x="26" y="82"/>
                </a:lnTo>
                <a:lnTo>
                  <a:pt x="27" y="87"/>
                </a:lnTo>
                <a:lnTo>
                  <a:pt x="26" y="89"/>
                </a:lnTo>
                <a:lnTo>
                  <a:pt x="24" y="88"/>
                </a:lnTo>
                <a:lnTo>
                  <a:pt x="24" y="87"/>
                </a:lnTo>
                <a:lnTo>
                  <a:pt x="19" y="81"/>
                </a:lnTo>
                <a:lnTo>
                  <a:pt x="15" y="80"/>
                </a:lnTo>
                <a:lnTo>
                  <a:pt x="13" y="82"/>
                </a:lnTo>
                <a:lnTo>
                  <a:pt x="12" y="92"/>
                </a:lnTo>
                <a:lnTo>
                  <a:pt x="10" y="95"/>
                </a:lnTo>
                <a:lnTo>
                  <a:pt x="10" y="98"/>
                </a:lnTo>
                <a:lnTo>
                  <a:pt x="9" y="102"/>
                </a:lnTo>
                <a:lnTo>
                  <a:pt x="9" y="111"/>
                </a:lnTo>
                <a:lnTo>
                  <a:pt x="12" y="116"/>
                </a:lnTo>
                <a:lnTo>
                  <a:pt x="17" y="120"/>
                </a:lnTo>
                <a:lnTo>
                  <a:pt x="17" y="126"/>
                </a:lnTo>
                <a:lnTo>
                  <a:pt x="14" y="129"/>
                </a:lnTo>
                <a:lnTo>
                  <a:pt x="11" y="124"/>
                </a:lnTo>
                <a:lnTo>
                  <a:pt x="9" y="122"/>
                </a:lnTo>
                <a:lnTo>
                  <a:pt x="6" y="125"/>
                </a:lnTo>
                <a:lnTo>
                  <a:pt x="4" y="129"/>
                </a:lnTo>
                <a:lnTo>
                  <a:pt x="2" y="130"/>
                </a:lnTo>
                <a:lnTo>
                  <a:pt x="2" y="115"/>
                </a:lnTo>
                <a:lnTo>
                  <a:pt x="3" y="108"/>
                </a:lnTo>
                <a:lnTo>
                  <a:pt x="3" y="99"/>
                </a:lnTo>
                <a:lnTo>
                  <a:pt x="2" y="94"/>
                </a:lnTo>
                <a:lnTo>
                  <a:pt x="3" y="83"/>
                </a:lnTo>
                <a:lnTo>
                  <a:pt x="5" y="76"/>
                </a:lnTo>
                <a:lnTo>
                  <a:pt x="4" y="70"/>
                </a:lnTo>
                <a:lnTo>
                  <a:pt x="4" y="51"/>
                </a:lnTo>
                <a:lnTo>
                  <a:pt x="1" y="47"/>
                </a:lnTo>
                <a:lnTo>
                  <a:pt x="0" y="36"/>
                </a:lnTo>
                <a:lnTo>
                  <a:pt x="2" y="33"/>
                </a:lnTo>
                <a:lnTo>
                  <a:pt x="0" y="31"/>
                </a:lnTo>
                <a:lnTo>
                  <a:pt x="1" y="21"/>
                </a:lnTo>
                <a:lnTo>
                  <a:pt x="0" y="15"/>
                </a:lnTo>
                <a:lnTo>
                  <a:pt x="4" y="14"/>
                </a:lnTo>
                <a:lnTo>
                  <a:pt x="7" y="14"/>
                </a:lnTo>
                <a:lnTo>
                  <a:pt x="8" y="12"/>
                </a:lnTo>
                <a:lnTo>
                  <a:pt x="6" y="2"/>
                </a:lnTo>
                <a:lnTo>
                  <a:pt x="6" y="0"/>
                </a:lnTo>
                <a:lnTo>
                  <a:pt x="10" y="0"/>
                </a:lnTo>
                <a:lnTo>
                  <a:pt x="11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20" name="Freeform 698"/>
          <p:cNvSpPr>
            <a:spLocks/>
          </p:cNvSpPr>
          <p:nvPr/>
        </p:nvSpPr>
        <p:spPr bwMode="gray">
          <a:xfrm>
            <a:off x="7237697" y="3197561"/>
            <a:ext cx="130932" cy="119141"/>
          </a:xfrm>
          <a:custGeom>
            <a:avLst/>
            <a:gdLst>
              <a:gd name="T0" fmla="*/ 2480 w 58"/>
              <a:gd name="T1" fmla="*/ 617 h 53"/>
              <a:gd name="T2" fmla="*/ 2661 w 58"/>
              <a:gd name="T3" fmla="*/ 0 h 53"/>
              <a:gd name="T4" fmla="*/ 3224 w 58"/>
              <a:gd name="T5" fmla="*/ 0 h 53"/>
              <a:gd name="T6" fmla="*/ 3665 w 58"/>
              <a:gd name="T7" fmla="*/ 469 h 53"/>
              <a:gd name="T8" fmla="*/ 3848 w 58"/>
              <a:gd name="T9" fmla="*/ 1321 h 53"/>
              <a:gd name="T10" fmla="*/ 4373 w 58"/>
              <a:gd name="T11" fmla="*/ 1737 h 53"/>
              <a:gd name="T12" fmla="*/ 4806 w 58"/>
              <a:gd name="T13" fmla="*/ 1854 h 53"/>
              <a:gd name="T14" fmla="*/ 5288 w 58"/>
              <a:gd name="T15" fmla="*/ 2287 h 53"/>
              <a:gd name="T16" fmla="*/ 5738 w 58"/>
              <a:gd name="T17" fmla="*/ 2525 h 53"/>
              <a:gd name="T18" fmla="*/ 6325 w 58"/>
              <a:gd name="T19" fmla="*/ 2410 h 53"/>
              <a:gd name="T20" fmla="*/ 6786 w 58"/>
              <a:gd name="T21" fmla="*/ 1977 h 53"/>
              <a:gd name="T22" fmla="*/ 6786 w 58"/>
              <a:gd name="T23" fmla="*/ 2882 h 53"/>
              <a:gd name="T24" fmla="*/ 7178 w 58"/>
              <a:gd name="T25" fmla="*/ 3059 h 53"/>
              <a:gd name="T26" fmla="*/ 7306 w 58"/>
              <a:gd name="T27" fmla="*/ 3538 h 53"/>
              <a:gd name="T28" fmla="*/ 6786 w 58"/>
              <a:gd name="T29" fmla="*/ 4003 h 53"/>
              <a:gd name="T30" fmla="*/ 5971 w 58"/>
              <a:gd name="T31" fmla="*/ 4157 h 53"/>
              <a:gd name="T32" fmla="*/ 5412 w 58"/>
              <a:gd name="T33" fmla="*/ 4264 h 53"/>
              <a:gd name="T34" fmla="*/ 4806 w 58"/>
              <a:gd name="T35" fmla="*/ 4922 h 53"/>
              <a:gd name="T36" fmla="*/ 4806 w 58"/>
              <a:gd name="T37" fmla="*/ 5474 h 53"/>
              <a:gd name="T38" fmla="*/ 4373 w 58"/>
              <a:gd name="T39" fmla="*/ 5585 h 53"/>
              <a:gd name="T40" fmla="*/ 3848 w 58"/>
              <a:gd name="T41" fmla="*/ 4922 h 53"/>
              <a:gd name="T42" fmla="*/ 3183 w 58"/>
              <a:gd name="T43" fmla="*/ 4922 h 53"/>
              <a:gd name="T44" fmla="*/ 2919 w 58"/>
              <a:gd name="T45" fmla="*/ 4733 h 53"/>
              <a:gd name="T46" fmla="*/ 2480 w 58"/>
              <a:gd name="T47" fmla="*/ 4922 h 53"/>
              <a:gd name="T48" fmla="*/ 1775 w 58"/>
              <a:gd name="T49" fmla="*/ 4892 h 53"/>
              <a:gd name="T50" fmla="*/ 1144 w 58"/>
              <a:gd name="T51" fmla="*/ 4892 h 53"/>
              <a:gd name="T52" fmla="*/ 863 w 58"/>
              <a:gd name="T53" fmla="*/ 5118 h 53"/>
              <a:gd name="T54" fmla="*/ 1339 w 58"/>
              <a:gd name="T55" fmla="*/ 5585 h 53"/>
              <a:gd name="T56" fmla="*/ 1339 w 58"/>
              <a:gd name="T57" fmla="*/ 6193 h 53"/>
              <a:gd name="T58" fmla="*/ 632 w 58"/>
              <a:gd name="T59" fmla="*/ 6432 h 53"/>
              <a:gd name="T60" fmla="*/ 407 w 58"/>
              <a:gd name="T61" fmla="*/ 5474 h 53"/>
              <a:gd name="T62" fmla="*/ 0 w 58"/>
              <a:gd name="T63" fmla="*/ 5319 h 53"/>
              <a:gd name="T64" fmla="*/ 407 w 58"/>
              <a:gd name="T65" fmla="*/ 4892 h 53"/>
              <a:gd name="T66" fmla="*/ 981 w 58"/>
              <a:gd name="T67" fmla="*/ 4437 h 53"/>
              <a:gd name="T68" fmla="*/ 981 w 58"/>
              <a:gd name="T69" fmla="*/ 3729 h 53"/>
              <a:gd name="T70" fmla="*/ 1339 w 58"/>
              <a:gd name="T71" fmla="*/ 3538 h 53"/>
              <a:gd name="T72" fmla="*/ 1881 w 58"/>
              <a:gd name="T73" fmla="*/ 3729 h 53"/>
              <a:gd name="T74" fmla="*/ 2248 w 58"/>
              <a:gd name="T75" fmla="*/ 3610 h 53"/>
              <a:gd name="T76" fmla="*/ 2362 w 58"/>
              <a:gd name="T77" fmla="*/ 3162 h 53"/>
              <a:gd name="T78" fmla="*/ 2754 w 58"/>
              <a:gd name="T79" fmla="*/ 2287 h 53"/>
              <a:gd name="T80" fmla="*/ 2754 w 58"/>
              <a:gd name="T81" fmla="*/ 726 h 53"/>
              <a:gd name="T82" fmla="*/ 2480 w 58"/>
              <a:gd name="T83" fmla="*/ 617 h 53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58"/>
              <a:gd name="T127" fmla="*/ 0 h 53"/>
              <a:gd name="T128" fmla="*/ 58 w 58"/>
              <a:gd name="T129" fmla="*/ 53 h 53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58" h="53">
                <a:moveTo>
                  <a:pt x="20" y="5"/>
                </a:moveTo>
                <a:lnTo>
                  <a:pt x="21" y="0"/>
                </a:lnTo>
                <a:lnTo>
                  <a:pt x="26" y="0"/>
                </a:lnTo>
                <a:lnTo>
                  <a:pt x="29" y="4"/>
                </a:lnTo>
                <a:lnTo>
                  <a:pt x="31" y="11"/>
                </a:lnTo>
                <a:lnTo>
                  <a:pt x="35" y="14"/>
                </a:lnTo>
                <a:lnTo>
                  <a:pt x="38" y="15"/>
                </a:lnTo>
                <a:lnTo>
                  <a:pt x="42" y="19"/>
                </a:lnTo>
                <a:lnTo>
                  <a:pt x="46" y="21"/>
                </a:lnTo>
                <a:lnTo>
                  <a:pt x="50" y="20"/>
                </a:lnTo>
                <a:lnTo>
                  <a:pt x="54" y="16"/>
                </a:lnTo>
                <a:lnTo>
                  <a:pt x="54" y="24"/>
                </a:lnTo>
                <a:lnTo>
                  <a:pt x="57" y="25"/>
                </a:lnTo>
                <a:lnTo>
                  <a:pt x="58" y="29"/>
                </a:lnTo>
                <a:lnTo>
                  <a:pt x="54" y="33"/>
                </a:lnTo>
                <a:lnTo>
                  <a:pt x="48" y="34"/>
                </a:lnTo>
                <a:lnTo>
                  <a:pt x="43" y="35"/>
                </a:lnTo>
                <a:lnTo>
                  <a:pt x="38" y="41"/>
                </a:lnTo>
                <a:lnTo>
                  <a:pt x="38" y="45"/>
                </a:lnTo>
                <a:lnTo>
                  <a:pt x="35" y="46"/>
                </a:lnTo>
                <a:lnTo>
                  <a:pt x="31" y="41"/>
                </a:lnTo>
                <a:lnTo>
                  <a:pt x="25" y="41"/>
                </a:lnTo>
                <a:lnTo>
                  <a:pt x="23" y="39"/>
                </a:lnTo>
                <a:lnTo>
                  <a:pt x="20" y="41"/>
                </a:lnTo>
                <a:lnTo>
                  <a:pt x="14" y="40"/>
                </a:lnTo>
                <a:lnTo>
                  <a:pt x="9" y="40"/>
                </a:lnTo>
                <a:lnTo>
                  <a:pt x="7" y="42"/>
                </a:lnTo>
                <a:lnTo>
                  <a:pt x="11" y="46"/>
                </a:lnTo>
                <a:lnTo>
                  <a:pt x="11" y="51"/>
                </a:lnTo>
                <a:lnTo>
                  <a:pt x="5" y="53"/>
                </a:lnTo>
                <a:lnTo>
                  <a:pt x="3" y="45"/>
                </a:lnTo>
                <a:lnTo>
                  <a:pt x="0" y="44"/>
                </a:lnTo>
                <a:lnTo>
                  <a:pt x="3" y="40"/>
                </a:lnTo>
                <a:lnTo>
                  <a:pt x="8" y="36"/>
                </a:lnTo>
                <a:lnTo>
                  <a:pt x="8" y="31"/>
                </a:lnTo>
                <a:lnTo>
                  <a:pt x="11" y="29"/>
                </a:lnTo>
                <a:lnTo>
                  <a:pt x="15" y="31"/>
                </a:lnTo>
                <a:lnTo>
                  <a:pt x="18" y="30"/>
                </a:lnTo>
                <a:lnTo>
                  <a:pt x="19" y="26"/>
                </a:lnTo>
                <a:lnTo>
                  <a:pt x="22" y="19"/>
                </a:lnTo>
                <a:lnTo>
                  <a:pt x="22" y="6"/>
                </a:lnTo>
                <a:lnTo>
                  <a:pt x="20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21" name="Freeform 699"/>
          <p:cNvSpPr>
            <a:spLocks/>
          </p:cNvSpPr>
          <p:nvPr/>
        </p:nvSpPr>
        <p:spPr bwMode="gray">
          <a:xfrm>
            <a:off x="7060212" y="3318156"/>
            <a:ext cx="232767" cy="232471"/>
          </a:xfrm>
          <a:custGeom>
            <a:avLst/>
            <a:gdLst>
              <a:gd name="T0" fmla="*/ 12688 w 103"/>
              <a:gd name="T1" fmla="*/ 1780 h 103"/>
              <a:gd name="T2" fmla="*/ 13122 w 103"/>
              <a:gd name="T3" fmla="*/ 2560 h 103"/>
              <a:gd name="T4" fmla="*/ 12572 w 103"/>
              <a:gd name="T5" fmla="*/ 4578 h 103"/>
              <a:gd name="T6" fmla="*/ 12183 w 103"/>
              <a:gd name="T7" fmla="*/ 5589 h 103"/>
              <a:gd name="T8" fmla="*/ 11522 w 103"/>
              <a:gd name="T9" fmla="*/ 6475 h 103"/>
              <a:gd name="T10" fmla="*/ 11271 w 103"/>
              <a:gd name="T11" fmla="*/ 8533 h 103"/>
              <a:gd name="T12" fmla="*/ 11407 w 103"/>
              <a:gd name="T13" fmla="*/ 9597 h 103"/>
              <a:gd name="T14" fmla="*/ 10301 w 103"/>
              <a:gd name="T15" fmla="*/ 10540 h 103"/>
              <a:gd name="T16" fmla="*/ 10540 w 103"/>
              <a:gd name="T17" fmla="*/ 9903 h 103"/>
              <a:gd name="T18" fmla="*/ 9626 w 103"/>
              <a:gd name="T19" fmla="*/ 10176 h 103"/>
              <a:gd name="T20" fmla="*/ 9143 w 103"/>
              <a:gd name="T21" fmla="*/ 11216 h 103"/>
              <a:gd name="T22" fmla="*/ 8757 w 103"/>
              <a:gd name="T23" fmla="*/ 10540 h 103"/>
              <a:gd name="T24" fmla="*/ 7343 w 103"/>
              <a:gd name="T25" fmla="*/ 11216 h 103"/>
              <a:gd name="T26" fmla="*/ 6854 w 103"/>
              <a:gd name="T27" fmla="*/ 10540 h 103"/>
              <a:gd name="T28" fmla="*/ 6854 w 103"/>
              <a:gd name="T29" fmla="*/ 11271 h 103"/>
              <a:gd name="T30" fmla="*/ 6854 w 103"/>
              <a:gd name="T31" fmla="*/ 12112 h 103"/>
              <a:gd name="T32" fmla="*/ 6178 w 103"/>
              <a:gd name="T33" fmla="*/ 12688 h 103"/>
              <a:gd name="T34" fmla="*/ 5210 w 103"/>
              <a:gd name="T35" fmla="*/ 12688 h 103"/>
              <a:gd name="T36" fmla="*/ 5210 w 103"/>
              <a:gd name="T37" fmla="*/ 11804 h 103"/>
              <a:gd name="T38" fmla="*/ 4412 w 103"/>
              <a:gd name="T39" fmla="*/ 10771 h 103"/>
              <a:gd name="T40" fmla="*/ 2683 w 103"/>
              <a:gd name="T41" fmla="*/ 11703 h 103"/>
              <a:gd name="T42" fmla="*/ 867 w 103"/>
              <a:gd name="T43" fmla="*/ 12437 h 103"/>
              <a:gd name="T44" fmla="*/ 176 w 103"/>
              <a:gd name="T45" fmla="*/ 12112 h 103"/>
              <a:gd name="T46" fmla="*/ 424 w 103"/>
              <a:gd name="T47" fmla="*/ 11271 h 103"/>
              <a:gd name="T48" fmla="*/ 1897 w 103"/>
              <a:gd name="T49" fmla="*/ 10301 h 103"/>
              <a:gd name="T50" fmla="*/ 2683 w 103"/>
              <a:gd name="T51" fmla="*/ 9626 h 103"/>
              <a:gd name="T52" fmla="*/ 4104 w 103"/>
              <a:gd name="T53" fmla="*/ 9903 h 103"/>
              <a:gd name="T54" fmla="*/ 5493 w 103"/>
              <a:gd name="T55" fmla="*/ 9626 h 103"/>
              <a:gd name="T56" fmla="*/ 6854 w 103"/>
              <a:gd name="T57" fmla="*/ 6934 h 103"/>
              <a:gd name="T58" fmla="*/ 7534 w 103"/>
              <a:gd name="T59" fmla="*/ 6854 h 103"/>
              <a:gd name="T60" fmla="*/ 7599 w 103"/>
              <a:gd name="T61" fmla="*/ 7843 h 103"/>
              <a:gd name="T62" fmla="*/ 8533 w 103"/>
              <a:gd name="T63" fmla="*/ 6934 h 103"/>
              <a:gd name="T64" fmla="*/ 10058 w 103"/>
              <a:gd name="T65" fmla="*/ 5325 h 103"/>
              <a:gd name="T66" fmla="*/ 10364 w 103"/>
              <a:gd name="T67" fmla="*/ 1648 h 103"/>
              <a:gd name="T68" fmla="*/ 11216 w 103"/>
              <a:gd name="T69" fmla="*/ 738 h 103"/>
              <a:gd name="T70" fmla="*/ 12112 w 103"/>
              <a:gd name="T71" fmla="*/ 1339 h 103"/>
              <a:gd name="T72" fmla="*/ 11522 w 103"/>
              <a:gd name="T73" fmla="*/ 273 h 103"/>
              <a:gd name="T74" fmla="*/ 12384 w 103"/>
              <a:gd name="T75" fmla="*/ 273 h 103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103"/>
              <a:gd name="T115" fmla="*/ 0 h 103"/>
              <a:gd name="T116" fmla="*/ 103 w 103"/>
              <a:gd name="T117" fmla="*/ 103 h 103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103" h="103">
                <a:moveTo>
                  <a:pt x="97" y="11"/>
                </a:moveTo>
                <a:lnTo>
                  <a:pt x="100" y="14"/>
                </a:lnTo>
                <a:lnTo>
                  <a:pt x="102" y="19"/>
                </a:lnTo>
                <a:lnTo>
                  <a:pt x="103" y="20"/>
                </a:lnTo>
                <a:lnTo>
                  <a:pt x="103" y="27"/>
                </a:lnTo>
                <a:lnTo>
                  <a:pt x="99" y="36"/>
                </a:lnTo>
                <a:lnTo>
                  <a:pt x="99" y="44"/>
                </a:lnTo>
                <a:lnTo>
                  <a:pt x="96" y="44"/>
                </a:lnTo>
                <a:lnTo>
                  <a:pt x="93" y="46"/>
                </a:lnTo>
                <a:lnTo>
                  <a:pt x="91" y="51"/>
                </a:lnTo>
                <a:lnTo>
                  <a:pt x="95" y="56"/>
                </a:lnTo>
                <a:lnTo>
                  <a:pt x="89" y="67"/>
                </a:lnTo>
                <a:lnTo>
                  <a:pt x="89" y="71"/>
                </a:lnTo>
                <a:lnTo>
                  <a:pt x="90" y="75"/>
                </a:lnTo>
                <a:lnTo>
                  <a:pt x="84" y="84"/>
                </a:lnTo>
                <a:lnTo>
                  <a:pt x="81" y="83"/>
                </a:lnTo>
                <a:lnTo>
                  <a:pt x="83" y="81"/>
                </a:lnTo>
                <a:lnTo>
                  <a:pt x="83" y="78"/>
                </a:lnTo>
                <a:lnTo>
                  <a:pt x="81" y="75"/>
                </a:lnTo>
                <a:lnTo>
                  <a:pt x="76" y="80"/>
                </a:lnTo>
                <a:lnTo>
                  <a:pt x="75" y="87"/>
                </a:lnTo>
                <a:lnTo>
                  <a:pt x="72" y="88"/>
                </a:lnTo>
                <a:lnTo>
                  <a:pt x="71" y="83"/>
                </a:lnTo>
                <a:lnTo>
                  <a:pt x="69" y="83"/>
                </a:lnTo>
                <a:lnTo>
                  <a:pt x="66" y="87"/>
                </a:lnTo>
                <a:lnTo>
                  <a:pt x="58" y="88"/>
                </a:lnTo>
                <a:lnTo>
                  <a:pt x="58" y="83"/>
                </a:lnTo>
                <a:lnTo>
                  <a:pt x="54" y="83"/>
                </a:lnTo>
                <a:lnTo>
                  <a:pt x="52" y="86"/>
                </a:lnTo>
                <a:lnTo>
                  <a:pt x="54" y="89"/>
                </a:lnTo>
                <a:lnTo>
                  <a:pt x="54" y="92"/>
                </a:lnTo>
                <a:lnTo>
                  <a:pt x="54" y="95"/>
                </a:lnTo>
                <a:lnTo>
                  <a:pt x="49" y="95"/>
                </a:lnTo>
                <a:lnTo>
                  <a:pt x="48" y="100"/>
                </a:lnTo>
                <a:lnTo>
                  <a:pt x="45" y="103"/>
                </a:lnTo>
                <a:lnTo>
                  <a:pt x="41" y="100"/>
                </a:lnTo>
                <a:lnTo>
                  <a:pt x="40" y="96"/>
                </a:lnTo>
                <a:lnTo>
                  <a:pt x="41" y="93"/>
                </a:lnTo>
                <a:lnTo>
                  <a:pt x="41" y="88"/>
                </a:lnTo>
                <a:lnTo>
                  <a:pt x="35" y="85"/>
                </a:lnTo>
                <a:lnTo>
                  <a:pt x="24" y="88"/>
                </a:lnTo>
                <a:lnTo>
                  <a:pt x="21" y="92"/>
                </a:lnTo>
                <a:lnTo>
                  <a:pt x="12" y="94"/>
                </a:lnTo>
                <a:lnTo>
                  <a:pt x="7" y="98"/>
                </a:lnTo>
                <a:lnTo>
                  <a:pt x="7" y="95"/>
                </a:lnTo>
                <a:lnTo>
                  <a:pt x="1" y="95"/>
                </a:lnTo>
                <a:lnTo>
                  <a:pt x="0" y="92"/>
                </a:lnTo>
                <a:lnTo>
                  <a:pt x="3" y="89"/>
                </a:lnTo>
                <a:lnTo>
                  <a:pt x="7" y="88"/>
                </a:lnTo>
                <a:lnTo>
                  <a:pt x="15" y="81"/>
                </a:lnTo>
                <a:lnTo>
                  <a:pt x="17" y="77"/>
                </a:lnTo>
                <a:lnTo>
                  <a:pt x="21" y="76"/>
                </a:lnTo>
                <a:lnTo>
                  <a:pt x="25" y="78"/>
                </a:lnTo>
                <a:lnTo>
                  <a:pt x="32" y="78"/>
                </a:lnTo>
                <a:lnTo>
                  <a:pt x="37" y="75"/>
                </a:lnTo>
                <a:lnTo>
                  <a:pt x="43" y="76"/>
                </a:lnTo>
                <a:lnTo>
                  <a:pt x="54" y="60"/>
                </a:lnTo>
                <a:lnTo>
                  <a:pt x="54" y="55"/>
                </a:lnTo>
                <a:lnTo>
                  <a:pt x="57" y="54"/>
                </a:lnTo>
                <a:lnTo>
                  <a:pt x="59" y="54"/>
                </a:lnTo>
                <a:lnTo>
                  <a:pt x="57" y="60"/>
                </a:lnTo>
                <a:lnTo>
                  <a:pt x="60" y="62"/>
                </a:lnTo>
                <a:lnTo>
                  <a:pt x="65" y="59"/>
                </a:lnTo>
                <a:lnTo>
                  <a:pt x="67" y="55"/>
                </a:lnTo>
                <a:lnTo>
                  <a:pt x="72" y="52"/>
                </a:lnTo>
                <a:lnTo>
                  <a:pt x="79" y="42"/>
                </a:lnTo>
                <a:lnTo>
                  <a:pt x="82" y="32"/>
                </a:lnTo>
                <a:lnTo>
                  <a:pt x="82" y="13"/>
                </a:lnTo>
                <a:lnTo>
                  <a:pt x="86" y="7"/>
                </a:lnTo>
                <a:lnTo>
                  <a:pt x="88" y="6"/>
                </a:lnTo>
                <a:lnTo>
                  <a:pt x="91" y="10"/>
                </a:lnTo>
                <a:lnTo>
                  <a:pt x="95" y="10"/>
                </a:lnTo>
                <a:lnTo>
                  <a:pt x="93" y="6"/>
                </a:lnTo>
                <a:lnTo>
                  <a:pt x="91" y="2"/>
                </a:lnTo>
                <a:lnTo>
                  <a:pt x="95" y="0"/>
                </a:lnTo>
                <a:lnTo>
                  <a:pt x="97" y="2"/>
                </a:lnTo>
                <a:lnTo>
                  <a:pt x="97" y="1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22" name="Freeform 700"/>
          <p:cNvSpPr>
            <a:spLocks/>
          </p:cNvSpPr>
          <p:nvPr/>
        </p:nvSpPr>
        <p:spPr bwMode="gray">
          <a:xfrm>
            <a:off x="7256609" y="2014865"/>
            <a:ext cx="69830" cy="33418"/>
          </a:xfrm>
          <a:custGeom>
            <a:avLst/>
            <a:gdLst>
              <a:gd name="T0" fmla="*/ 962 w 31"/>
              <a:gd name="T1" fmla="*/ 0 h 15"/>
              <a:gd name="T2" fmla="*/ 2453 w 31"/>
              <a:gd name="T3" fmla="*/ 0 h 15"/>
              <a:gd name="T4" fmla="*/ 2611 w 31"/>
              <a:gd name="T5" fmla="*/ 238 h 15"/>
              <a:gd name="T6" fmla="*/ 3341 w 31"/>
              <a:gd name="T7" fmla="*/ 635 h 15"/>
              <a:gd name="T8" fmla="*/ 3798 w 31"/>
              <a:gd name="T9" fmla="*/ 1076 h 15"/>
              <a:gd name="T10" fmla="*/ 3620 w 31"/>
              <a:gd name="T11" fmla="*/ 1650 h 15"/>
              <a:gd name="T12" fmla="*/ 2058 w 31"/>
              <a:gd name="T13" fmla="*/ 1493 h 15"/>
              <a:gd name="T14" fmla="*/ 1203 w 31"/>
              <a:gd name="T15" fmla="*/ 1464 h 15"/>
              <a:gd name="T16" fmla="*/ 962 w 31"/>
              <a:gd name="T17" fmla="*/ 1222 h 15"/>
              <a:gd name="T18" fmla="*/ 0 w 31"/>
              <a:gd name="T19" fmla="*/ 1222 h 15"/>
              <a:gd name="T20" fmla="*/ 0 w 31"/>
              <a:gd name="T21" fmla="*/ 1076 h 15"/>
              <a:gd name="T22" fmla="*/ 401 w 31"/>
              <a:gd name="T23" fmla="*/ 797 h 15"/>
              <a:gd name="T24" fmla="*/ 472 w 31"/>
              <a:gd name="T25" fmla="*/ 414 h 15"/>
              <a:gd name="T26" fmla="*/ 962 w 31"/>
              <a:gd name="T27" fmla="*/ 0 h 15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31"/>
              <a:gd name="T43" fmla="*/ 0 h 15"/>
              <a:gd name="T44" fmla="*/ 31 w 31"/>
              <a:gd name="T45" fmla="*/ 15 h 15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31" h="15">
                <a:moveTo>
                  <a:pt x="8" y="0"/>
                </a:moveTo>
                <a:lnTo>
                  <a:pt x="20" y="0"/>
                </a:lnTo>
                <a:lnTo>
                  <a:pt x="21" y="2"/>
                </a:lnTo>
                <a:lnTo>
                  <a:pt x="27" y="6"/>
                </a:lnTo>
                <a:lnTo>
                  <a:pt x="31" y="10"/>
                </a:lnTo>
                <a:lnTo>
                  <a:pt x="30" y="15"/>
                </a:lnTo>
                <a:lnTo>
                  <a:pt x="17" y="14"/>
                </a:lnTo>
                <a:lnTo>
                  <a:pt x="10" y="13"/>
                </a:lnTo>
                <a:lnTo>
                  <a:pt x="8" y="11"/>
                </a:lnTo>
                <a:lnTo>
                  <a:pt x="0" y="11"/>
                </a:lnTo>
                <a:lnTo>
                  <a:pt x="0" y="10"/>
                </a:lnTo>
                <a:lnTo>
                  <a:pt x="3" y="7"/>
                </a:lnTo>
                <a:lnTo>
                  <a:pt x="4" y="4"/>
                </a:lnTo>
                <a:lnTo>
                  <a:pt x="8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23" name="Freeform 701"/>
          <p:cNvSpPr>
            <a:spLocks/>
          </p:cNvSpPr>
          <p:nvPr/>
        </p:nvSpPr>
        <p:spPr bwMode="gray">
          <a:xfrm>
            <a:off x="7247880" y="1991618"/>
            <a:ext cx="24732" cy="24700"/>
          </a:xfrm>
          <a:custGeom>
            <a:avLst/>
            <a:gdLst>
              <a:gd name="T0" fmla="*/ 1306 w 11"/>
              <a:gd name="T1" fmla="*/ 723 h 11"/>
              <a:gd name="T2" fmla="*/ 1306 w 11"/>
              <a:gd name="T3" fmla="*/ 954 h 11"/>
              <a:gd name="T4" fmla="*/ 617 w 11"/>
              <a:gd name="T5" fmla="*/ 1306 h 11"/>
              <a:gd name="T6" fmla="*/ 0 w 11"/>
              <a:gd name="T7" fmla="*/ 954 h 11"/>
              <a:gd name="T8" fmla="*/ 167 w 11"/>
              <a:gd name="T9" fmla="*/ 399 h 11"/>
              <a:gd name="T10" fmla="*/ 723 w 11"/>
              <a:gd name="T11" fmla="*/ 0 h 11"/>
              <a:gd name="T12" fmla="*/ 1306 w 11"/>
              <a:gd name="T13" fmla="*/ 258 h 11"/>
              <a:gd name="T14" fmla="*/ 1182 w 11"/>
              <a:gd name="T15" fmla="*/ 617 h 11"/>
              <a:gd name="T16" fmla="*/ 1306 w 11"/>
              <a:gd name="T17" fmla="*/ 723 h 11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1"/>
              <a:gd name="T28" fmla="*/ 0 h 11"/>
              <a:gd name="T29" fmla="*/ 11 w 11"/>
              <a:gd name="T30" fmla="*/ 11 h 11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1" h="11">
                <a:moveTo>
                  <a:pt x="11" y="6"/>
                </a:moveTo>
                <a:lnTo>
                  <a:pt x="11" y="8"/>
                </a:lnTo>
                <a:lnTo>
                  <a:pt x="5" y="11"/>
                </a:lnTo>
                <a:lnTo>
                  <a:pt x="0" y="8"/>
                </a:lnTo>
                <a:lnTo>
                  <a:pt x="1" y="3"/>
                </a:lnTo>
                <a:lnTo>
                  <a:pt x="6" y="0"/>
                </a:lnTo>
                <a:lnTo>
                  <a:pt x="11" y="2"/>
                </a:lnTo>
                <a:lnTo>
                  <a:pt x="10" y="5"/>
                </a:lnTo>
                <a:lnTo>
                  <a:pt x="11" y="6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24" name="Freeform 702"/>
          <p:cNvSpPr>
            <a:spLocks/>
          </p:cNvSpPr>
          <p:nvPr/>
        </p:nvSpPr>
        <p:spPr bwMode="gray">
          <a:xfrm>
            <a:off x="7182415" y="1910253"/>
            <a:ext cx="176030" cy="69741"/>
          </a:xfrm>
          <a:custGeom>
            <a:avLst/>
            <a:gdLst>
              <a:gd name="T0" fmla="*/ 2073 w 78"/>
              <a:gd name="T1" fmla="*/ 167 h 31"/>
              <a:gd name="T2" fmla="*/ 1336 w 78"/>
              <a:gd name="T3" fmla="*/ 401 h 31"/>
              <a:gd name="T4" fmla="*/ 1336 w 78"/>
              <a:gd name="T5" fmla="*/ 472 h 31"/>
              <a:gd name="T6" fmla="*/ 475 w 78"/>
              <a:gd name="T7" fmla="*/ 621 h 31"/>
              <a:gd name="T8" fmla="*/ 737 w 78"/>
              <a:gd name="T9" fmla="*/ 962 h 31"/>
              <a:gd name="T10" fmla="*/ 262 w 78"/>
              <a:gd name="T11" fmla="*/ 1132 h 31"/>
              <a:gd name="T12" fmla="*/ 262 w 78"/>
              <a:gd name="T13" fmla="*/ 1203 h 31"/>
              <a:gd name="T14" fmla="*/ 406 w 78"/>
              <a:gd name="T15" fmla="*/ 1863 h 31"/>
              <a:gd name="T16" fmla="*/ 0 w 78"/>
              <a:gd name="T17" fmla="*/ 2058 h 31"/>
              <a:gd name="T18" fmla="*/ 475 w 78"/>
              <a:gd name="T19" fmla="*/ 2885 h 31"/>
              <a:gd name="T20" fmla="*/ 977 w 78"/>
              <a:gd name="T21" fmla="*/ 2885 h 31"/>
              <a:gd name="T22" fmla="*/ 1336 w 78"/>
              <a:gd name="T23" fmla="*/ 3070 h 31"/>
              <a:gd name="T24" fmla="*/ 1322 w 78"/>
              <a:gd name="T25" fmla="*/ 3341 h 31"/>
              <a:gd name="T26" fmla="*/ 2750 w 78"/>
              <a:gd name="T27" fmla="*/ 3798 h 31"/>
              <a:gd name="T28" fmla="*/ 3182 w 78"/>
              <a:gd name="T29" fmla="*/ 3572 h 31"/>
              <a:gd name="T30" fmla="*/ 2965 w 78"/>
              <a:gd name="T31" fmla="*/ 2906 h 31"/>
              <a:gd name="T32" fmla="*/ 3216 w 78"/>
              <a:gd name="T33" fmla="*/ 2885 h 31"/>
              <a:gd name="T34" fmla="*/ 3487 w 78"/>
              <a:gd name="T35" fmla="*/ 2885 h 31"/>
              <a:gd name="T36" fmla="*/ 3649 w 78"/>
              <a:gd name="T37" fmla="*/ 3187 h 31"/>
              <a:gd name="T38" fmla="*/ 4600 w 78"/>
              <a:gd name="T39" fmla="*/ 3187 h 31"/>
              <a:gd name="T40" fmla="*/ 5661 w 78"/>
              <a:gd name="T41" fmla="*/ 2611 h 31"/>
              <a:gd name="T42" fmla="*/ 6317 w 78"/>
              <a:gd name="T43" fmla="*/ 2714 h 31"/>
              <a:gd name="T44" fmla="*/ 6317 w 78"/>
              <a:gd name="T45" fmla="*/ 3187 h 31"/>
              <a:gd name="T46" fmla="*/ 7007 w 78"/>
              <a:gd name="T47" fmla="*/ 3341 h 31"/>
              <a:gd name="T48" fmla="*/ 7918 w 78"/>
              <a:gd name="T49" fmla="*/ 2885 h 31"/>
              <a:gd name="T50" fmla="*/ 7286 w 78"/>
              <a:gd name="T51" fmla="*/ 2714 h 31"/>
              <a:gd name="T52" fmla="*/ 6399 w 78"/>
              <a:gd name="T53" fmla="*/ 2307 h 31"/>
              <a:gd name="T54" fmla="*/ 6143 w 78"/>
              <a:gd name="T55" fmla="*/ 1753 h 31"/>
              <a:gd name="T56" fmla="*/ 6618 w 78"/>
              <a:gd name="T57" fmla="*/ 1203 h 31"/>
              <a:gd name="T58" fmla="*/ 7007 w 78"/>
              <a:gd name="T59" fmla="*/ 1203 h 31"/>
              <a:gd name="T60" fmla="*/ 7136 w 78"/>
              <a:gd name="T61" fmla="*/ 1490 h 31"/>
              <a:gd name="T62" fmla="*/ 6776 w 78"/>
              <a:gd name="T63" fmla="*/ 1753 h 31"/>
              <a:gd name="T64" fmla="*/ 6776 w 78"/>
              <a:gd name="T65" fmla="*/ 2058 h 31"/>
              <a:gd name="T66" fmla="*/ 7435 w 78"/>
              <a:gd name="T67" fmla="*/ 2453 h 31"/>
              <a:gd name="T68" fmla="*/ 8033 w 78"/>
              <a:gd name="T69" fmla="*/ 2307 h 31"/>
              <a:gd name="T70" fmla="*/ 8473 w 78"/>
              <a:gd name="T71" fmla="*/ 2611 h 31"/>
              <a:gd name="T72" fmla="*/ 9359 w 78"/>
              <a:gd name="T73" fmla="*/ 1983 h 31"/>
              <a:gd name="T74" fmla="*/ 9055 w 78"/>
              <a:gd name="T75" fmla="*/ 1753 h 31"/>
              <a:gd name="T76" fmla="*/ 9799 w 78"/>
              <a:gd name="T77" fmla="*/ 1584 h 31"/>
              <a:gd name="T78" fmla="*/ 9613 w 78"/>
              <a:gd name="T79" fmla="*/ 1329 h 31"/>
              <a:gd name="T80" fmla="*/ 8782 w 78"/>
              <a:gd name="T81" fmla="*/ 1203 h 31"/>
              <a:gd name="T82" fmla="*/ 7918 w 78"/>
              <a:gd name="T83" fmla="*/ 731 h 31"/>
              <a:gd name="T84" fmla="*/ 7657 w 78"/>
              <a:gd name="T85" fmla="*/ 858 h 31"/>
              <a:gd name="T86" fmla="*/ 6872 w 78"/>
              <a:gd name="T87" fmla="*/ 858 h 31"/>
              <a:gd name="T88" fmla="*/ 6317 w 78"/>
              <a:gd name="T89" fmla="*/ 621 h 31"/>
              <a:gd name="T90" fmla="*/ 5966 w 78"/>
              <a:gd name="T91" fmla="*/ 259 h 31"/>
              <a:gd name="T92" fmla="*/ 5661 w 78"/>
              <a:gd name="T93" fmla="*/ 0 h 31"/>
              <a:gd name="T94" fmla="*/ 5282 w 78"/>
              <a:gd name="T95" fmla="*/ 167 h 31"/>
              <a:gd name="T96" fmla="*/ 4936 w 78"/>
              <a:gd name="T97" fmla="*/ 472 h 31"/>
              <a:gd name="T98" fmla="*/ 4936 w 78"/>
              <a:gd name="T99" fmla="*/ 1329 h 31"/>
              <a:gd name="T100" fmla="*/ 4072 w 78"/>
              <a:gd name="T101" fmla="*/ 1329 h 31"/>
              <a:gd name="T102" fmla="*/ 3773 w 78"/>
              <a:gd name="T103" fmla="*/ 1203 h 31"/>
              <a:gd name="T104" fmla="*/ 3773 w 78"/>
              <a:gd name="T105" fmla="*/ 962 h 31"/>
              <a:gd name="T106" fmla="*/ 3182 w 78"/>
              <a:gd name="T107" fmla="*/ 858 h 31"/>
              <a:gd name="T108" fmla="*/ 3182 w 78"/>
              <a:gd name="T109" fmla="*/ 621 h 31"/>
              <a:gd name="T110" fmla="*/ 3487 w 78"/>
              <a:gd name="T111" fmla="*/ 472 h 31"/>
              <a:gd name="T112" fmla="*/ 2073 w 78"/>
              <a:gd name="T113" fmla="*/ 167 h 31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w 78"/>
              <a:gd name="T172" fmla="*/ 0 h 31"/>
              <a:gd name="T173" fmla="*/ 78 w 78"/>
              <a:gd name="T174" fmla="*/ 31 h 31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T171" t="T172" r="T173" b="T174"/>
            <a:pathLst>
              <a:path w="78" h="31">
                <a:moveTo>
                  <a:pt x="17" y="1"/>
                </a:moveTo>
                <a:lnTo>
                  <a:pt x="11" y="3"/>
                </a:lnTo>
                <a:lnTo>
                  <a:pt x="11" y="4"/>
                </a:lnTo>
                <a:lnTo>
                  <a:pt x="4" y="5"/>
                </a:lnTo>
                <a:lnTo>
                  <a:pt x="6" y="8"/>
                </a:lnTo>
                <a:lnTo>
                  <a:pt x="2" y="9"/>
                </a:lnTo>
                <a:lnTo>
                  <a:pt x="2" y="10"/>
                </a:lnTo>
                <a:lnTo>
                  <a:pt x="3" y="15"/>
                </a:lnTo>
                <a:lnTo>
                  <a:pt x="0" y="17"/>
                </a:lnTo>
                <a:lnTo>
                  <a:pt x="4" y="23"/>
                </a:lnTo>
                <a:lnTo>
                  <a:pt x="8" y="23"/>
                </a:lnTo>
                <a:lnTo>
                  <a:pt x="11" y="25"/>
                </a:lnTo>
                <a:lnTo>
                  <a:pt x="10" y="27"/>
                </a:lnTo>
                <a:lnTo>
                  <a:pt x="22" y="31"/>
                </a:lnTo>
                <a:lnTo>
                  <a:pt x="25" y="29"/>
                </a:lnTo>
                <a:lnTo>
                  <a:pt x="24" y="24"/>
                </a:lnTo>
                <a:lnTo>
                  <a:pt x="26" y="23"/>
                </a:lnTo>
                <a:lnTo>
                  <a:pt x="28" y="23"/>
                </a:lnTo>
                <a:lnTo>
                  <a:pt x="29" y="26"/>
                </a:lnTo>
                <a:lnTo>
                  <a:pt x="37" y="26"/>
                </a:lnTo>
                <a:lnTo>
                  <a:pt x="45" y="21"/>
                </a:lnTo>
                <a:lnTo>
                  <a:pt x="50" y="22"/>
                </a:lnTo>
                <a:lnTo>
                  <a:pt x="50" y="26"/>
                </a:lnTo>
                <a:lnTo>
                  <a:pt x="56" y="27"/>
                </a:lnTo>
                <a:lnTo>
                  <a:pt x="63" y="23"/>
                </a:lnTo>
                <a:lnTo>
                  <a:pt x="58" y="22"/>
                </a:lnTo>
                <a:lnTo>
                  <a:pt x="51" y="19"/>
                </a:lnTo>
                <a:lnTo>
                  <a:pt x="49" y="14"/>
                </a:lnTo>
                <a:lnTo>
                  <a:pt x="53" y="10"/>
                </a:lnTo>
                <a:lnTo>
                  <a:pt x="56" y="10"/>
                </a:lnTo>
                <a:lnTo>
                  <a:pt x="57" y="12"/>
                </a:lnTo>
                <a:lnTo>
                  <a:pt x="54" y="14"/>
                </a:lnTo>
                <a:lnTo>
                  <a:pt x="54" y="17"/>
                </a:lnTo>
                <a:lnTo>
                  <a:pt x="59" y="20"/>
                </a:lnTo>
                <a:lnTo>
                  <a:pt x="64" y="19"/>
                </a:lnTo>
                <a:lnTo>
                  <a:pt x="68" y="21"/>
                </a:lnTo>
                <a:lnTo>
                  <a:pt x="75" y="16"/>
                </a:lnTo>
                <a:lnTo>
                  <a:pt x="72" y="14"/>
                </a:lnTo>
                <a:lnTo>
                  <a:pt x="78" y="13"/>
                </a:lnTo>
                <a:lnTo>
                  <a:pt x="77" y="11"/>
                </a:lnTo>
                <a:lnTo>
                  <a:pt x="70" y="10"/>
                </a:lnTo>
                <a:lnTo>
                  <a:pt x="63" y="6"/>
                </a:lnTo>
                <a:lnTo>
                  <a:pt x="61" y="7"/>
                </a:lnTo>
                <a:lnTo>
                  <a:pt x="55" y="7"/>
                </a:lnTo>
                <a:lnTo>
                  <a:pt x="50" y="5"/>
                </a:lnTo>
                <a:lnTo>
                  <a:pt x="48" y="2"/>
                </a:lnTo>
                <a:lnTo>
                  <a:pt x="45" y="0"/>
                </a:lnTo>
                <a:lnTo>
                  <a:pt x="42" y="1"/>
                </a:lnTo>
                <a:lnTo>
                  <a:pt x="39" y="4"/>
                </a:lnTo>
                <a:lnTo>
                  <a:pt x="39" y="11"/>
                </a:lnTo>
                <a:lnTo>
                  <a:pt x="32" y="11"/>
                </a:lnTo>
                <a:lnTo>
                  <a:pt x="30" y="10"/>
                </a:lnTo>
                <a:lnTo>
                  <a:pt x="30" y="8"/>
                </a:lnTo>
                <a:lnTo>
                  <a:pt x="25" y="7"/>
                </a:lnTo>
                <a:lnTo>
                  <a:pt x="25" y="5"/>
                </a:lnTo>
                <a:lnTo>
                  <a:pt x="28" y="4"/>
                </a:lnTo>
                <a:lnTo>
                  <a:pt x="17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25" name="Freeform 703"/>
          <p:cNvSpPr>
            <a:spLocks/>
          </p:cNvSpPr>
          <p:nvPr/>
        </p:nvSpPr>
        <p:spPr bwMode="gray">
          <a:xfrm>
            <a:off x="7829799" y="2183407"/>
            <a:ext cx="32006" cy="20341"/>
          </a:xfrm>
          <a:custGeom>
            <a:avLst/>
            <a:gdLst>
              <a:gd name="T0" fmla="*/ 1560 w 14"/>
              <a:gd name="T1" fmla="*/ 1167 h 9"/>
              <a:gd name="T2" fmla="*/ 822 w 14"/>
              <a:gd name="T3" fmla="*/ 1036 h 9"/>
              <a:gd name="T4" fmla="*/ 0 w 14"/>
              <a:gd name="T5" fmla="*/ 666 h 9"/>
              <a:gd name="T6" fmla="*/ 299 w 14"/>
              <a:gd name="T7" fmla="*/ 275 h 9"/>
              <a:gd name="T8" fmla="*/ 739 w 14"/>
              <a:gd name="T9" fmla="*/ 0 h 9"/>
              <a:gd name="T10" fmla="*/ 1824 w 14"/>
              <a:gd name="T11" fmla="*/ 428 h 9"/>
              <a:gd name="T12" fmla="*/ 2030 w 14"/>
              <a:gd name="T13" fmla="*/ 874 h 9"/>
              <a:gd name="T14" fmla="*/ 1560 w 14"/>
              <a:gd name="T15" fmla="*/ 1167 h 9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4"/>
              <a:gd name="T25" fmla="*/ 0 h 9"/>
              <a:gd name="T26" fmla="*/ 14 w 14"/>
              <a:gd name="T27" fmla="*/ 9 h 9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4" h="9">
                <a:moveTo>
                  <a:pt x="11" y="9"/>
                </a:moveTo>
                <a:lnTo>
                  <a:pt x="6" y="8"/>
                </a:lnTo>
                <a:lnTo>
                  <a:pt x="0" y="5"/>
                </a:lnTo>
                <a:lnTo>
                  <a:pt x="2" y="2"/>
                </a:lnTo>
                <a:lnTo>
                  <a:pt x="5" y="0"/>
                </a:lnTo>
                <a:lnTo>
                  <a:pt x="13" y="3"/>
                </a:lnTo>
                <a:lnTo>
                  <a:pt x="14" y="7"/>
                </a:lnTo>
                <a:lnTo>
                  <a:pt x="11" y="9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26" name="Freeform 704"/>
          <p:cNvSpPr>
            <a:spLocks/>
          </p:cNvSpPr>
          <p:nvPr/>
        </p:nvSpPr>
        <p:spPr bwMode="gray">
          <a:xfrm>
            <a:off x="7735237" y="2674502"/>
            <a:ext cx="29096" cy="31965"/>
          </a:xfrm>
          <a:custGeom>
            <a:avLst/>
            <a:gdLst>
              <a:gd name="T0" fmla="*/ 0 w 13"/>
              <a:gd name="T1" fmla="*/ 2030 h 14"/>
              <a:gd name="T2" fmla="*/ 157 w 13"/>
              <a:gd name="T3" fmla="*/ 1560 h 14"/>
              <a:gd name="T4" fmla="*/ 372 w 13"/>
              <a:gd name="T5" fmla="*/ 1292 h 14"/>
              <a:gd name="T6" fmla="*/ 448 w 13"/>
              <a:gd name="T7" fmla="*/ 523 h 14"/>
              <a:gd name="T8" fmla="*/ 1354 w 13"/>
              <a:gd name="T9" fmla="*/ 0 h 14"/>
              <a:gd name="T10" fmla="*/ 1508 w 13"/>
              <a:gd name="T11" fmla="*/ 1161 h 14"/>
              <a:gd name="T12" fmla="*/ 448 w 13"/>
              <a:gd name="T13" fmla="*/ 2030 h 14"/>
              <a:gd name="T14" fmla="*/ 0 w 13"/>
              <a:gd name="T15" fmla="*/ 2030 h 1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3"/>
              <a:gd name="T25" fmla="*/ 0 h 14"/>
              <a:gd name="T26" fmla="*/ 13 w 13"/>
              <a:gd name="T27" fmla="*/ 14 h 1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3" h="14">
                <a:moveTo>
                  <a:pt x="0" y="14"/>
                </a:moveTo>
                <a:lnTo>
                  <a:pt x="1" y="11"/>
                </a:lnTo>
                <a:lnTo>
                  <a:pt x="3" y="9"/>
                </a:lnTo>
                <a:lnTo>
                  <a:pt x="4" y="4"/>
                </a:lnTo>
                <a:lnTo>
                  <a:pt x="12" y="0"/>
                </a:lnTo>
                <a:lnTo>
                  <a:pt x="13" y="8"/>
                </a:lnTo>
                <a:lnTo>
                  <a:pt x="4" y="14"/>
                </a:lnTo>
                <a:lnTo>
                  <a:pt x="0" y="1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27" name="Freeform 705"/>
          <p:cNvSpPr>
            <a:spLocks/>
          </p:cNvSpPr>
          <p:nvPr/>
        </p:nvSpPr>
        <p:spPr bwMode="gray">
          <a:xfrm>
            <a:off x="7784700" y="2837231"/>
            <a:ext cx="26186" cy="30512"/>
          </a:xfrm>
          <a:custGeom>
            <a:avLst/>
            <a:gdLst>
              <a:gd name="T0" fmla="*/ 0 w 12"/>
              <a:gd name="T1" fmla="*/ 365 h 14"/>
              <a:gd name="T2" fmla="*/ 203 w 12"/>
              <a:gd name="T3" fmla="*/ 0 h 14"/>
              <a:gd name="T4" fmla="*/ 548 w 12"/>
              <a:gd name="T5" fmla="*/ 315 h 14"/>
              <a:gd name="T6" fmla="*/ 1004 w 12"/>
              <a:gd name="T7" fmla="*/ 1065 h 14"/>
              <a:gd name="T8" fmla="*/ 1026 w 12"/>
              <a:gd name="T9" fmla="*/ 1229 h 14"/>
              <a:gd name="T10" fmla="*/ 548 w 12"/>
              <a:gd name="T11" fmla="*/ 1065 h 14"/>
              <a:gd name="T12" fmla="*/ 0 w 12"/>
              <a:gd name="T13" fmla="*/ 365 h 1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"/>
              <a:gd name="T22" fmla="*/ 0 h 14"/>
              <a:gd name="T23" fmla="*/ 12 w 12"/>
              <a:gd name="T24" fmla="*/ 14 h 1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" h="14">
                <a:moveTo>
                  <a:pt x="0" y="4"/>
                </a:moveTo>
                <a:lnTo>
                  <a:pt x="2" y="0"/>
                </a:lnTo>
                <a:lnTo>
                  <a:pt x="6" y="3"/>
                </a:lnTo>
                <a:lnTo>
                  <a:pt x="11" y="12"/>
                </a:lnTo>
                <a:lnTo>
                  <a:pt x="12" y="14"/>
                </a:lnTo>
                <a:lnTo>
                  <a:pt x="6" y="12"/>
                </a:lnTo>
                <a:lnTo>
                  <a:pt x="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28" name="Freeform 706"/>
          <p:cNvSpPr>
            <a:spLocks/>
          </p:cNvSpPr>
          <p:nvPr/>
        </p:nvSpPr>
        <p:spPr bwMode="gray">
          <a:xfrm>
            <a:off x="7818161" y="2854667"/>
            <a:ext cx="23277" cy="20341"/>
          </a:xfrm>
          <a:custGeom>
            <a:avLst/>
            <a:gdLst>
              <a:gd name="T0" fmla="*/ 0 w 10"/>
              <a:gd name="T1" fmla="*/ 177 h 9"/>
              <a:gd name="T2" fmla="*/ 701 w 10"/>
              <a:gd name="T3" fmla="*/ 0 h 9"/>
              <a:gd name="T4" fmla="*/ 1795 w 10"/>
              <a:gd name="T5" fmla="*/ 874 h 9"/>
              <a:gd name="T6" fmla="*/ 1122 w 10"/>
              <a:gd name="T7" fmla="*/ 1167 h 9"/>
              <a:gd name="T8" fmla="*/ 221 w 10"/>
              <a:gd name="T9" fmla="*/ 482 h 9"/>
              <a:gd name="T10" fmla="*/ 0 w 10"/>
              <a:gd name="T11" fmla="*/ 177 h 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"/>
              <a:gd name="T19" fmla="*/ 0 h 9"/>
              <a:gd name="T20" fmla="*/ 10 w 10"/>
              <a:gd name="T21" fmla="*/ 9 h 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" h="9">
                <a:moveTo>
                  <a:pt x="0" y="1"/>
                </a:moveTo>
                <a:lnTo>
                  <a:pt x="4" y="0"/>
                </a:lnTo>
                <a:lnTo>
                  <a:pt x="10" y="7"/>
                </a:lnTo>
                <a:lnTo>
                  <a:pt x="6" y="9"/>
                </a:lnTo>
                <a:lnTo>
                  <a:pt x="1" y="4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29" name="Freeform 707"/>
          <p:cNvSpPr>
            <a:spLocks/>
          </p:cNvSpPr>
          <p:nvPr/>
        </p:nvSpPr>
        <p:spPr bwMode="gray">
          <a:xfrm>
            <a:off x="7903994" y="2952014"/>
            <a:ext cx="17458" cy="10171"/>
          </a:xfrm>
          <a:custGeom>
            <a:avLst/>
            <a:gdLst>
              <a:gd name="T0" fmla="*/ 0 w 8"/>
              <a:gd name="T1" fmla="*/ 0 h 5"/>
              <a:gd name="T2" fmla="*/ 477 w 8"/>
              <a:gd name="T3" fmla="*/ 80 h 5"/>
              <a:gd name="T4" fmla="*/ 683 w 8"/>
              <a:gd name="T5" fmla="*/ 157 h 5"/>
              <a:gd name="T6" fmla="*/ 458 w 8"/>
              <a:gd name="T7" fmla="*/ 211 h 5"/>
              <a:gd name="T8" fmla="*/ 0 w 8"/>
              <a:gd name="T9" fmla="*/ 80 h 5"/>
              <a:gd name="T10" fmla="*/ 0 w 8"/>
              <a:gd name="T11" fmla="*/ 0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"/>
              <a:gd name="T19" fmla="*/ 0 h 5"/>
              <a:gd name="T20" fmla="*/ 8 w 8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" h="5">
                <a:moveTo>
                  <a:pt x="0" y="0"/>
                </a:moveTo>
                <a:lnTo>
                  <a:pt x="6" y="2"/>
                </a:lnTo>
                <a:lnTo>
                  <a:pt x="8" y="4"/>
                </a:lnTo>
                <a:lnTo>
                  <a:pt x="5" y="5"/>
                </a:lnTo>
                <a:lnTo>
                  <a:pt x="0" y="2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30" name="Freeform 708"/>
          <p:cNvSpPr>
            <a:spLocks/>
          </p:cNvSpPr>
          <p:nvPr/>
        </p:nvSpPr>
        <p:spPr bwMode="gray">
          <a:xfrm>
            <a:off x="7917087" y="2972355"/>
            <a:ext cx="16003" cy="5812"/>
          </a:xfrm>
          <a:custGeom>
            <a:avLst/>
            <a:gdLst>
              <a:gd name="T0" fmla="*/ 0 w 7"/>
              <a:gd name="T1" fmla="*/ 0 h 3"/>
              <a:gd name="T2" fmla="*/ 739 w 7"/>
              <a:gd name="T3" fmla="*/ 1 h 3"/>
              <a:gd name="T4" fmla="*/ 993 w 7"/>
              <a:gd name="T5" fmla="*/ 65 h 3"/>
              <a:gd name="T6" fmla="*/ 299 w 7"/>
              <a:gd name="T7" fmla="*/ 65 h 3"/>
              <a:gd name="T8" fmla="*/ 0 w 7"/>
              <a:gd name="T9" fmla="*/ 0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"/>
              <a:gd name="T16" fmla="*/ 0 h 3"/>
              <a:gd name="T17" fmla="*/ 7 w 7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" h="3">
                <a:moveTo>
                  <a:pt x="0" y="0"/>
                </a:moveTo>
                <a:lnTo>
                  <a:pt x="5" y="1"/>
                </a:lnTo>
                <a:lnTo>
                  <a:pt x="7" y="3"/>
                </a:lnTo>
                <a:lnTo>
                  <a:pt x="2" y="3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31" name="Freeform 709"/>
          <p:cNvSpPr>
            <a:spLocks/>
          </p:cNvSpPr>
          <p:nvPr/>
        </p:nvSpPr>
        <p:spPr bwMode="gray">
          <a:xfrm>
            <a:off x="7658133" y="2565531"/>
            <a:ext cx="49463" cy="43588"/>
          </a:xfrm>
          <a:custGeom>
            <a:avLst/>
            <a:gdLst>
              <a:gd name="T0" fmla="*/ 2667 w 22"/>
              <a:gd name="T1" fmla="*/ 0 h 19"/>
              <a:gd name="T2" fmla="*/ 2470 w 22"/>
              <a:gd name="T3" fmla="*/ 508 h 19"/>
              <a:gd name="T4" fmla="*/ 1306 w 22"/>
              <a:gd name="T5" fmla="*/ 1661 h 19"/>
              <a:gd name="T6" fmla="*/ 1117 w 22"/>
              <a:gd name="T7" fmla="*/ 2864 h 19"/>
              <a:gd name="T8" fmla="*/ 617 w 22"/>
              <a:gd name="T9" fmla="*/ 2864 h 19"/>
              <a:gd name="T10" fmla="*/ 468 w 22"/>
              <a:gd name="T11" fmla="*/ 1814 h 19"/>
              <a:gd name="T12" fmla="*/ 258 w 22"/>
              <a:gd name="T13" fmla="*/ 1661 h 19"/>
              <a:gd name="T14" fmla="*/ 0 w 22"/>
              <a:gd name="T15" fmla="*/ 1266 h 19"/>
              <a:gd name="T16" fmla="*/ 617 w 22"/>
              <a:gd name="T17" fmla="*/ 322 h 19"/>
              <a:gd name="T18" fmla="*/ 617 w 22"/>
              <a:gd name="T19" fmla="*/ 0 h 19"/>
              <a:gd name="T20" fmla="*/ 2667 w 22"/>
              <a:gd name="T21" fmla="*/ 0 h 1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2"/>
              <a:gd name="T34" fmla="*/ 0 h 19"/>
              <a:gd name="T35" fmla="*/ 22 w 22"/>
              <a:gd name="T36" fmla="*/ 19 h 1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2" h="19">
                <a:moveTo>
                  <a:pt x="22" y="0"/>
                </a:moveTo>
                <a:lnTo>
                  <a:pt x="21" y="3"/>
                </a:lnTo>
                <a:lnTo>
                  <a:pt x="11" y="11"/>
                </a:lnTo>
                <a:lnTo>
                  <a:pt x="9" y="19"/>
                </a:lnTo>
                <a:lnTo>
                  <a:pt x="5" y="19"/>
                </a:lnTo>
                <a:lnTo>
                  <a:pt x="4" y="12"/>
                </a:lnTo>
                <a:lnTo>
                  <a:pt x="2" y="11"/>
                </a:lnTo>
                <a:lnTo>
                  <a:pt x="0" y="8"/>
                </a:lnTo>
                <a:lnTo>
                  <a:pt x="5" y="2"/>
                </a:lnTo>
                <a:lnTo>
                  <a:pt x="5" y="0"/>
                </a:lnTo>
                <a:lnTo>
                  <a:pt x="2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32" name="Freeform 710"/>
          <p:cNvSpPr>
            <a:spLocks/>
          </p:cNvSpPr>
          <p:nvPr/>
        </p:nvSpPr>
        <p:spPr bwMode="gray">
          <a:xfrm>
            <a:off x="8325885" y="2921502"/>
            <a:ext cx="21822" cy="18888"/>
          </a:xfrm>
          <a:custGeom>
            <a:avLst/>
            <a:gdLst>
              <a:gd name="T0" fmla="*/ 855 w 10"/>
              <a:gd name="T1" fmla="*/ 624 h 8"/>
              <a:gd name="T2" fmla="*/ 855 w 10"/>
              <a:gd name="T3" fmla="*/ 236 h 8"/>
              <a:gd name="T4" fmla="*/ 687 w 10"/>
              <a:gd name="T5" fmla="*/ 0 h 8"/>
              <a:gd name="T6" fmla="*/ 107 w 10"/>
              <a:gd name="T7" fmla="*/ 1250 h 8"/>
              <a:gd name="T8" fmla="*/ 0 w 10"/>
              <a:gd name="T9" fmla="*/ 1643 h 8"/>
              <a:gd name="T10" fmla="*/ 305 w 10"/>
              <a:gd name="T11" fmla="*/ 1643 h 8"/>
              <a:gd name="T12" fmla="*/ 855 w 10"/>
              <a:gd name="T13" fmla="*/ 624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"/>
              <a:gd name="T22" fmla="*/ 0 h 8"/>
              <a:gd name="T23" fmla="*/ 10 w 10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" h="8">
                <a:moveTo>
                  <a:pt x="10" y="3"/>
                </a:moveTo>
                <a:lnTo>
                  <a:pt x="10" y="1"/>
                </a:lnTo>
                <a:lnTo>
                  <a:pt x="8" y="0"/>
                </a:lnTo>
                <a:lnTo>
                  <a:pt x="1" y="6"/>
                </a:lnTo>
                <a:lnTo>
                  <a:pt x="0" y="8"/>
                </a:lnTo>
                <a:lnTo>
                  <a:pt x="3" y="8"/>
                </a:lnTo>
                <a:lnTo>
                  <a:pt x="1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33" name="Freeform 711"/>
          <p:cNvSpPr>
            <a:spLocks/>
          </p:cNvSpPr>
          <p:nvPr/>
        </p:nvSpPr>
        <p:spPr bwMode="gray">
          <a:xfrm>
            <a:off x="8293879" y="2936031"/>
            <a:ext cx="23277" cy="21794"/>
          </a:xfrm>
          <a:custGeom>
            <a:avLst/>
            <a:gdLst>
              <a:gd name="T0" fmla="*/ 1795 w 10"/>
              <a:gd name="T1" fmla="*/ 107 h 10"/>
              <a:gd name="T2" fmla="*/ 354 w 10"/>
              <a:gd name="T3" fmla="*/ 855 h 10"/>
              <a:gd name="T4" fmla="*/ 0 w 10"/>
              <a:gd name="T5" fmla="*/ 791 h 10"/>
              <a:gd name="T6" fmla="*/ 566 w 10"/>
              <a:gd name="T7" fmla="*/ 458 h 10"/>
              <a:gd name="T8" fmla="*/ 566 w 10"/>
              <a:gd name="T9" fmla="*/ 107 h 10"/>
              <a:gd name="T10" fmla="*/ 1237 w 10"/>
              <a:gd name="T11" fmla="*/ 0 h 10"/>
              <a:gd name="T12" fmla="*/ 1795 w 10"/>
              <a:gd name="T13" fmla="*/ 107 h 1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"/>
              <a:gd name="T22" fmla="*/ 0 h 10"/>
              <a:gd name="T23" fmla="*/ 10 w 10"/>
              <a:gd name="T24" fmla="*/ 10 h 1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" h="10">
                <a:moveTo>
                  <a:pt x="10" y="1"/>
                </a:moveTo>
                <a:lnTo>
                  <a:pt x="2" y="10"/>
                </a:lnTo>
                <a:lnTo>
                  <a:pt x="0" y="9"/>
                </a:lnTo>
                <a:lnTo>
                  <a:pt x="3" y="5"/>
                </a:lnTo>
                <a:lnTo>
                  <a:pt x="3" y="1"/>
                </a:lnTo>
                <a:lnTo>
                  <a:pt x="7" y="0"/>
                </a:lnTo>
                <a:lnTo>
                  <a:pt x="1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34" name="Freeform 712"/>
          <p:cNvSpPr>
            <a:spLocks/>
          </p:cNvSpPr>
          <p:nvPr/>
        </p:nvSpPr>
        <p:spPr bwMode="gray">
          <a:xfrm>
            <a:off x="8161493" y="2978167"/>
            <a:ext cx="21822" cy="18888"/>
          </a:xfrm>
          <a:custGeom>
            <a:avLst/>
            <a:gdLst>
              <a:gd name="T0" fmla="*/ 855 w 10"/>
              <a:gd name="T1" fmla="*/ 236 h 8"/>
              <a:gd name="T2" fmla="*/ 791 w 10"/>
              <a:gd name="T3" fmla="*/ 624 h 8"/>
              <a:gd name="T4" fmla="*/ 305 w 10"/>
              <a:gd name="T5" fmla="*/ 1643 h 8"/>
              <a:gd name="T6" fmla="*/ 0 w 10"/>
              <a:gd name="T7" fmla="*/ 1394 h 8"/>
              <a:gd name="T8" fmla="*/ 107 w 10"/>
              <a:gd name="T9" fmla="*/ 1014 h 8"/>
              <a:gd name="T10" fmla="*/ 612 w 10"/>
              <a:gd name="T11" fmla="*/ 236 h 8"/>
              <a:gd name="T12" fmla="*/ 687 w 10"/>
              <a:gd name="T13" fmla="*/ 0 h 8"/>
              <a:gd name="T14" fmla="*/ 855 w 10"/>
              <a:gd name="T15" fmla="*/ 236 h 8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0"/>
              <a:gd name="T25" fmla="*/ 0 h 8"/>
              <a:gd name="T26" fmla="*/ 10 w 10"/>
              <a:gd name="T27" fmla="*/ 8 h 8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0" h="8">
                <a:moveTo>
                  <a:pt x="10" y="1"/>
                </a:moveTo>
                <a:lnTo>
                  <a:pt x="9" y="3"/>
                </a:lnTo>
                <a:lnTo>
                  <a:pt x="3" y="8"/>
                </a:lnTo>
                <a:lnTo>
                  <a:pt x="0" y="7"/>
                </a:lnTo>
                <a:lnTo>
                  <a:pt x="1" y="5"/>
                </a:lnTo>
                <a:lnTo>
                  <a:pt x="7" y="1"/>
                </a:lnTo>
                <a:lnTo>
                  <a:pt x="8" y="0"/>
                </a:lnTo>
                <a:lnTo>
                  <a:pt x="1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35" name="Freeform 713"/>
          <p:cNvSpPr>
            <a:spLocks/>
          </p:cNvSpPr>
          <p:nvPr/>
        </p:nvSpPr>
        <p:spPr bwMode="gray">
          <a:xfrm>
            <a:off x="8181860" y="2989790"/>
            <a:ext cx="20367" cy="4359"/>
          </a:xfrm>
          <a:custGeom>
            <a:avLst/>
            <a:gdLst>
              <a:gd name="T0" fmla="*/ 0 w 9"/>
              <a:gd name="T1" fmla="*/ 143 h 2"/>
              <a:gd name="T2" fmla="*/ 275 w 9"/>
              <a:gd name="T3" fmla="*/ 0 h 2"/>
              <a:gd name="T4" fmla="*/ 1167 w 9"/>
              <a:gd name="T5" fmla="*/ 0 h 2"/>
              <a:gd name="T6" fmla="*/ 1167 w 9"/>
              <a:gd name="T7" fmla="*/ 143 h 2"/>
              <a:gd name="T8" fmla="*/ 0 w 9"/>
              <a:gd name="T9" fmla="*/ 143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9"/>
              <a:gd name="T16" fmla="*/ 0 h 2"/>
              <a:gd name="T17" fmla="*/ 9 w 9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9" h="2">
                <a:moveTo>
                  <a:pt x="0" y="2"/>
                </a:moveTo>
                <a:lnTo>
                  <a:pt x="2" y="0"/>
                </a:lnTo>
                <a:lnTo>
                  <a:pt x="9" y="0"/>
                </a:lnTo>
                <a:lnTo>
                  <a:pt x="9" y="2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36" name="Freeform 714"/>
          <p:cNvSpPr>
            <a:spLocks/>
          </p:cNvSpPr>
          <p:nvPr/>
        </p:nvSpPr>
        <p:spPr bwMode="gray">
          <a:xfrm>
            <a:off x="8096027" y="2997055"/>
            <a:ext cx="21822" cy="10171"/>
          </a:xfrm>
          <a:custGeom>
            <a:avLst/>
            <a:gdLst>
              <a:gd name="T0" fmla="*/ 156 w 10"/>
              <a:gd name="T1" fmla="*/ 1 h 5"/>
              <a:gd name="T2" fmla="*/ 458 w 10"/>
              <a:gd name="T3" fmla="*/ 0 h 5"/>
              <a:gd name="T4" fmla="*/ 855 w 10"/>
              <a:gd name="T5" fmla="*/ 80 h 5"/>
              <a:gd name="T6" fmla="*/ 855 w 10"/>
              <a:gd name="T7" fmla="*/ 211 h 5"/>
              <a:gd name="T8" fmla="*/ 0 w 10"/>
              <a:gd name="T9" fmla="*/ 157 h 5"/>
              <a:gd name="T10" fmla="*/ 156 w 10"/>
              <a:gd name="T11" fmla="*/ 1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"/>
              <a:gd name="T19" fmla="*/ 0 h 5"/>
              <a:gd name="T20" fmla="*/ 10 w 10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" h="5">
                <a:moveTo>
                  <a:pt x="2" y="1"/>
                </a:moveTo>
                <a:lnTo>
                  <a:pt x="5" y="0"/>
                </a:lnTo>
                <a:lnTo>
                  <a:pt x="10" y="2"/>
                </a:lnTo>
                <a:lnTo>
                  <a:pt x="10" y="5"/>
                </a:lnTo>
                <a:lnTo>
                  <a:pt x="0" y="4"/>
                </a:lnTo>
                <a:lnTo>
                  <a:pt x="2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37" name="Freeform 715"/>
          <p:cNvSpPr>
            <a:spLocks/>
          </p:cNvSpPr>
          <p:nvPr/>
        </p:nvSpPr>
        <p:spPr bwMode="gray">
          <a:xfrm>
            <a:off x="8120758" y="2997055"/>
            <a:ext cx="13093" cy="15982"/>
          </a:xfrm>
          <a:custGeom>
            <a:avLst/>
            <a:gdLst>
              <a:gd name="T0" fmla="*/ 305 w 6"/>
              <a:gd name="T1" fmla="*/ 0 h 7"/>
              <a:gd name="T2" fmla="*/ 203 w 6"/>
              <a:gd name="T3" fmla="*/ 470 h 7"/>
              <a:gd name="T4" fmla="*/ 0 w 6"/>
              <a:gd name="T5" fmla="*/ 822 h 7"/>
              <a:gd name="T6" fmla="*/ 203 w 6"/>
              <a:gd name="T7" fmla="*/ 993 h 7"/>
              <a:gd name="T8" fmla="*/ 548 w 6"/>
              <a:gd name="T9" fmla="*/ 470 h 7"/>
              <a:gd name="T10" fmla="*/ 548 w 6"/>
              <a:gd name="T11" fmla="*/ 190 h 7"/>
              <a:gd name="T12" fmla="*/ 305 w 6"/>
              <a:gd name="T13" fmla="*/ 0 h 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"/>
              <a:gd name="T22" fmla="*/ 0 h 7"/>
              <a:gd name="T23" fmla="*/ 6 w 6"/>
              <a:gd name="T24" fmla="*/ 7 h 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" h="7">
                <a:moveTo>
                  <a:pt x="3" y="0"/>
                </a:moveTo>
                <a:lnTo>
                  <a:pt x="2" y="3"/>
                </a:lnTo>
                <a:lnTo>
                  <a:pt x="0" y="6"/>
                </a:lnTo>
                <a:lnTo>
                  <a:pt x="2" y="7"/>
                </a:lnTo>
                <a:lnTo>
                  <a:pt x="6" y="3"/>
                </a:lnTo>
                <a:lnTo>
                  <a:pt x="6" y="1"/>
                </a:lnTo>
                <a:lnTo>
                  <a:pt x="3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38" name="Freeform 716"/>
          <p:cNvSpPr>
            <a:spLocks/>
          </p:cNvSpPr>
          <p:nvPr/>
        </p:nvSpPr>
        <p:spPr bwMode="gray">
          <a:xfrm>
            <a:off x="8461181" y="2863384"/>
            <a:ext cx="7274" cy="11624"/>
          </a:xfrm>
          <a:custGeom>
            <a:avLst/>
            <a:gdLst>
              <a:gd name="T0" fmla="*/ 0 w 3"/>
              <a:gd name="T1" fmla="*/ 906 h 5"/>
              <a:gd name="T2" fmla="*/ 797 w 3"/>
              <a:gd name="T3" fmla="*/ 354 h 5"/>
              <a:gd name="T4" fmla="*/ 478 w 3"/>
              <a:gd name="T5" fmla="*/ 0 h 5"/>
              <a:gd name="T6" fmla="*/ 0 w 3"/>
              <a:gd name="T7" fmla="*/ 221 h 5"/>
              <a:gd name="T8" fmla="*/ 0 w 3"/>
              <a:gd name="T9" fmla="*/ 906 h 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5"/>
              <a:gd name="T17" fmla="*/ 3 w 3"/>
              <a:gd name="T18" fmla="*/ 5 h 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5">
                <a:moveTo>
                  <a:pt x="0" y="5"/>
                </a:moveTo>
                <a:lnTo>
                  <a:pt x="3" y="2"/>
                </a:lnTo>
                <a:lnTo>
                  <a:pt x="2" y="0"/>
                </a:lnTo>
                <a:lnTo>
                  <a:pt x="0" y="1"/>
                </a:lnTo>
                <a:lnTo>
                  <a:pt x="0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39" name="Freeform 717"/>
          <p:cNvSpPr>
            <a:spLocks/>
          </p:cNvSpPr>
          <p:nvPr/>
        </p:nvSpPr>
        <p:spPr bwMode="gray">
          <a:xfrm>
            <a:off x="8474274" y="2870649"/>
            <a:ext cx="7274" cy="11624"/>
          </a:xfrm>
          <a:custGeom>
            <a:avLst/>
            <a:gdLst>
              <a:gd name="T0" fmla="*/ 0 w 3"/>
              <a:gd name="T1" fmla="*/ 354 h 5"/>
              <a:gd name="T2" fmla="*/ 478 w 3"/>
              <a:gd name="T3" fmla="*/ 0 h 5"/>
              <a:gd name="T4" fmla="*/ 797 w 3"/>
              <a:gd name="T5" fmla="*/ 221 h 5"/>
              <a:gd name="T6" fmla="*/ 287 w 3"/>
              <a:gd name="T7" fmla="*/ 906 h 5"/>
              <a:gd name="T8" fmla="*/ 0 w 3"/>
              <a:gd name="T9" fmla="*/ 354 h 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5"/>
              <a:gd name="T17" fmla="*/ 3 w 3"/>
              <a:gd name="T18" fmla="*/ 5 h 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5">
                <a:moveTo>
                  <a:pt x="0" y="2"/>
                </a:moveTo>
                <a:lnTo>
                  <a:pt x="2" y="0"/>
                </a:lnTo>
                <a:lnTo>
                  <a:pt x="3" y="1"/>
                </a:lnTo>
                <a:lnTo>
                  <a:pt x="1" y="5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40" name="Freeform 718"/>
          <p:cNvSpPr>
            <a:spLocks/>
          </p:cNvSpPr>
          <p:nvPr/>
        </p:nvSpPr>
        <p:spPr bwMode="gray">
          <a:xfrm>
            <a:off x="8050928" y="2119477"/>
            <a:ext cx="81469" cy="27606"/>
          </a:xfrm>
          <a:custGeom>
            <a:avLst/>
            <a:gdLst>
              <a:gd name="T0" fmla="*/ 275 w 36"/>
              <a:gd name="T1" fmla="*/ 0 h 12"/>
              <a:gd name="T2" fmla="*/ 482 w 36"/>
              <a:gd name="T3" fmla="*/ 0 h 12"/>
              <a:gd name="T4" fmla="*/ 1612 w 36"/>
              <a:gd name="T5" fmla="*/ 326 h 12"/>
              <a:gd name="T6" fmla="*/ 2574 w 36"/>
              <a:gd name="T7" fmla="*/ 206 h 12"/>
              <a:gd name="T8" fmla="*/ 3460 w 36"/>
              <a:gd name="T9" fmla="*/ 206 h 12"/>
              <a:gd name="T10" fmla="*/ 4004 w 36"/>
              <a:gd name="T11" fmla="*/ 627 h 12"/>
              <a:gd name="T12" fmla="*/ 4636 w 36"/>
              <a:gd name="T13" fmla="*/ 627 h 12"/>
              <a:gd name="T14" fmla="*/ 4636 w 36"/>
              <a:gd name="T15" fmla="*/ 817 h 12"/>
              <a:gd name="T16" fmla="*/ 4636 w 36"/>
              <a:gd name="T17" fmla="*/ 1376 h 12"/>
              <a:gd name="T18" fmla="*/ 3901 w 36"/>
              <a:gd name="T19" fmla="*/ 1843 h 12"/>
              <a:gd name="T20" fmla="*/ 1916 w 36"/>
              <a:gd name="T21" fmla="*/ 1843 h 12"/>
              <a:gd name="T22" fmla="*/ 1036 w 36"/>
              <a:gd name="T23" fmla="*/ 1294 h 12"/>
              <a:gd name="T24" fmla="*/ 0 w 36"/>
              <a:gd name="T25" fmla="*/ 516 h 12"/>
              <a:gd name="T26" fmla="*/ 275 w 36"/>
              <a:gd name="T27" fmla="*/ 0 h 12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36"/>
              <a:gd name="T43" fmla="*/ 0 h 12"/>
              <a:gd name="T44" fmla="*/ 36 w 36"/>
              <a:gd name="T45" fmla="*/ 12 h 12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36" h="12">
                <a:moveTo>
                  <a:pt x="2" y="0"/>
                </a:moveTo>
                <a:lnTo>
                  <a:pt x="4" y="0"/>
                </a:lnTo>
                <a:lnTo>
                  <a:pt x="12" y="2"/>
                </a:lnTo>
                <a:lnTo>
                  <a:pt x="20" y="1"/>
                </a:lnTo>
                <a:lnTo>
                  <a:pt x="27" y="1"/>
                </a:lnTo>
                <a:lnTo>
                  <a:pt x="31" y="4"/>
                </a:lnTo>
                <a:lnTo>
                  <a:pt x="36" y="4"/>
                </a:lnTo>
                <a:lnTo>
                  <a:pt x="36" y="5"/>
                </a:lnTo>
                <a:lnTo>
                  <a:pt x="36" y="9"/>
                </a:lnTo>
                <a:lnTo>
                  <a:pt x="30" y="12"/>
                </a:lnTo>
                <a:lnTo>
                  <a:pt x="15" y="12"/>
                </a:lnTo>
                <a:lnTo>
                  <a:pt x="8" y="8"/>
                </a:lnTo>
                <a:lnTo>
                  <a:pt x="0" y="3"/>
                </a:lnTo>
                <a:lnTo>
                  <a:pt x="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41" name="Freeform 719"/>
          <p:cNvSpPr>
            <a:spLocks/>
          </p:cNvSpPr>
          <p:nvPr/>
        </p:nvSpPr>
        <p:spPr bwMode="gray">
          <a:xfrm>
            <a:off x="8032016" y="3002867"/>
            <a:ext cx="18912" cy="11624"/>
          </a:xfrm>
          <a:custGeom>
            <a:avLst/>
            <a:gdLst>
              <a:gd name="T0" fmla="*/ 624 w 8"/>
              <a:gd name="T1" fmla="*/ 0 h 5"/>
              <a:gd name="T2" fmla="*/ 1643 w 8"/>
              <a:gd name="T3" fmla="*/ 701 h 5"/>
              <a:gd name="T4" fmla="*/ 1014 w 8"/>
              <a:gd name="T5" fmla="*/ 906 h 5"/>
              <a:gd name="T6" fmla="*/ 236 w 8"/>
              <a:gd name="T7" fmla="*/ 221 h 5"/>
              <a:gd name="T8" fmla="*/ 0 w 8"/>
              <a:gd name="T9" fmla="*/ 0 h 5"/>
              <a:gd name="T10" fmla="*/ 624 w 8"/>
              <a:gd name="T11" fmla="*/ 0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"/>
              <a:gd name="T19" fmla="*/ 0 h 5"/>
              <a:gd name="T20" fmla="*/ 8 w 8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" h="5">
                <a:moveTo>
                  <a:pt x="3" y="0"/>
                </a:moveTo>
                <a:lnTo>
                  <a:pt x="8" y="4"/>
                </a:lnTo>
                <a:lnTo>
                  <a:pt x="5" y="5"/>
                </a:lnTo>
                <a:lnTo>
                  <a:pt x="1" y="1"/>
                </a:lnTo>
                <a:lnTo>
                  <a:pt x="0" y="0"/>
                </a:lnTo>
                <a:lnTo>
                  <a:pt x="3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42" name="Freeform 720"/>
          <p:cNvSpPr>
            <a:spLocks/>
          </p:cNvSpPr>
          <p:nvPr/>
        </p:nvSpPr>
        <p:spPr bwMode="gray">
          <a:xfrm>
            <a:off x="8001465" y="2982526"/>
            <a:ext cx="16003" cy="11624"/>
          </a:xfrm>
          <a:custGeom>
            <a:avLst/>
            <a:gdLst>
              <a:gd name="T0" fmla="*/ 523 w 7"/>
              <a:gd name="T1" fmla="*/ 0 h 5"/>
              <a:gd name="T2" fmla="*/ 993 w 7"/>
              <a:gd name="T3" fmla="*/ 0 h 5"/>
              <a:gd name="T4" fmla="*/ 822 w 7"/>
              <a:gd name="T5" fmla="*/ 701 h 5"/>
              <a:gd name="T6" fmla="*/ 470 w 7"/>
              <a:gd name="T7" fmla="*/ 906 h 5"/>
              <a:gd name="T8" fmla="*/ 0 w 7"/>
              <a:gd name="T9" fmla="*/ 701 h 5"/>
              <a:gd name="T10" fmla="*/ 470 w 7"/>
              <a:gd name="T11" fmla="*/ 354 h 5"/>
              <a:gd name="T12" fmla="*/ 523 w 7"/>
              <a:gd name="T13" fmla="*/ 0 h 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"/>
              <a:gd name="T22" fmla="*/ 0 h 5"/>
              <a:gd name="T23" fmla="*/ 7 w 7"/>
              <a:gd name="T24" fmla="*/ 5 h 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" h="5">
                <a:moveTo>
                  <a:pt x="4" y="0"/>
                </a:moveTo>
                <a:lnTo>
                  <a:pt x="7" y="0"/>
                </a:lnTo>
                <a:lnTo>
                  <a:pt x="6" y="4"/>
                </a:lnTo>
                <a:lnTo>
                  <a:pt x="3" y="5"/>
                </a:lnTo>
                <a:lnTo>
                  <a:pt x="0" y="4"/>
                </a:lnTo>
                <a:lnTo>
                  <a:pt x="3" y="2"/>
                </a:lnTo>
                <a:lnTo>
                  <a:pt x="4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43" name="Freeform 721"/>
          <p:cNvSpPr>
            <a:spLocks/>
          </p:cNvSpPr>
          <p:nvPr/>
        </p:nvSpPr>
        <p:spPr bwMode="gray">
          <a:xfrm>
            <a:off x="6197517" y="1655988"/>
            <a:ext cx="32006" cy="7265"/>
          </a:xfrm>
          <a:custGeom>
            <a:avLst/>
            <a:gdLst>
              <a:gd name="T0" fmla="*/ 1743 w 14"/>
              <a:gd name="T1" fmla="*/ 0 h 3"/>
              <a:gd name="T2" fmla="*/ 2030 w 14"/>
              <a:gd name="T3" fmla="*/ 478 h 3"/>
              <a:gd name="T4" fmla="*/ 1824 w 14"/>
              <a:gd name="T5" fmla="*/ 797 h 3"/>
              <a:gd name="T6" fmla="*/ 739 w 14"/>
              <a:gd name="T7" fmla="*/ 797 h 3"/>
              <a:gd name="T8" fmla="*/ 0 w 14"/>
              <a:gd name="T9" fmla="*/ 287 h 3"/>
              <a:gd name="T10" fmla="*/ 523 w 14"/>
              <a:gd name="T11" fmla="*/ 0 h 3"/>
              <a:gd name="T12" fmla="*/ 1743 w 14"/>
              <a:gd name="T13" fmla="*/ 0 h 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"/>
              <a:gd name="T22" fmla="*/ 0 h 3"/>
              <a:gd name="T23" fmla="*/ 14 w 14"/>
              <a:gd name="T24" fmla="*/ 3 h 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" h="3">
                <a:moveTo>
                  <a:pt x="12" y="0"/>
                </a:moveTo>
                <a:lnTo>
                  <a:pt x="14" y="2"/>
                </a:lnTo>
                <a:lnTo>
                  <a:pt x="13" y="3"/>
                </a:lnTo>
                <a:lnTo>
                  <a:pt x="5" y="3"/>
                </a:lnTo>
                <a:lnTo>
                  <a:pt x="0" y="1"/>
                </a:lnTo>
                <a:lnTo>
                  <a:pt x="4" y="0"/>
                </a:lnTo>
                <a:lnTo>
                  <a:pt x="12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44" name="Rectangle 722"/>
          <p:cNvSpPr>
            <a:spLocks noChangeArrowheads="1"/>
          </p:cNvSpPr>
          <p:nvPr/>
        </p:nvSpPr>
        <p:spPr bwMode="gray">
          <a:xfrm>
            <a:off x="6225158" y="1746071"/>
            <a:ext cx="11638" cy="2906"/>
          </a:xfrm>
          <a:prstGeom prst="rect">
            <a:avLst/>
          </a:prstGeom>
          <a:solidFill>
            <a:srgbClr val="646464"/>
          </a:solidFill>
          <a:ln w="127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45" name="Freeform 723"/>
          <p:cNvSpPr>
            <a:spLocks/>
          </p:cNvSpPr>
          <p:nvPr/>
        </p:nvSpPr>
        <p:spPr bwMode="gray">
          <a:xfrm>
            <a:off x="6207701" y="1750430"/>
            <a:ext cx="16003" cy="4359"/>
          </a:xfrm>
          <a:custGeom>
            <a:avLst/>
            <a:gdLst>
              <a:gd name="T0" fmla="*/ 0 w 7"/>
              <a:gd name="T1" fmla="*/ 0 h 2"/>
              <a:gd name="T2" fmla="*/ 470 w 7"/>
              <a:gd name="T3" fmla="*/ 0 h 2"/>
              <a:gd name="T4" fmla="*/ 993 w 7"/>
              <a:gd name="T5" fmla="*/ 143 h 2"/>
              <a:gd name="T6" fmla="*/ 299 w 7"/>
              <a:gd name="T7" fmla="*/ 95 h 2"/>
              <a:gd name="T8" fmla="*/ 0 w 7"/>
              <a:gd name="T9" fmla="*/ 0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"/>
              <a:gd name="T16" fmla="*/ 0 h 2"/>
              <a:gd name="T17" fmla="*/ 7 w 7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" h="2">
                <a:moveTo>
                  <a:pt x="0" y="0"/>
                </a:moveTo>
                <a:lnTo>
                  <a:pt x="3" y="0"/>
                </a:lnTo>
                <a:lnTo>
                  <a:pt x="7" y="2"/>
                </a:lnTo>
                <a:lnTo>
                  <a:pt x="2" y="1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46" name="Freeform 724"/>
          <p:cNvSpPr>
            <a:spLocks/>
          </p:cNvSpPr>
          <p:nvPr/>
        </p:nvSpPr>
        <p:spPr bwMode="gray">
          <a:xfrm>
            <a:off x="6225158" y="1757694"/>
            <a:ext cx="7274" cy="1453"/>
          </a:xfrm>
          <a:custGeom>
            <a:avLst/>
            <a:gdLst>
              <a:gd name="T0" fmla="*/ 0 w 3"/>
              <a:gd name="T1" fmla="*/ 0 h 1"/>
              <a:gd name="T2" fmla="*/ 478 w 3"/>
              <a:gd name="T3" fmla="*/ 0 h 1"/>
              <a:gd name="T4" fmla="*/ 797 w 3"/>
              <a:gd name="T5" fmla="*/ 1 h 1"/>
              <a:gd name="T6" fmla="*/ 0 w 3"/>
              <a:gd name="T7" fmla="*/ 1 h 1"/>
              <a:gd name="T8" fmla="*/ 0 w 3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1"/>
              <a:gd name="T17" fmla="*/ 3 w 3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1">
                <a:moveTo>
                  <a:pt x="0" y="0"/>
                </a:moveTo>
                <a:lnTo>
                  <a:pt x="2" y="0"/>
                </a:lnTo>
                <a:lnTo>
                  <a:pt x="3" y="1"/>
                </a:lnTo>
                <a:lnTo>
                  <a:pt x="0" y="1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47" name="Freeform 725"/>
          <p:cNvSpPr>
            <a:spLocks/>
          </p:cNvSpPr>
          <p:nvPr/>
        </p:nvSpPr>
        <p:spPr bwMode="gray">
          <a:xfrm>
            <a:off x="6178605" y="1860853"/>
            <a:ext cx="14548" cy="8718"/>
          </a:xfrm>
          <a:custGeom>
            <a:avLst/>
            <a:gdLst>
              <a:gd name="T0" fmla="*/ 0 w 7"/>
              <a:gd name="T1" fmla="*/ 143 h 4"/>
              <a:gd name="T2" fmla="*/ 0 w 7"/>
              <a:gd name="T3" fmla="*/ 95 h 4"/>
              <a:gd name="T4" fmla="*/ 333 w 7"/>
              <a:gd name="T5" fmla="*/ 0 h 4"/>
              <a:gd name="T6" fmla="*/ 349 w 7"/>
              <a:gd name="T7" fmla="*/ 143 h 4"/>
              <a:gd name="T8" fmla="*/ 163 w 7"/>
              <a:gd name="T9" fmla="*/ 318 h 4"/>
              <a:gd name="T10" fmla="*/ 0 w 7"/>
              <a:gd name="T11" fmla="*/ 143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"/>
              <a:gd name="T19" fmla="*/ 0 h 4"/>
              <a:gd name="T20" fmla="*/ 7 w 7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" h="4">
                <a:moveTo>
                  <a:pt x="0" y="2"/>
                </a:moveTo>
                <a:lnTo>
                  <a:pt x="0" y="1"/>
                </a:lnTo>
                <a:lnTo>
                  <a:pt x="6" y="0"/>
                </a:lnTo>
                <a:lnTo>
                  <a:pt x="7" y="2"/>
                </a:lnTo>
                <a:lnTo>
                  <a:pt x="3" y="4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48" name="Freeform 726"/>
          <p:cNvSpPr>
            <a:spLocks/>
          </p:cNvSpPr>
          <p:nvPr/>
        </p:nvSpPr>
        <p:spPr bwMode="gray">
          <a:xfrm>
            <a:off x="6166967" y="1869571"/>
            <a:ext cx="5819" cy="7265"/>
          </a:xfrm>
          <a:custGeom>
            <a:avLst/>
            <a:gdLst>
              <a:gd name="T0" fmla="*/ 0 w 3"/>
              <a:gd name="T1" fmla="*/ 287 h 3"/>
              <a:gd name="T2" fmla="*/ 49 w 3"/>
              <a:gd name="T3" fmla="*/ 0 h 3"/>
              <a:gd name="T4" fmla="*/ 65 w 3"/>
              <a:gd name="T5" fmla="*/ 287 h 3"/>
              <a:gd name="T6" fmla="*/ 49 w 3"/>
              <a:gd name="T7" fmla="*/ 797 h 3"/>
              <a:gd name="T8" fmla="*/ 0 w 3"/>
              <a:gd name="T9" fmla="*/ 797 h 3"/>
              <a:gd name="T10" fmla="*/ 0 w 3"/>
              <a:gd name="T11" fmla="*/ 287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"/>
              <a:gd name="T19" fmla="*/ 0 h 3"/>
              <a:gd name="T20" fmla="*/ 3 w 3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" h="3">
                <a:moveTo>
                  <a:pt x="0" y="1"/>
                </a:moveTo>
                <a:lnTo>
                  <a:pt x="2" y="0"/>
                </a:lnTo>
                <a:lnTo>
                  <a:pt x="3" y="1"/>
                </a:lnTo>
                <a:lnTo>
                  <a:pt x="2" y="3"/>
                </a:lnTo>
                <a:lnTo>
                  <a:pt x="0" y="3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49" name="Freeform 727"/>
          <p:cNvSpPr>
            <a:spLocks/>
          </p:cNvSpPr>
          <p:nvPr/>
        </p:nvSpPr>
        <p:spPr bwMode="gray">
          <a:xfrm>
            <a:off x="6012758" y="1939312"/>
            <a:ext cx="23277" cy="11624"/>
          </a:xfrm>
          <a:custGeom>
            <a:avLst/>
            <a:gdLst>
              <a:gd name="T0" fmla="*/ 0 w 10"/>
              <a:gd name="T1" fmla="*/ 354 h 5"/>
              <a:gd name="T2" fmla="*/ 701 w 10"/>
              <a:gd name="T3" fmla="*/ 0 h 5"/>
              <a:gd name="T4" fmla="*/ 1450 w 10"/>
              <a:gd name="T5" fmla="*/ 221 h 5"/>
              <a:gd name="T6" fmla="*/ 1795 w 10"/>
              <a:gd name="T7" fmla="*/ 701 h 5"/>
              <a:gd name="T8" fmla="*/ 1122 w 10"/>
              <a:gd name="T9" fmla="*/ 906 h 5"/>
              <a:gd name="T10" fmla="*/ 0 w 10"/>
              <a:gd name="T11" fmla="*/ 354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"/>
              <a:gd name="T19" fmla="*/ 0 h 5"/>
              <a:gd name="T20" fmla="*/ 10 w 10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" h="5">
                <a:moveTo>
                  <a:pt x="0" y="2"/>
                </a:moveTo>
                <a:lnTo>
                  <a:pt x="4" y="0"/>
                </a:lnTo>
                <a:lnTo>
                  <a:pt x="8" y="1"/>
                </a:lnTo>
                <a:lnTo>
                  <a:pt x="10" y="4"/>
                </a:lnTo>
                <a:lnTo>
                  <a:pt x="6" y="5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50" name="Freeform 728"/>
          <p:cNvSpPr>
            <a:spLocks/>
          </p:cNvSpPr>
          <p:nvPr/>
        </p:nvSpPr>
        <p:spPr bwMode="gray">
          <a:xfrm>
            <a:off x="6022942" y="1921877"/>
            <a:ext cx="14548" cy="7265"/>
          </a:xfrm>
          <a:custGeom>
            <a:avLst/>
            <a:gdLst>
              <a:gd name="T0" fmla="*/ 0 w 7"/>
              <a:gd name="T1" fmla="*/ 287 h 3"/>
              <a:gd name="T2" fmla="*/ 114 w 7"/>
              <a:gd name="T3" fmla="*/ 478 h 3"/>
              <a:gd name="T4" fmla="*/ 349 w 7"/>
              <a:gd name="T5" fmla="*/ 797 h 3"/>
              <a:gd name="T6" fmla="*/ 349 w 7"/>
              <a:gd name="T7" fmla="*/ 287 h 3"/>
              <a:gd name="T8" fmla="*/ 163 w 7"/>
              <a:gd name="T9" fmla="*/ 0 h 3"/>
              <a:gd name="T10" fmla="*/ 0 w 7"/>
              <a:gd name="T11" fmla="*/ 287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"/>
              <a:gd name="T19" fmla="*/ 0 h 3"/>
              <a:gd name="T20" fmla="*/ 7 w 7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" h="3">
                <a:moveTo>
                  <a:pt x="0" y="1"/>
                </a:moveTo>
                <a:lnTo>
                  <a:pt x="2" y="2"/>
                </a:lnTo>
                <a:lnTo>
                  <a:pt x="7" y="3"/>
                </a:lnTo>
                <a:lnTo>
                  <a:pt x="7" y="1"/>
                </a:lnTo>
                <a:lnTo>
                  <a:pt x="3" y="0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51" name="Freeform 729"/>
          <p:cNvSpPr>
            <a:spLocks/>
          </p:cNvSpPr>
          <p:nvPr/>
        </p:nvSpPr>
        <p:spPr bwMode="gray">
          <a:xfrm>
            <a:off x="6033125" y="1918971"/>
            <a:ext cx="20367" cy="5812"/>
          </a:xfrm>
          <a:custGeom>
            <a:avLst/>
            <a:gdLst>
              <a:gd name="T0" fmla="*/ 0 w 9"/>
              <a:gd name="T1" fmla="*/ 0 h 2"/>
              <a:gd name="T2" fmla="*/ 482 w 9"/>
              <a:gd name="T3" fmla="*/ 4096 h 2"/>
              <a:gd name="T4" fmla="*/ 1036 w 9"/>
              <a:gd name="T5" fmla="*/ 4096 h 2"/>
              <a:gd name="T6" fmla="*/ 1167 w 9"/>
              <a:gd name="T7" fmla="*/ 2048 h 2"/>
              <a:gd name="T8" fmla="*/ 750 w 9"/>
              <a:gd name="T9" fmla="*/ 0 h 2"/>
              <a:gd name="T10" fmla="*/ 0 w 9"/>
              <a:gd name="T11" fmla="*/ 0 h 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"/>
              <a:gd name="T19" fmla="*/ 0 h 2"/>
              <a:gd name="T20" fmla="*/ 9 w 9"/>
              <a:gd name="T21" fmla="*/ 2 h 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" h="2">
                <a:moveTo>
                  <a:pt x="0" y="0"/>
                </a:moveTo>
                <a:lnTo>
                  <a:pt x="4" y="2"/>
                </a:lnTo>
                <a:lnTo>
                  <a:pt x="8" y="2"/>
                </a:lnTo>
                <a:lnTo>
                  <a:pt x="9" y="1"/>
                </a:lnTo>
                <a:lnTo>
                  <a:pt x="6" y="0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52" name="Freeform 730"/>
          <p:cNvSpPr>
            <a:spLocks/>
          </p:cNvSpPr>
          <p:nvPr/>
        </p:nvSpPr>
        <p:spPr bwMode="gray">
          <a:xfrm>
            <a:off x="6028761" y="1852136"/>
            <a:ext cx="13093" cy="7265"/>
          </a:xfrm>
          <a:custGeom>
            <a:avLst/>
            <a:gdLst>
              <a:gd name="T0" fmla="*/ 0 w 6"/>
              <a:gd name="T1" fmla="*/ 0 h 3"/>
              <a:gd name="T2" fmla="*/ 458 w 6"/>
              <a:gd name="T3" fmla="*/ 287 h 3"/>
              <a:gd name="T4" fmla="*/ 548 w 6"/>
              <a:gd name="T5" fmla="*/ 797 h 3"/>
              <a:gd name="T6" fmla="*/ 305 w 6"/>
              <a:gd name="T7" fmla="*/ 478 h 3"/>
              <a:gd name="T8" fmla="*/ 0 w 6"/>
              <a:gd name="T9" fmla="*/ 0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6"/>
              <a:gd name="T16" fmla="*/ 0 h 3"/>
              <a:gd name="T17" fmla="*/ 6 w 6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6" h="3">
                <a:moveTo>
                  <a:pt x="0" y="0"/>
                </a:moveTo>
                <a:lnTo>
                  <a:pt x="5" y="1"/>
                </a:lnTo>
                <a:lnTo>
                  <a:pt x="6" y="3"/>
                </a:lnTo>
                <a:lnTo>
                  <a:pt x="3" y="2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53" name="Freeform 731"/>
          <p:cNvSpPr>
            <a:spLocks/>
          </p:cNvSpPr>
          <p:nvPr/>
        </p:nvSpPr>
        <p:spPr bwMode="gray">
          <a:xfrm>
            <a:off x="5909468" y="1750430"/>
            <a:ext cx="29096" cy="4359"/>
          </a:xfrm>
          <a:custGeom>
            <a:avLst/>
            <a:gdLst>
              <a:gd name="T0" fmla="*/ 0 w 13"/>
              <a:gd name="T1" fmla="*/ 0 h 2"/>
              <a:gd name="T2" fmla="*/ 1060 w 13"/>
              <a:gd name="T3" fmla="*/ 0 h 2"/>
              <a:gd name="T4" fmla="*/ 1508 w 13"/>
              <a:gd name="T5" fmla="*/ 95 h 2"/>
              <a:gd name="T6" fmla="*/ 1258 w 13"/>
              <a:gd name="T7" fmla="*/ 143 h 2"/>
              <a:gd name="T8" fmla="*/ 372 w 13"/>
              <a:gd name="T9" fmla="*/ 95 h 2"/>
              <a:gd name="T10" fmla="*/ 0 w 13"/>
              <a:gd name="T11" fmla="*/ 0 h 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"/>
              <a:gd name="T19" fmla="*/ 0 h 2"/>
              <a:gd name="T20" fmla="*/ 13 w 13"/>
              <a:gd name="T21" fmla="*/ 2 h 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" h="2">
                <a:moveTo>
                  <a:pt x="0" y="0"/>
                </a:moveTo>
                <a:lnTo>
                  <a:pt x="9" y="0"/>
                </a:lnTo>
                <a:lnTo>
                  <a:pt x="13" y="1"/>
                </a:lnTo>
                <a:lnTo>
                  <a:pt x="11" y="2"/>
                </a:lnTo>
                <a:lnTo>
                  <a:pt x="3" y="1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54" name="Freeform 732"/>
          <p:cNvSpPr>
            <a:spLocks/>
          </p:cNvSpPr>
          <p:nvPr/>
        </p:nvSpPr>
        <p:spPr bwMode="gray">
          <a:xfrm>
            <a:off x="5958931" y="1673424"/>
            <a:ext cx="27641" cy="11624"/>
          </a:xfrm>
          <a:custGeom>
            <a:avLst/>
            <a:gdLst>
              <a:gd name="T0" fmla="*/ 0 w 12"/>
              <a:gd name="T1" fmla="*/ 566 h 5"/>
              <a:gd name="T2" fmla="*/ 627 w 12"/>
              <a:gd name="T3" fmla="*/ 0 h 5"/>
              <a:gd name="T4" fmla="*/ 1294 w 12"/>
              <a:gd name="T5" fmla="*/ 221 h 5"/>
              <a:gd name="T6" fmla="*/ 1843 w 12"/>
              <a:gd name="T7" fmla="*/ 354 h 5"/>
              <a:gd name="T8" fmla="*/ 1702 w 12"/>
              <a:gd name="T9" fmla="*/ 701 h 5"/>
              <a:gd name="T10" fmla="*/ 516 w 12"/>
              <a:gd name="T11" fmla="*/ 906 h 5"/>
              <a:gd name="T12" fmla="*/ 0 w 12"/>
              <a:gd name="T13" fmla="*/ 566 h 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2"/>
              <a:gd name="T22" fmla="*/ 0 h 5"/>
              <a:gd name="T23" fmla="*/ 12 w 12"/>
              <a:gd name="T24" fmla="*/ 5 h 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2" h="5">
                <a:moveTo>
                  <a:pt x="0" y="3"/>
                </a:moveTo>
                <a:lnTo>
                  <a:pt x="4" y="0"/>
                </a:lnTo>
                <a:lnTo>
                  <a:pt x="8" y="1"/>
                </a:lnTo>
                <a:lnTo>
                  <a:pt x="12" y="2"/>
                </a:lnTo>
                <a:lnTo>
                  <a:pt x="11" y="4"/>
                </a:lnTo>
                <a:lnTo>
                  <a:pt x="3" y="5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55" name="Freeform 733"/>
          <p:cNvSpPr>
            <a:spLocks/>
          </p:cNvSpPr>
          <p:nvPr/>
        </p:nvSpPr>
        <p:spPr bwMode="gray">
          <a:xfrm>
            <a:off x="5433749" y="1876836"/>
            <a:ext cx="322965" cy="171447"/>
          </a:xfrm>
          <a:custGeom>
            <a:avLst/>
            <a:gdLst>
              <a:gd name="T0" fmla="*/ 17907 w 143"/>
              <a:gd name="T1" fmla="*/ 422 h 76"/>
              <a:gd name="T2" fmla="*/ 17541 w 143"/>
              <a:gd name="T3" fmla="*/ 1343 h 76"/>
              <a:gd name="T4" fmla="*/ 16490 w 143"/>
              <a:gd name="T5" fmla="*/ 2059 h 76"/>
              <a:gd name="T6" fmla="*/ 13533 w 143"/>
              <a:gd name="T7" fmla="*/ 2757 h 76"/>
              <a:gd name="T8" fmla="*/ 11732 w 143"/>
              <a:gd name="T9" fmla="*/ 3197 h 76"/>
              <a:gd name="T10" fmla="*/ 10588 w 143"/>
              <a:gd name="T11" fmla="*/ 3672 h 76"/>
              <a:gd name="T12" fmla="*/ 9402 w 143"/>
              <a:gd name="T13" fmla="*/ 4281 h 76"/>
              <a:gd name="T14" fmla="*/ 8063 w 143"/>
              <a:gd name="T15" fmla="*/ 5308 h 76"/>
              <a:gd name="T16" fmla="*/ 7505 w 143"/>
              <a:gd name="T17" fmla="*/ 5762 h 76"/>
              <a:gd name="T18" fmla="*/ 6339 w 143"/>
              <a:gd name="T19" fmla="*/ 6339 h 76"/>
              <a:gd name="T20" fmla="*/ 5750 w 143"/>
              <a:gd name="T21" fmla="*/ 6839 h 76"/>
              <a:gd name="T22" fmla="*/ 4834 w 143"/>
              <a:gd name="T23" fmla="*/ 7328 h 76"/>
              <a:gd name="T24" fmla="*/ 3670 w 143"/>
              <a:gd name="T25" fmla="*/ 9601 h 76"/>
              <a:gd name="T26" fmla="*/ 2364 w 143"/>
              <a:gd name="T27" fmla="*/ 9178 h 76"/>
              <a:gd name="T28" fmla="*/ 981 w 143"/>
              <a:gd name="T29" fmla="*/ 8852 h 76"/>
              <a:gd name="T30" fmla="*/ 2085 w 143"/>
              <a:gd name="T31" fmla="*/ 8263 h 76"/>
              <a:gd name="T32" fmla="*/ 737 w 143"/>
              <a:gd name="T33" fmla="*/ 8437 h 76"/>
              <a:gd name="T34" fmla="*/ 262 w 143"/>
              <a:gd name="T35" fmla="*/ 7804 h 76"/>
              <a:gd name="T36" fmla="*/ 1144 w 143"/>
              <a:gd name="T37" fmla="*/ 7215 h 76"/>
              <a:gd name="T38" fmla="*/ 2085 w 143"/>
              <a:gd name="T39" fmla="*/ 7215 h 76"/>
              <a:gd name="T40" fmla="*/ 2513 w 143"/>
              <a:gd name="T41" fmla="*/ 7215 h 76"/>
              <a:gd name="T42" fmla="*/ 2085 w 143"/>
              <a:gd name="T43" fmla="*/ 6647 h 76"/>
              <a:gd name="T44" fmla="*/ 2985 w 143"/>
              <a:gd name="T45" fmla="*/ 6184 h 76"/>
              <a:gd name="T46" fmla="*/ 2940 w 143"/>
              <a:gd name="T47" fmla="*/ 5554 h 76"/>
              <a:gd name="T48" fmla="*/ 2513 w 143"/>
              <a:gd name="T49" fmla="*/ 5195 h 76"/>
              <a:gd name="T50" fmla="*/ 2085 w 143"/>
              <a:gd name="T51" fmla="*/ 4405 h 76"/>
              <a:gd name="T52" fmla="*/ 3237 w 143"/>
              <a:gd name="T53" fmla="*/ 4405 h 76"/>
              <a:gd name="T54" fmla="*/ 4083 w 143"/>
              <a:gd name="T55" fmla="*/ 3903 h 76"/>
              <a:gd name="T56" fmla="*/ 5432 w 143"/>
              <a:gd name="T57" fmla="*/ 3237 h 76"/>
              <a:gd name="T58" fmla="*/ 5750 w 143"/>
              <a:gd name="T59" fmla="*/ 2941 h 76"/>
              <a:gd name="T60" fmla="*/ 7557 w 143"/>
              <a:gd name="T61" fmla="*/ 2254 h 76"/>
              <a:gd name="T62" fmla="*/ 8231 w 143"/>
              <a:gd name="T63" fmla="*/ 2514 h 76"/>
              <a:gd name="T64" fmla="*/ 8433 w 143"/>
              <a:gd name="T65" fmla="*/ 2085 h 76"/>
              <a:gd name="T66" fmla="*/ 10117 w 143"/>
              <a:gd name="T67" fmla="*/ 1779 h 76"/>
              <a:gd name="T68" fmla="*/ 11479 w 143"/>
              <a:gd name="T69" fmla="*/ 1779 h 76"/>
              <a:gd name="T70" fmla="*/ 14593 w 143"/>
              <a:gd name="T71" fmla="*/ 422 h 76"/>
              <a:gd name="T72" fmla="*/ 16437 w 143"/>
              <a:gd name="T73" fmla="*/ 0 h 7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143"/>
              <a:gd name="T112" fmla="*/ 0 h 76"/>
              <a:gd name="T113" fmla="*/ 143 w 143"/>
              <a:gd name="T114" fmla="*/ 76 h 76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143" h="76">
                <a:moveTo>
                  <a:pt x="130" y="0"/>
                </a:moveTo>
                <a:lnTo>
                  <a:pt x="142" y="3"/>
                </a:lnTo>
                <a:lnTo>
                  <a:pt x="143" y="7"/>
                </a:lnTo>
                <a:lnTo>
                  <a:pt x="139" y="11"/>
                </a:lnTo>
                <a:lnTo>
                  <a:pt x="140" y="15"/>
                </a:lnTo>
                <a:lnTo>
                  <a:pt x="131" y="16"/>
                </a:lnTo>
                <a:lnTo>
                  <a:pt x="119" y="21"/>
                </a:lnTo>
                <a:lnTo>
                  <a:pt x="107" y="22"/>
                </a:lnTo>
                <a:lnTo>
                  <a:pt x="103" y="24"/>
                </a:lnTo>
                <a:lnTo>
                  <a:pt x="93" y="25"/>
                </a:lnTo>
                <a:lnTo>
                  <a:pt x="91" y="27"/>
                </a:lnTo>
                <a:lnTo>
                  <a:pt x="84" y="29"/>
                </a:lnTo>
                <a:lnTo>
                  <a:pt x="79" y="31"/>
                </a:lnTo>
                <a:lnTo>
                  <a:pt x="75" y="34"/>
                </a:lnTo>
                <a:lnTo>
                  <a:pt x="64" y="38"/>
                </a:lnTo>
                <a:lnTo>
                  <a:pt x="64" y="42"/>
                </a:lnTo>
                <a:lnTo>
                  <a:pt x="60" y="43"/>
                </a:lnTo>
                <a:lnTo>
                  <a:pt x="59" y="46"/>
                </a:lnTo>
                <a:lnTo>
                  <a:pt x="51" y="46"/>
                </a:lnTo>
                <a:lnTo>
                  <a:pt x="50" y="50"/>
                </a:lnTo>
                <a:lnTo>
                  <a:pt x="46" y="50"/>
                </a:lnTo>
                <a:lnTo>
                  <a:pt x="46" y="54"/>
                </a:lnTo>
                <a:lnTo>
                  <a:pt x="42" y="57"/>
                </a:lnTo>
                <a:lnTo>
                  <a:pt x="38" y="58"/>
                </a:lnTo>
                <a:lnTo>
                  <a:pt x="38" y="65"/>
                </a:lnTo>
                <a:lnTo>
                  <a:pt x="29" y="76"/>
                </a:lnTo>
                <a:lnTo>
                  <a:pt x="21" y="74"/>
                </a:lnTo>
                <a:lnTo>
                  <a:pt x="19" y="73"/>
                </a:lnTo>
                <a:lnTo>
                  <a:pt x="9" y="73"/>
                </a:lnTo>
                <a:lnTo>
                  <a:pt x="8" y="70"/>
                </a:lnTo>
                <a:lnTo>
                  <a:pt x="11" y="68"/>
                </a:lnTo>
                <a:lnTo>
                  <a:pt x="17" y="66"/>
                </a:lnTo>
                <a:lnTo>
                  <a:pt x="16" y="65"/>
                </a:lnTo>
                <a:lnTo>
                  <a:pt x="6" y="67"/>
                </a:lnTo>
                <a:lnTo>
                  <a:pt x="0" y="64"/>
                </a:lnTo>
                <a:lnTo>
                  <a:pt x="2" y="62"/>
                </a:lnTo>
                <a:lnTo>
                  <a:pt x="8" y="61"/>
                </a:lnTo>
                <a:lnTo>
                  <a:pt x="9" y="57"/>
                </a:lnTo>
                <a:lnTo>
                  <a:pt x="12" y="56"/>
                </a:lnTo>
                <a:lnTo>
                  <a:pt x="17" y="57"/>
                </a:lnTo>
                <a:lnTo>
                  <a:pt x="19" y="58"/>
                </a:lnTo>
                <a:lnTo>
                  <a:pt x="20" y="57"/>
                </a:lnTo>
                <a:lnTo>
                  <a:pt x="21" y="57"/>
                </a:lnTo>
                <a:lnTo>
                  <a:pt x="17" y="53"/>
                </a:lnTo>
                <a:lnTo>
                  <a:pt x="18" y="50"/>
                </a:lnTo>
                <a:lnTo>
                  <a:pt x="24" y="49"/>
                </a:lnTo>
                <a:lnTo>
                  <a:pt x="20" y="46"/>
                </a:lnTo>
                <a:lnTo>
                  <a:pt x="23" y="44"/>
                </a:lnTo>
                <a:lnTo>
                  <a:pt x="25" y="43"/>
                </a:lnTo>
                <a:lnTo>
                  <a:pt x="20" y="41"/>
                </a:lnTo>
                <a:lnTo>
                  <a:pt x="19" y="37"/>
                </a:lnTo>
                <a:lnTo>
                  <a:pt x="17" y="35"/>
                </a:lnTo>
                <a:lnTo>
                  <a:pt x="21" y="34"/>
                </a:lnTo>
                <a:lnTo>
                  <a:pt x="26" y="35"/>
                </a:lnTo>
                <a:lnTo>
                  <a:pt x="32" y="33"/>
                </a:lnTo>
                <a:lnTo>
                  <a:pt x="32" y="31"/>
                </a:lnTo>
                <a:lnTo>
                  <a:pt x="40" y="31"/>
                </a:lnTo>
                <a:lnTo>
                  <a:pt x="43" y="26"/>
                </a:lnTo>
                <a:lnTo>
                  <a:pt x="46" y="26"/>
                </a:lnTo>
                <a:lnTo>
                  <a:pt x="46" y="23"/>
                </a:lnTo>
                <a:lnTo>
                  <a:pt x="55" y="22"/>
                </a:lnTo>
                <a:lnTo>
                  <a:pt x="60" y="18"/>
                </a:lnTo>
                <a:lnTo>
                  <a:pt x="65" y="18"/>
                </a:lnTo>
                <a:lnTo>
                  <a:pt x="65" y="20"/>
                </a:lnTo>
                <a:lnTo>
                  <a:pt x="71" y="19"/>
                </a:lnTo>
                <a:lnTo>
                  <a:pt x="67" y="17"/>
                </a:lnTo>
                <a:lnTo>
                  <a:pt x="70" y="15"/>
                </a:lnTo>
                <a:lnTo>
                  <a:pt x="80" y="14"/>
                </a:lnTo>
                <a:lnTo>
                  <a:pt x="81" y="16"/>
                </a:lnTo>
                <a:lnTo>
                  <a:pt x="91" y="14"/>
                </a:lnTo>
                <a:lnTo>
                  <a:pt x="114" y="9"/>
                </a:lnTo>
                <a:lnTo>
                  <a:pt x="115" y="3"/>
                </a:lnTo>
                <a:lnTo>
                  <a:pt x="122" y="3"/>
                </a:lnTo>
                <a:lnTo>
                  <a:pt x="13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56" name="Freeform 734"/>
          <p:cNvSpPr>
            <a:spLocks/>
          </p:cNvSpPr>
          <p:nvPr/>
        </p:nvSpPr>
        <p:spPr bwMode="gray">
          <a:xfrm>
            <a:off x="6396824" y="1762053"/>
            <a:ext cx="123658" cy="74100"/>
          </a:xfrm>
          <a:custGeom>
            <a:avLst/>
            <a:gdLst>
              <a:gd name="T0" fmla="*/ 845 w 55"/>
              <a:gd name="T1" fmla="*/ 2864 h 33"/>
              <a:gd name="T2" fmla="*/ 723 w 55"/>
              <a:gd name="T3" fmla="*/ 2470 h 33"/>
              <a:gd name="T4" fmla="*/ 845 w 55"/>
              <a:gd name="T5" fmla="*/ 2395 h 33"/>
              <a:gd name="T6" fmla="*/ 954 w 55"/>
              <a:gd name="T7" fmla="*/ 1726 h 33"/>
              <a:gd name="T8" fmla="*/ 1827 w 55"/>
              <a:gd name="T9" fmla="*/ 1550 h 33"/>
              <a:gd name="T10" fmla="*/ 1726 w 55"/>
              <a:gd name="T11" fmla="*/ 1182 h 33"/>
              <a:gd name="T12" fmla="*/ 1967 w 55"/>
              <a:gd name="T13" fmla="*/ 845 h 33"/>
              <a:gd name="T14" fmla="*/ 1827 w 55"/>
              <a:gd name="T15" fmla="*/ 723 h 33"/>
              <a:gd name="T16" fmla="*/ 2018 w 55"/>
              <a:gd name="T17" fmla="*/ 468 h 33"/>
              <a:gd name="T18" fmla="*/ 2824 w 55"/>
              <a:gd name="T19" fmla="*/ 399 h 33"/>
              <a:gd name="T20" fmla="*/ 2395 w 55"/>
              <a:gd name="T21" fmla="*/ 167 h 33"/>
              <a:gd name="T22" fmla="*/ 2470 w 55"/>
              <a:gd name="T23" fmla="*/ 0 h 33"/>
              <a:gd name="T24" fmla="*/ 3040 w 55"/>
              <a:gd name="T25" fmla="*/ 167 h 33"/>
              <a:gd name="T26" fmla="*/ 3119 w 55"/>
              <a:gd name="T27" fmla="*/ 399 h 33"/>
              <a:gd name="T28" fmla="*/ 3324 w 55"/>
              <a:gd name="T29" fmla="*/ 399 h 33"/>
              <a:gd name="T30" fmla="*/ 3521 w 55"/>
              <a:gd name="T31" fmla="*/ 0 h 33"/>
              <a:gd name="T32" fmla="*/ 4122 w 55"/>
              <a:gd name="T33" fmla="*/ 0 h 33"/>
              <a:gd name="T34" fmla="*/ 4170 w 55"/>
              <a:gd name="T35" fmla="*/ 399 h 33"/>
              <a:gd name="T36" fmla="*/ 3817 w 55"/>
              <a:gd name="T37" fmla="*/ 468 h 33"/>
              <a:gd name="T38" fmla="*/ 3817 w 55"/>
              <a:gd name="T39" fmla="*/ 1117 h 33"/>
              <a:gd name="T40" fmla="*/ 4364 w 55"/>
              <a:gd name="T41" fmla="*/ 845 h 33"/>
              <a:gd name="T42" fmla="*/ 4593 w 55"/>
              <a:gd name="T43" fmla="*/ 468 h 33"/>
              <a:gd name="T44" fmla="*/ 5137 w 55"/>
              <a:gd name="T45" fmla="*/ 617 h 33"/>
              <a:gd name="T46" fmla="*/ 5264 w 55"/>
              <a:gd name="T47" fmla="*/ 845 h 33"/>
              <a:gd name="T48" fmla="*/ 5981 w 55"/>
              <a:gd name="T49" fmla="*/ 1306 h 33"/>
              <a:gd name="T50" fmla="*/ 5981 w 55"/>
              <a:gd name="T51" fmla="*/ 1726 h 33"/>
              <a:gd name="T52" fmla="*/ 6565 w 55"/>
              <a:gd name="T53" fmla="*/ 2018 h 33"/>
              <a:gd name="T54" fmla="*/ 6445 w 55"/>
              <a:gd name="T55" fmla="*/ 2470 h 33"/>
              <a:gd name="T56" fmla="*/ 5137 w 55"/>
              <a:gd name="T57" fmla="*/ 3270 h 33"/>
              <a:gd name="T58" fmla="*/ 4426 w 55"/>
              <a:gd name="T59" fmla="*/ 3270 h 33"/>
              <a:gd name="T60" fmla="*/ 3817 w 55"/>
              <a:gd name="T61" fmla="*/ 3521 h 33"/>
              <a:gd name="T62" fmla="*/ 3578 w 55"/>
              <a:gd name="T63" fmla="*/ 3119 h 33"/>
              <a:gd name="T64" fmla="*/ 3040 w 55"/>
              <a:gd name="T65" fmla="*/ 3119 h 33"/>
              <a:gd name="T66" fmla="*/ 2278 w 55"/>
              <a:gd name="T67" fmla="*/ 3324 h 33"/>
              <a:gd name="T68" fmla="*/ 1117 w 55"/>
              <a:gd name="T69" fmla="*/ 3578 h 33"/>
              <a:gd name="T70" fmla="*/ 617 w 55"/>
              <a:gd name="T71" fmla="*/ 3975 h 33"/>
              <a:gd name="T72" fmla="*/ 0 w 55"/>
              <a:gd name="T73" fmla="*/ 3578 h 33"/>
              <a:gd name="T74" fmla="*/ 0 w 55"/>
              <a:gd name="T75" fmla="*/ 3270 h 33"/>
              <a:gd name="T76" fmla="*/ 845 w 55"/>
              <a:gd name="T77" fmla="*/ 2864 h 33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55"/>
              <a:gd name="T118" fmla="*/ 0 h 33"/>
              <a:gd name="T119" fmla="*/ 55 w 55"/>
              <a:gd name="T120" fmla="*/ 33 h 33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55" h="33">
                <a:moveTo>
                  <a:pt x="7" y="24"/>
                </a:moveTo>
                <a:lnTo>
                  <a:pt x="6" y="21"/>
                </a:lnTo>
                <a:lnTo>
                  <a:pt x="7" y="20"/>
                </a:lnTo>
                <a:lnTo>
                  <a:pt x="8" y="14"/>
                </a:lnTo>
                <a:lnTo>
                  <a:pt x="15" y="13"/>
                </a:lnTo>
                <a:lnTo>
                  <a:pt x="14" y="10"/>
                </a:lnTo>
                <a:lnTo>
                  <a:pt x="16" y="7"/>
                </a:lnTo>
                <a:lnTo>
                  <a:pt x="15" y="6"/>
                </a:lnTo>
                <a:lnTo>
                  <a:pt x="17" y="4"/>
                </a:lnTo>
                <a:lnTo>
                  <a:pt x="23" y="3"/>
                </a:lnTo>
                <a:lnTo>
                  <a:pt x="20" y="1"/>
                </a:lnTo>
                <a:lnTo>
                  <a:pt x="21" y="0"/>
                </a:lnTo>
                <a:lnTo>
                  <a:pt x="25" y="1"/>
                </a:lnTo>
                <a:lnTo>
                  <a:pt x="26" y="3"/>
                </a:lnTo>
                <a:lnTo>
                  <a:pt x="28" y="3"/>
                </a:lnTo>
                <a:lnTo>
                  <a:pt x="29" y="0"/>
                </a:lnTo>
                <a:lnTo>
                  <a:pt x="34" y="0"/>
                </a:lnTo>
                <a:lnTo>
                  <a:pt x="35" y="3"/>
                </a:lnTo>
                <a:lnTo>
                  <a:pt x="32" y="4"/>
                </a:lnTo>
                <a:lnTo>
                  <a:pt x="32" y="9"/>
                </a:lnTo>
                <a:lnTo>
                  <a:pt x="36" y="7"/>
                </a:lnTo>
                <a:lnTo>
                  <a:pt x="38" y="4"/>
                </a:lnTo>
                <a:lnTo>
                  <a:pt x="43" y="5"/>
                </a:lnTo>
                <a:lnTo>
                  <a:pt x="44" y="7"/>
                </a:lnTo>
                <a:lnTo>
                  <a:pt x="50" y="11"/>
                </a:lnTo>
                <a:lnTo>
                  <a:pt x="50" y="14"/>
                </a:lnTo>
                <a:lnTo>
                  <a:pt x="55" y="17"/>
                </a:lnTo>
                <a:lnTo>
                  <a:pt x="54" y="21"/>
                </a:lnTo>
                <a:lnTo>
                  <a:pt x="43" y="27"/>
                </a:lnTo>
                <a:lnTo>
                  <a:pt x="37" y="27"/>
                </a:lnTo>
                <a:lnTo>
                  <a:pt x="32" y="29"/>
                </a:lnTo>
                <a:lnTo>
                  <a:pt x="30" y="26"/>
                </a:lnTo>
                <a:lnTo>
                  <a:pt x="25" y="26"/>
                </a:lnTo>
                <a:lnTo>
                  <a:pt x="19" y="28"/>
                </a:lnTo>
                <a:lnTo>
                  <a:pt x="9" y="30"/>
                </a:lnTo>
                <a:lnTo>
                  <a:pt x="5" y="33"/>
                </a:lnTo>
                <a:lnTo>
                  <a:pt x="0" y="30"/>
                </a:lnTo>
                <a:lnTo>
                  <a:pt x="0" y="27"/>
                </a:lnTo>
                <a:lnTo>
                  <a:pt x="7" y="2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57" name="Freeform 735"/>
          <p:cNvSpPr>
            <a:spLocks/>
          </p:cNvSpPr>
          <p:nvPr/>
        </p:nvSpPr>
        <p:spPr bwMode="gray">
          <a:xfrm>
            <a:off x="6268802" y="1718465"/>
            <a:ext cx="141115" cy="75553"/>
          </a:xfrm>
          <a:custGeom>
            <a:avLst/>
            <a:gdLst>
              <a:gd name="T0" fmla="*/ 5926 w 63"/>
              <a:gd name="T1" fmla="*/ 484 h 33"/>
              <a:gd name="T2" fmla="*/ 6417 w 63"/>
              <a:gd name="T3" fmla="*/ 536 h 33"/>
              <a:gd name="T4" fmla="*/ 7249 w 63"/>
              <a:gd name="T5" fmla="*/ 1467 h 33"/>
              <a:gd name="T6" fmla="*/ 7038 w 63"/>
              <a:gd name="T7" fmla="*/ 2984 h 33"/>
              <a:gd name="T8" fmla="*/ 6568 w 63"/>
              <a:gd name="T9" fmla="*/ 3106 h 33"/>
              <a:gd name="T10" fmla="*/ 5926 w 63"/>
              <a:gd name="T11" fmla="*/ 2984 h 33"/>
              <a:gd name="T12" fmla="*/ 5926 w 63"/>
              <a:gd name="T13" fmla="*/ 3427 h 33"/>
              <a:gd name="T14" fmla="*/ 7103 w 63"/>
              <a:gd name="T15" fmla="*/ 4147 h 33"/>
              <a:gd name="T16" fmla="*/ 7103 w 63"/>
              <a:gd name="T17" fmla="*/ 4606 h 33"/>
              <a:gd name="T18" fmla="*/ 4862 w 63"/>
              <a:gd name="T19" fmla="*/ 4894 h 33"/>
              <a:gd name="T20" fmla="*/ 4437 w 63"/>
              <a:gd name="T21" fmla="*/ 4894 h 33"/>
              <a:gd name="T22" fmla="*/ 4266 w 63"/>
              <a:gd name="T23" fmla="*/ 4606 h 33"/>
              <a:gd name="T24" fmla="*/ 2362 w 63"/>
              <a:gd name="T25" fmla="*/ 3886 h 33"/>
              <a:gd name="T26" fmla="*/ 1946 w 63"/>
              <a:gd name="T27" fmla="*/ 4070 h 33"/>
              <a:gd name="T28" fmla="*/ 1264 w 63"/>
              <a:gd name="T29" fmla="*/ 3643 h 33"/>
              <a:gd name="T30" fmla="*/ 884 w 63"/>
              <a:gd name="T31" fmla="*/ 3308 h 33"/>
              <a:gd name="T32" fmla="*/ 1107 w 63"/>
              <a:gd name="T33" fmla="*/ 2583 h 33"/>
              <a:gd name="T34" fmla="*/ 574 w 63"/>
              <a:gd name="T35" fmla="*/ 2583 h 33"/>
              <a:gd name="T36" fmla="*/ 0 w 63"/>
              <a:gd name="T37" fmla="*/ 2099 h 33"/>
              <a:gd name="T38" fmla="*/ 242 w 63"/>
              <a:gd name="T39" fmla="*/ 1894 h 33"/>
              <a:gd name="T40" fmla="*/ 448 w 63"/>
              <a:gd name="T41" fmla="*/ 1467 h 33"/>
              <a:gd name="T42" fmla="*/ 1107 w 63"/>
              <a:gd name="T43" fmla="*/ 1332 h 33"/>
              <a:gd name="T44" fmla="*/ 1264 w 63"/>
              <a:gd name="T45" fmla="*/ 763 h 33"/>
              <a:gd name="T46" fmla="*/ 1704 w 63"/>
              <a:gd name="T47" fmla="*/ 307 h 33"/>
              <a:gd name="T48" fmla="*/ 2096 w 63"/>
              <a:gd name="T49" fmla="*/ 484 h 33"/>
              <a:gd name="T50" fmla="*/ 2996 w 63"/>
              <a:gd name="T51" fmla="*/ 195 h 33"/>
              <a:gd name="T52" fmla="*/ 4613 w 63"/>
              <a:gd name="T53" fmla="*/ 0 h 33"/>
              <a:gd name="T54" fmla="*/ 5101 w 63"/>
              <a:gd name="T55" fmla="*/ 484 h 33"/>
              <a:gd name="T56" fmla="*/ 4613 w 63"/>
              <a:gd name="T57" fmla="*/ 845 h 33"/>
              <a:gd name="T58" fmla="*/ 4862 w 63"/>
              <a:gd name="T59" fmla="*/ 1202 h 33"/>
              <a:gd name="T60" fmla="*/ 5403 w 63"/>
              <a:gd name="T61" fmla="*/ 1040 h 33"/>
              <a:gd name="T62" fmla="*/ 5926 w 63"/>
              <a:gd name="T63" fmla="*/ 484 h 3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63"/>
              <a:gd name="T97" fmla="*/ 0 h 33"/>
              <a:gd name="T98" fmla="*/ 63 w 63"/>
              <a:gd name="T99" fmla="*/ 33 h 3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63" h="33">
                <a:moveTo>
                  <a:pt x="51" y="3"/>
                </a:moveTo>
                <a:lnTo>
                  <a:pt x="56" y="4"/>
                </a:lnTo>
                <a:lnTo>
                  <a:pt x="63" y="10"/>
                </a:lnTo>
                <a:lnTo>
                  <a:pt x="61" y="20"/>
                </a:lnTo>
                <a:lnTo>
                  <a:pt x="57" y="21"/>
                </a:lnTo>
                <a:lnTo>
                  <a:pt x="51" y="20"/>
                </a:lnTo>
                <a:lnTo>
                  <a:pt x="51" y="23"/>
                </a:lnTo>
                <a:lnTo>
                  <a:pt x="62" y="28"/>
                </a:lnTo>
                <a:lnTo>
                  <a:pt x="62" y="31"/>
                </a:lnTo>
                <a:lnTo>
                  <a:pt x="42" y="33"/>
                </a:lnTo>
                <a:lnTo>
                  <a:pt x="38" y="33"/>
                </a:lnTo>
                <a:lnTo>
                  <a:pt x="37" y="31"/>
                </a:lnTo>
                <a:lnTo>
                  <a:pt x="21" y="26"/>
                </a:lnTo>
                <a:lnTo>
                  <a:pt x="17" y="27"/>
                </a:lnTo>
                <a:lnTo>
                  <a:pt x="11" y="25"/>
                </a:lnTo>
                <a:lnTo>
                  <a:pt x="8" y="22"/>
                </a:lnTo>
                <a:lnTo>
                  <a:pt x="10" y="17"/>
                </a:lnTo>
                <a:lnTo>
                  <a:pt x="5" y="17"/>
                </a:lnTo>
                <a:lnTo>
                  <a:pt x="0" y="14"/>
                </a:lnTo>
                <a:lnTo>
                  <a:pt x="2" y="13"/>
                </a:lnTo>
                <a:lnTo>
                  <a:pt x="4" y="10"/>
                </a:lnTo>
                <a:lnTo>
                  <a:pt x="10" y="9"/>
                </a:lnTo>
                <a:lnTo>
                  <a:pt x="11" y="5"/>
                </a:lnTo>
                <a:lnTo>
                  <a:pt x="15" y="2"/>
                </a:lnTo>
                <a:lnTo>
                  <a:pt x="18" y="3"/>
                </a:lnTo>
                <a:lnTo>
                  <a:pt x="26" y="1"/>
                </a:lnTo>
                <a:lnTo>
                  <a:pt x="40" y="0"/>
                </a:lnTo>
                <a:lnTo>
                  <a:pt x="44" y="3"/>
                </a:lnTo>
                <a:lnTo>
                  <a:pt x="40" y="6"/>
                </a:lnTo>
                <a:lnTo>
                  <a:pt x="42" y="8"/>
                </a:lnTo>
                <a:lnTo>
                  <a:pt x="47" y="7"/>
                </a:lnTo>
                <a:lnTo>
                  <a:pt x="51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58" name="Freeform 736"/>
          <p:cNvSpPr>
            <a:spLocks/>
          </p:cNvSpPr>
          <p:nvPr/>
        </p:nvSpPr>
        <p:spPr bwMode="gray">
          <a:xfrm>
            <a:off x="6223704" y="1651629"/>
            <a:ext cx="141115" cy="74100"/>
          </a:xfrm>
          <a:custGeom>
            <a:avLst/>
            <a:gdLst>
              <a:gd name="T0" fmla="*/ 7249 w 63"/>
              <a:gd name="T1" fmla="*/ 1967 h 33"/>
              <a:gd name="T2" fmla="*/ 6417 w 63"/>
              <a:gd name="T3" fmla="*/ 2395 h 33"/>
              <a:gd name="T4" fmla="*/ 6417 w 63"/>
              <a:gd name="T5" fmla="*/ 3040 h 33"/>
              <a:gd name="T6" fmla="*/ 6568 w 63"/>
              <a:gd name="T7" fmla="*/ 3270 h 33"/>
              <a:gd name="T8" fmla="*/ 4490 w 63"/>
              <a:gd name="T9" fmla="*/ 3324 h 33"/>
              <a:gd name="T10" fmla="*/ 3849 w 63"/>
              <a:gd name="T11" fmla="*/ 3521 h 33"/>
              <a:gd name="T12" fmla="*/ 3606 w 63"/>
              <a:gd name="T13" fmla="*/ 3817 h 33"/>
              <a:gd name="T14" fmla="*/ 2342 w 63"/>
              <a:gd name="T15" fmla="*/ 3975 h 33"/>
              <a:gd name="T16" fmla="*/ 1062 w 63"/>
              <a:gd name="T17" fmla="*/ 3578 h 33"/>
              <a:gd name="T18" fmla="*/ 1062 w 63"/>
              <a:gd name="T19" fmla="*/ 3270 h 33"/>
              <a:gd name="T20" fmla="*/ 373 w 63"/>
              <a:gd name="T21" fmla="*/ 3270 h 33"/>
              <a:gd name="T22" fmla="*/ 0 w 63"/>
              <a:gd name="T23" fmla="*/ 3040 h 33"/>
              <a:gd name="T24" fmla="*/ 574 w 63"/>
              <a:gd name="T25" fmla="*/ 2667 h 33"/>
              <a:gd name="T26" fmla="*/ 1361 w 63"/>
              <a:gd name="T27" fmla="*/ 2667 h 33"/>
              <a:gd name="T28" fmla="*/ 1872 w 63"/>
              <a:gd name="T29" fmla="*/ 2278 h 33"/>
              <a:gd name="T30" fmla="*/ 1264 w 63"/>
              <a:gd name="T31" fmla="*/ 1827 h 33"/>
              <a:gd name="T32" fmla="*/ 1946 w 63"/>
              <a:gd name="T33" fmla="*/ 1306 h 33"/>
              <a:gd name="T34" fmla="*/ 4040 w 63"/>
              <a:gd name="T35" fmla="*/ 723 h 33"/>
              <a:gd name="T36" fmla="*/ 4266 w 63"/>
              <a:gd name="T37" fmla="*/ 167 h 33"/>
              <a:gd name="T38" fmla="*/ 4969 w 63"/>
              <a:gd name="T39" fmla="*/ 0 h 33"/>
              <a:gd name="T40" fmla="*/ 5552 w 63"/>
              <a:gd name="T41" fmla="*/ 399 h 33"/>
              <a:gd name="T42" fmla="*/ 5966 w 63"/>
              <a:gd name="T43" fmla="*/ 1306 h 33"/>
              <a:gd name="T44" fmla="*/ 7038 w 63"/>
              <a:gd name="T45" fmla="*/ 1827 h 33"/>
              <a:gd name="T46" fmla="*/ 7249 w 63"/>
              <a:gd name="T47" fmla="*/ 1967 h 33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63"/>
              <a:gd name="T73" fmla="*/ 0 h 33"/>
              <a:gd name="T74" fmla="*/ 63 w 63"/>
              <a:gd name="T75" fmla="*/ 33 h 33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63" h="33">
                <a:moveTo>
                  <a:pt x="63" y="16"/>
                </a:moveTo>
                <a:lnTo>
                  <a:pt x="56" y="20"/>
                </a:lnTo>
                <a:lnTo>
                  <a:pt x="56" y="25"/>
                </a:lnTo>
                <a:lnTo>
                  <a:pt x="57" y="27"/>
                </a:lnTo>
                <a:lnTo>
                  <a:pt x="39" y="28"/>
                </a:lnTo>
                <a:lnTo>
                  <a:pt x="33" y="29"/>
                </a:lnTo>
                <a:lnTo>
                  <a:pt x="31" y="32"/>
                </a:lnTo>
                <a:lnTo>
                  <a:pt x="20" y="33"/>
                </a:lnTo>
                <a:lnTo>
                  <a:pt x="9" y="30"/>
                </a:lnTo>
                <a:lnTo>
                  <a:pt x="9" y="27"/>
                </a:lnTo>
                <a:lnTo>
                  <a:pt x="3" y="27"/>
                </a:lnTo>
                <a:lnTo>
                  <a:pt x="0" y="25"/>
                </a:lnTo>
                <a:lnTo>
                  <a:pt x="5" y="22"/>
                </a:lnTo>
                <a:lnTo>
                  <a:pt x="12" y="22"/>
                </a:lnTo>
                <a:lnTo>
                  <a:pt x="16" y="19"/>
                </a:lnTo>
                <a:lnTo>
                  <a:pt x="11" y="15"/>
                </a:lnTo>
                <a:lnTo>
                  <a:pt x="17" y="11"/>
                </a:lnTo>
                <a:lnTo>
                  <a:pt x="35" y="6"/>
                </a:lnTo>
                <a:lnTo>
                  <a:pt x="37" y="1"/>
                </a:lnTo>
                <a:lnTo>
                  <a:pt x="43" y="0"/>
                </a:lnTo>
                <a:lnTo>
                  <a:pt x="48" y="3"/>
                </a:lnTo>
                <a:lnTo>
                  <a:pt x="52" y="11"/>
                </a:lnTo>
                <a:lnTo>
                  <a:pt x="61" y="15"/>
                </a:lnTo>
                <a:lnTo>
                  <a:pt x="63" y="16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59" name="Freeform 737"/>
          <p:cNvSpPr>
            <a:spLocks/>
          </p:cNvSpPr>
          <p:nvPr/>
        </p:nvSpPr>
        <p:spPr bwMode="gray">
          <a:xfrm>
            <a:off x="6217884" y="1724277"/>
            <a:ext cx="52373" cy="24700"/>
          </a:xfrm>
          <a:custGeom>
            <a:avLst/>
            <a:gdLst>
              <a:gd name="T0" fmla="*/ 3176 w 23"/>
              <a:gd name="T1" fmla="*/ 468 h 11"/>
              <a:gd name="T2" fmla="*/ 2367 w 23"/>
              <a:gd name="T3" fmla="*/ 954 h 11"/>
              <a:gd name="T4" fmla="*/ 1512 w 23"/>
              <a:gd name="T5" fmla="*/ 1306 h 11"/>
              <a:gd name="T6" fmla="*/ 1219 w 23"/>
              <a:gd name="T7" fmla="*/ 1182 h 11"/>
              <a:gd name="T8" fmla="*/ 1777 w 23"/>
              <a:gd name="T9" fmla="*/ 1117 h 11"/>
              <a:gd name="T10" fmla="*/ 1219 w 23"/>
              <a:gd name="T11" fmla="*/ 954 h 11"/>
              <a:gd name="T12" fmla="*/ 498 w 23"/>
              <a:gd name="T13" fmla="*/ 845 h 11"/>
              <a:gd name="T14" fmla="*/ 498 w 23"/>
              <a:gd name="T15" fmla="*/ 399 h 11"/>
              <a:gd name="T16" fmla="*/ 189 w 23"/>
              <a:gd name="T17" fmla="*/ 258 h 11"/>
              <a:gd name="T18" fmla="*/ 0 w 23"/>
              <a:gd name="T19" fmla="*/ 0 h 11"/>
              <a:gd name="T20" fmla="*/ 1219 w 23"/>
              <a:gd name="T21" fmla="*/ 0 h 11"/>
              <a:gd name="T22" fmla="*/ 2190 w 23"/>
              <a:gd name="T23" fmla="*/ 258 h 11"/>
              <a:gd name="T24" fmla="*/ 2781 w 23"/>
              <a:gd name="T25" fmla="*/ 399 h 11"/>
              <a:gd name="T26" fmla="*/ 3176 w 23"/>
              <a:gd name="T27" fmla="*/ 468 h 11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23"/>
              <a:gd name="T43" fmla="*/ 0 h 11"/>
              <a:gd name="T44" fmla="*/ 23 w 23"/>
              <a:gd name="T45" fmla="*/ 11 h 11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23" h="11">
                <a:moveTo>
                  <a:pt x="23" y="4"/>
                </a:moveTo>
                <a:lnTo>
                  <a:pt x="17" y="8"/>
                </a:lnTo>
                <a:lnTo>
                  <a:pt x="11" y="11"/>
                </a:lnTo>
                <a:lnTo>
                  <a:pt x="9" y="10"/>
                </a:lnTo>
                <a:lnTo>
                  <a:pt x="13" y="9"/>
                </a:lnTo>
                <a:lnTo>
                  <a:pt x="9" y="8"/>
                </a:lnTo>
                <a:lnTo>
                  <a:pt x="4" y="7"/>
                </a:lnTo>
                <a:lnTo>
                  <a:pt x="4" y="3"/>
                </a:lnTo>
                <a:lnTo>
                  <a:pt x="1" y="2"/>
                </a:lnTo>
                <a:lnTo>
                  <a:pt x="0" y="0"/>
                </a:lnTo>
                <a:lnTo>
                  <a:pt x="9" y="0"/>
                </a:lnTo>
                <a:lnTo>
                  <a:pt x="16" y="2"/>
                </a:lnTo>
                <a:lnTo>
                  <a:pt x="20" y="3"/>
                </a:lnTo>
                <a:lnTo>
                  <a:pt x="23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60" name="Freeform 738"/>
          <p:cNvSpPr>
            <a:spLocks/>
          </p:cNvSpPr>
          <p:nvPr/>
        </p:nvSpPr>
        <p:spPr bwMode="gray">
          <a:xfrm>
            <a:off x="6258619" y="1750430"/>
            <a:ext cx="7274" cy="7265"/>
          </a:xfrm>
          <a:custGeom>
            <a:avLst/>
            <a:gdLst>
              <a:gd name="T0" fmla="*/ 287 w 3"/>
              <a:gd name="T1" fmla="*/ 0 h 3"/>
              <a:gd name="T2" fmla="*/ 797 w 3"/>
              <a:gd name="T3" fmla="*/ 478 h 3"/>
              <a:gd name="T4" fmla="*/ 287 w 3"/>
              <a:gd name="T5" fmla="*/ 797 h 3"/>
              <a:gd name="T6" fmla="*/ 0 w 3"/>
              <a:gd name="T7" fmla="*/ 287 h 3"/>
              <a:gd name="T8" fmla="*/ 287 w 3"/>
              <a:gd name="T9" fmla="*/ 0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3"/>
              <a:gd name="T17" fmla="*/ 3 w 3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3">
                <a:moveTo>
                  <a:pt x="1" y="0"/>
                </a:moveTo>
                <a:lnTo>
                  <a:pt x="3" y="2"/>
                </a:lnTo>
                <a:lnTo>
                  <a:pt x="1" y="3"/>
                </a:lnTo>
                <a:lnTo>
                  <a:pt x="0" y="1"/>
                </a:lnTo>
                <a:lnTo>
                  <a:pt x="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61" name="Freeform 739"/>
          <p:cNvSpPr>
            <a:spLocks/>
          </p:cNvSpPr>
          <p:nvPr/>
        </p:nvSpPr>
        <p:spPr bwMode="gray">
          <a:xfrm>
            <a:off x="6241161" y="1757694"/>
            <a:ext cx="16003" cy="1453"/>
          </a:xfrm>
          <a:custGeom>
            <a:avLst/>
            <a:gdLst>
              <a:gd name="T0" fmla="*/ 0 w 7"/>
              <a:gd name="T1" fmla="*/ 0 h 1"/>
              <a:gd name="T2" fmla="*/ 822 w 7"/>
              <a:gd name="T3" fmla="*/ 0 h 1"/>
              <a:gd name="T4" fmla="*/ 993 w 7"/>
              <a:gd name="T5" fmla="*/ 1 h 1"/>
              <a:gd name="T6" fmla="*/ 190 w 7"/>
              <a:gd name="T7" fmla="*/ 1 h 1"/>
              <a:gd name="T8" fmla="*/ 0 w 7"/>
              <a:gd name="T9" fmla="*/ 0 h 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"/>
              <a:gd name="T16" fmla="*/ 0 h 1"/>
              <a:gd name="T17" fmla="*/ 7 w 7"/>
              <a:gd name="T18" fmla="*/ 1 h 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" h="1">
                <a:moveTo>
                  <a:pt x="0" y="0"/>
                </a:moveTo>
                <a:lnTo>
                  <a:pt x="6" y="0"/>
                </a:lnTo>
                <a:lnTo>
                  <a:pt x="7" y="1"/>
                </a:lnTo>
                <a:lnTo>
                  <a:pt x="1" y="1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62" name="Freeform 740"/>
          <p:cNvSpPr>
            <a:spLocks/>
          </p:cNvSpPr>
          <p:nvPr/>
        </p:nvSpPr>
        <p:spPr bwMode="gray">
          <a:xfrm>
            <a:off x="6535030" y="1815812"/>
            <a:ext cx="10184" cy="4359"/>
          </a:xfrm>
          <a:custGeom>
            <a:avLst/>
            <a:gdLst>
              <a:gd name="T0" fmla="*/ 0 w 5"/>
              <a:gd name="T1" fmla="*/ 0 h 2"/>
              <a:gd name="T2" fmla="*/ 1 w 5"/>
              <a:gd name="T3" fmla="*/ 0 h 2"/>
              <a:gd name="T4" fmla="*/ 211 w 5"/>
              <a:gd name="T5" fmla="*/ 95 h 2"/>
              <a:gd name="T6" fmla="*/ 112 w 5"/>
              <a:gd name="T7" fmla="*/ 143 h 2"/>
              <a:gd name="T8" fmla="*/ 0 w 5"/>
              <a:gd name="T9" fmla="*/ 0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"/>
              <a:gd name="T16" fmla="*/ 0 h 2"/>
              <a:gd name="T17" fmla="*/ 5 w 5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" h="2">
                <a:moveTo>
                  <a:pt x="0" y="0"/>
                </a:moveTo>
                <a:lnTo>
                  <a:pt x="1" y="0"/>
                </a:lnTo>
                <a:lnTo>
                  <a:pt x="5" y="1"/>
                </a:lnTo>
                <a:lnTo>
                  <a:pt x="3" y="2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63" name="Freeform 741"/>
          <p:cNvSpPr>
            <a:spLocks/>
          </p:cNvSpPr>
          <p:nvPr/>
        </p:nvSpPr>
        <p:spPr bwMode="gray">
          <a:xfrm>
            <a:off x="6548123" y="1808547"/>
            <a:ext cx="11638" cy="7265"/>
          </a:xfrm>
          <a:custGeom>
            <a:avLst/>
            <a:gdLst>
              <a:gd name="T0" fmla="*/ 0 w 5"/>
              <a:gd name="T1" fmla="*/ 287 h 3"/>
              <a:gd name="T2" fmla="*/ 354 w 5"/>
              <a:gd name="T3" fmla="*/ 0 h 3"/>
              <a:gd name="T4" fmla="*/ 906 w 5"/>
              <a:gd name="T5" fmla="*/ 287 h 3"/>
              <a:gd name="T6" fmla="*/ 701 w 5"/>
              <a:gd name="T7" fmla="*/ 797 h 3"/>
              <a:gd name="T8" fmla="*/ 0 w 5"/>
              <a:gd name="T9" fmla="*/ 478 h 3"/>
              <a:gd name="T10" fmla="*/ 0 w 5"/>
              <a:gd name="T11" fmla="*/ 287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3"/>
              <a:gd name="T20" fmla="*/ 5 w 5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3">
                <a:moveTo>
                  <a:pt x="0" y="1"/>
                </a:moveTo>
                <a:lnTo>
                  <a:pt x="2" y="0"/>
                </a:lnTo>
                <a:lnTo>
                  <a:pt x="5" y="1"/>
                </a:lnTo>
                <a:lnTo>
                  <a:pt x="4" y="3"/>
                </a:lnTo>
                <a:lnTo>
                  <a:pt x="0" y="2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64" name="Rectangle 742"/>
          <p:cNvSpPr>
            <a:spLocks noChangeArrowheads="1"/>
          </p:cNvSpPr>
          <p:nvPr/>
        </p:nvSpPr>
        <p:spPr bwMode="gray">
          <a:xfrm>
            <a:off x="6545214" y="1853589"/>
            <a:ext cx="10184" cy="2906"/>
          </a:xfrm>
          <a:prstGeom prst="rect">
            <a:avLst/>
          </a:prstGeom>
          <a:solidFill>
            <a:srgbClr val="646464"/>
          </a:solidFill>
          <a:ln w="127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65" name="Freeform 743"/>
          <p:cNvSpPr>
            <a:spLocks/>
          </p:cNvSpPr>
          <p:nvPr/>
        </p:nvSpPr>
        <p:spPr bwMode="gray">
          <a:xfrm>
            <a:off x="6559762" y="1860853"/>
            <a:ext cx="10184" cy="7265"/>
          </a:xfrm>
          <a:custGeom>
            <a:avLst/>
            <a:gdLst>
              <a:gd name="T0" fmla="*/ 0 w 5"/>
              <a:gd name="T1" fmla="*/ 287 h 3"/>
              <a:gd name="T2" fmla="*/ 80 w 5"/>
              <a:gd name="T3" fmla="*/ 0 h 3"/>
              <a:gd name="T4" fmla="*/ 211 w 5"/>
              <a:gd name="T5" fmla="*/ 0 h 3"/>
              <a:gd name="T6" fmla="*/ 157 w 5"/>
              <a:gd name="T7" fmla="*/ 797 h 3"/>
              <a:gd name="T8" fmla="*/ 0 w 5"/>
              <a:gd name="T9" fmla="*/ 797 h 3"/>
              <a:gd name="T10" fmla="*/ 0 w 5"/>
              <a:gd name="T11" fmla="*/ 287 h 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"/>
              <a:gd name="T19" fmla="*/ 0 h 3"/>
              <a:gd name="T20" fmla="*/ 5 w 5"/>
              <a:gd name="T21" fmla="*/ 3 h 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" h="3">
                <a:moveTo>
                  <a:pt x="0" y="1"/>
                </a:moveTo>
                <a:lnTo>
                  <a:pt x="2" y="0"/>
                </a:lnTo>
                <a:lnTo>
                  <a:pt x="5" y="0"/>
                </a:lnTo>
                <a:lnTo>
                  <a:pt x="4" y="3"/>
                </a:lnTo>
                <a:lnTo>
                  <a:pt x="0" y="3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66" name="Freeform 744"/>
          <p:cNvSpPr>
            <a:spLocks/>
          </p:cNvSpPr>
          <p:nvPr/>
        </p:nvSpPr>
        <p:spPr bwMode="gray">
          <a:xfrm>
            <a:off x="6308082" y="1868118"/>
            <a:ext cx="27641" cy="11624"/>
          </a:xfrm>
          <a:custGeom>
            <a:avLst/>
            <a:gdLst>
              <a:gd name="T0" fmla="*/ 206 w 12"/>
              <a:gd name="T1" fmla="*/ 354 h 5"/>
              <a:gd name="T2" fmla="*/ 1843 w 12"/>
              <a:gd name="T3" fmla="*/ 0 h 5"/>
              <a:gd name="T4" fmla="*/ 1843 w 12"/>
              <a:gd name="T5" fmla="*/ 566 h 5"/>
              <a:gd name="T6" fmla="*/ 627 w 12"/>
              <a:gd name="T7" fmla="*/ 906 h 5"/>
              <a:gd name="T8" fmla="*/ 0 w 12"/>
              <a:gd name="T9" fmla="*/ 701 h 5"/>
              <a:gd name="T10" fmla="*/ 206 w 12"/>
              <a:gd name="T11" fmla="*/ 354 h 5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2"/>
              <a:gd name="T19" fmla="*/ 0 h 5"/>
              <a:gd name="T20" fmla="*/ 12 w 12"/>
              <a:gd name="T21" fmla="*/ 5 h 5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2" h="5">
                <a:moveTo>
                  <a:pt x="1" y="2"/>
                </a:moveTo>
                <a:lnTo>
                  <a:pt x="12" y="0"/>
                </a:lnTo>
                <a:lnTo>
                  <a:pt x="12" y="3"/>
                </a:lnTo>
                <a:lnTo>
                  <a:pt x="4" y="5"/>
                </a:lnTo>
                <a:lnTo>
                  <a:pt x="0" y="4"/>
                </a:lnTo>
                <a:lnTo>
                  <a:pt x="1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67" name="Freeform 745"/>
          <p:cNvSpPr>
            <a:spLocks/>
          </p:cNvSpPr>
          <p:nvPr/>
        </p:nvSpPr>
        <p:spPr bwMode="gray">
          <a:xfrm>
            <a:off x="6281896" y="1888459"/>
            <a:ext cx="13093" cy="8718"/>
          </a:xfrm>
          <a:custGeom>
            <a:avLst/>
            <a:gdLst>
              <a:gd name="T0" fmla="*/ 548 w 6"/>
              <a:gd name="T1" fmla="*/ 0 h 4"/>
              <a:gd name="T2" fmla="*/ 548 w 6"/>
              <a:gd name="T3" fmla="*/ 95 h 4"/>
              <a:gd name="T4" fmla="*/ 365 w 6"/>
              <a:gd name="T5" fmla="*/ 143 h 4"/>
              <a:gd name="T6" fmla="*/ 135 w 6"/>
              <a:gd name="T7" fmla="*/ 318 h 4"/>
              <a:gd name="T8" fmla="*/ 0 w 6"/>
              <a:gd name="T9" fmla="*/ 143 h 4"/>
              <a:gd name="T10" fmla="*/ 548 w 6"/>
              <a:gd name="T11" fmla="*/ 0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"/>
              <a:gd name="T19" fmla="*/ 0 h 4"/>
              <a:gd name="T20" fmla="*/ 6 w 6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" h="4">
                <a:moveTo>
                  <a:pt x="6" y="0"/>
                </a:moveTo>
                <a:lnTo>
                  <a:pt x="6" y="1"/>
                </a:lnTo>
                <a:lnTo>
                  <a:pt x="4" y="2"/>
                </a:lnTo>
                <a:lnTo>
                  <a:pt x="1" y="4"/>
                </a:lnTo>
                <a:lnTo>
                  <a:pt x="0" y="2"/>
                </a:lnTo>
                <a:lnTo>
                  <a:pt x="6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68" name="Freeform 746"/>
          <p:cNvSpPr>
            <a:spLocks/>
          </p:cNvSpPr>
          <p:nvPr/>
        </p:nvSpPr>
        <p:spPr bwMode="gray">
          <a:xfrm>
            <a:off x="6302263" y="1885553"/>
            <a:ext cx="5819" cy="4359"/>
          </a:xfrm>
          <a:custGeom>
            <a:avLst/>
            <a:gdLst>
              <a:gd name="T0" fmla="*/ 0 w 3"/>
              <a:gd name="T1" fmla="*/ 95 h 2"/>
              <a:gd name="T2" fmla="*/ 65 w 3"/>
              <a:gd name="T3" fmla="*/ 0 h 2"/>
              <a:gd name="T4" fmla="*/ 65 w 3"/>
              <a:gd name="T5" fmla="*/ 143 h 2"/>
              <a:gd name="T6" fmla="*/ 0 w 3"/>
              <a:gd name="T7" fmla="*/ 143 h 2"/>
              <a:gd name="T8" fmla="*/ 0 w 3"/>
              <a:gd name="T9" fmla="*/ 95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"/>
              <a:gd name="T16" fmla="*/ 0 h 2"/>
              <a:gd name="T17" fmla="*/ 3 w 3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" h="2">
                <a:moveTo>
                  <a:pt x="0" y="1"/>
                </a:moveTo>
                <a:lnTo>
                  <a:pt x="3" y="0"/>
                </a:lnTo>
                <a:lnTo>
                  <a:pt x="3" y="2"/>
                </a:lnTo>
                <a:lnTo>
                  <a:pt x="0" y="2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69" name="Freeform 747"/>
          <p:cNvSpPr>
            <a:spLocks/>
          </p:cNvSpPr>
          <p:nvPr/>
        </p:nvSpPr>
        <p:spPr bwMode="gray">
          <a:xfrm>
            <a:off x="6322630" y="1889912"/>
            <a:ext cx="8729" cy="7265"/>
          </a:xfrm>
          <a:custGeom>
            <a:avLst/>
            <a:gdLst>
              <a:gd name="T0" fmla="*/ 0 w 4"/>
              <a:gd name="T1" fmla="*/ 287 h 3"/>
              <a:gd name="T2" fmla="*/ 95 w 4"/>
              <a:gd name="T3" fmla="*/ 0 h 3"/>
              <a:gd name="T4" fmla="*/ 318 w 4"/>
              <a:gd name="T5" fmla="*/ 0 h 3"/>
              <a:gd name="T6" fmla="*/ 318 w 4"/>
              <a:gd name="T7" fmla="*/ 797 h 3"/>
              <a:gd name="T8" fmla="*/ 0 w 4"/>
              <a:gd name="T9" fmla="*/ 287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3"/>
              <a:gd name="T17" fmla="*/ 4 w 4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3">
                <a:moveTo>
                  <a:pt x="0" y="1"/>
                </a:moveTo>
                <a:lnTo>
                  <a:pt x="1" y="0"/>
                </a:lnTo>
                <a:lnTo>
                  <a:pt x="4" y="0"/>
                </a:lnTo>
                <a:lnTo>
                  <a:pt x="4" y="3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70" name="Freeform 748"/>
          <p:cNvSpPr>
            <a:spLocks/>
          </p:cNvSpPr>
          <p:nvPr/>
        </p:nvSpPr>
        <p:spPr bwMode="gray">
          <a:xfrm>
            <a:off x="6308082" y="1908800"/>
            <a:ext cx="23277" cy="5812"/>
          </a:xfrm>
          <a:custGeom>
            <a:avLst/>
            <a:gdLst>
              <a:gd name="T0" fmla="*/ 0 w 10"/>
              <a:gd name="T1" fmla="*/ 1 h 3"/>
              <a:gd name="T2" fmla="*/ 221 w 10"/>
              <a:gd name="T3" fmla="*/ 0 h 3"/>
              <a:gd name="T4" fmla="*/ 1122 w 10"/>
              <a:gd name="T5" fmla="*/ 0 h 3"/>
              <a:gd name="T6" fmla="*/ 1795 w 10"/>
              <a:gd name="T7" fmla="*/ 0 h 3"/>
              <a:gd name="T8" fmla="*/ 1795 w 10"/>
              <a:gd name="T9" fmla="*/ 49 h 3"/>
              <a:gd name="T10" fmla="*/ 1450 w 10"/>
              <a:gd name="T11" fmla="*/ 65 h 3"/>
              <a:gd name="T12" fmla="*/ 0 w 10"/>
              <a:gd name="T13" fmla="*/ 1 h 3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"/>
              <a:gd name="T22" fmla="*/ 0 h 3"/>
              <a:gd name="T23" fmla="*/ 10 w 10"/>
              <a:gd name="T24" fmla="*/ 3 h 3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" h="3">
                <a:moveTo>
                  <a:pt x="0" y="1"/>
                </a:moveTo>
                <a:lnTo>
                  <a:pt x="1" y="0"/>
                </a:lnTo>
                <a:lnTo>
                  <a:pt x="6" y="0"/>
                </a:lnTo>
                <a:lnTo>
                  <a:pt x="10" y="0"/>
                </a:lnTo>
                <a:lnTo>
                  <a:pt x="10" y="2"/>
                </a:lnTo>
                <a:lnTo>
                  <a:pt x="8" y="3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71" name="Freeform 749"/>
          <p:cNvSpPr>
            <a:spLocks/>
          </p:cNvSpPr>
          <p:nvPr/>
        </p:nvSpPr>
        <p:spPr bwMode="gray">
          <a:xfrm>
            <a:off x="6340087" y="1914612"/>
            <a:ext cx="8729" cy="4359"/>
          </a:xfrm>
          <a:custGeom>
            <a:avLst/>
            <a:gdLst>
              <a:gd name="T0" fmla="*/ 0 w 4"/>
              <a:gd name="T1" fmla="*/ 95 h 2"/>
              <a:gd name="T2" fmla="*/ 248 w 4"/>
              <a:gd name="T3" fmla="*/ 0 h 2"/>
              <a:gd name="T4" fmla="*/ 318 w 4"/>
              <a:gd name="T5" fmla="*/ 95 h 2"/>
              <a:gd name="T6" fmla="*/ 248 w 4"/>
              <a:gd name="T7" fmla="*/ 143 h 2"/>
              <a:gd name="T8" fmla="*/ 0 w 4"/>
              <a:gd name="T9" fmla="*/ 95 h 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2"/>
              <a:gd name="T17" fmla="*/ 4 w 4"/>
              <a:gd name="T18" fmla="*/ 2 h 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2">
                <a:moveTo>
                  <a:pt x="0" y="1"/>
                </a:moveTo>
                <a:lnTo>
                  <a:pt x="3" y="0"/>
                </a:lnTo>
                <a:lnTo>
                  <a:pt x="4" y="1"/>
                </a:lnTo>
                <a:lnTo>
                  <a:pt x="3" y="2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72" name="Freeform 750"/>
          <p:cNvSpPr>
            <a:spLocks/>
          </p:cNvSpPr>
          <p:nvPr/>
        </p:nvSpPr>
        <p:spPr bwMode="gray">
          <a:xfrm>
            <a:off x="6658688" y="1892818"/>
            <a:ext cx="17458" cy="8718"/>
          </a:xfrm>
          <a:custGeom>
            <a:avLst/>
            <a:gdLst>
              <a:gd name="T0" fmla="*/ 95 w 8"/>
              <a:gd name="T1" fmla="*/ 0 h 4"/>
              <a:gd name="T2" fmla="*/ 458 w 8"/>
              <a:gd name="T3" fmla="*/ 0 h 4"/>
              <a:gd name="T4" fmla="*/ 683 w 8"/>
              <a:gd name="T5" fmla="*/ 318 h 4"/>
              <a:gd name="T6" fmla="*/ 458 w 8"/>
              <a:gd name="T7" fmla="*/ 318 h 4"/>
              <a:gd name="T8" fmla="*/ 0 w 8"/>
              <a:gd name="T9" fmla="*/ 0 h 4"/>
              <a:gd name="T10" fmla="*/ 95 w 8"/>
              <a:gd name="T11" fmla="*/ 0 h 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"/>
              <a:gd name="T19" fmla="*/ 0 h 4"/>
              <a:gd name="T20" fmla="*/ 8 w 8"/>
              <a:gd name="T21" fmla="*/ 4 h 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" h="4">
                <a:moveTo>
                  <a:pt x="1" y="0"/>
                </a:moveTo>
                <a:lnTo>
                  <a:pt x="5" y="0"/>
                </a:lnTo>
                <a:lnTo>
                  <a:pt x="8" y="4"/>
                </a:lnTo>
                <a:lnTo>
                  <a:pt x="5" y="4"/>
                </a:lnTo>
                <a:lnTo>
                  <a:pt x="0" y="0"/>
                </a:lnTo>
                <a:lnTo>
                  <a:pt x="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73" name="Freeform 751"/>
          <p:cNvSpPr>
            <a:spLocks/>
          </p:cNvSpPr>
          <p:nvPr/>
        </p:nvSpPr>
        <p:spPr bwMode="gray">
          <a:xfrm>
            <a:off x="6680510" y="1901536"/>
            <a:ext cx="7274" cy="2906"/>
          </a:xfrm>
          <a:custGeom>
            <a:avLst/>
            <a:gdLst>
              <a:gd name="T0" fmla="*/ 287 w 3"/>
              <a:gd name="T1" fmla="*/ 0 h 1"/>
              <a:gd name="T2" fmla="*/ 797 w 3"/>
              <a:gd name="T3" fmla="*/ 2048 h 1"/>
              <a:gd name="T4" fmla="*/ 0 w 3"/>
              <a:gd name="T5" fmla="*/ 2048 h 1"/>
              <a:gd name="T6" fmla="*/ 287 w 3"/>
              <a:gd name="T7" fmla="*/ 0 h 1"/>
              <a:gd name="T8" fmla="*/ 0 60000 65536"/>
              <a:gd name="T9" fmla="*/ 0 60000 65536"/>
              <a:gd name="T10" fmla="*/ 0 60000 65536"/>
              <a:gd name="T11" fmla="*/ 0 60000 65536"/>
              <a:gd name="T12" fmla="*/ 0 w 3"/>
              <a:gd name="T13" fmla="*/ 0 h 1"/>
              <a:gd name="T14" fmla="*/ 3 w 3"/>
              <a:gd name="T15" fmla="*/ 1 h 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" h="1">
                <a:moveTo>
                  <a:pt x="1" y="0"/>
                </a:moveTo>
                <a:lnTo>
                  <a:pt x="3" y="1"/>
                </a:lnTo>
                <a:lnTo>
                  <a:pt x="0" y="1"/>
                </a:lnTo>
                <a:lnTo>
                  <a:pt x="1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74" name="Freeform 752"/>
          <p:cNvSpPr>
            <a:spLocks/>
          </p:cNvSpPr>
          <p:nvPr/>
        </p:nvSpPr>
        <p:spPr bwMode="gray">
          <a:xfrm>
            <a:off x="5029316" y="3611650"/>
            <a:ext cx="8729" cy="15982"/>
          </a:xfrm>
          <a:custGeom>
            <a:avLst/>
            <a:gdLst>
              <a:gd name="T0" fmla="*/ 248 w 4"/>
              <a:gd name="T1" fmla="*/ 0 h 7"/>
              <a:gd name="T2" fmla="*/ 318 w 4"/>
              <a:gd name="T3" fmla="*/ 470 h 7"/>
              <a:gd name="T4" fmla="*/ 95 w 4"/>
              <a:gd name="T5" fmla="*/ 993 h 7"/>
              <a:gd name="T6" fmla="*/ 0 w 4"/>
              <a:gd name="T7" fmla="*/ 523 h 7"/>
              <a:gd name="T8" fmla="*/ 248 w 4"/>
              <a:gd name="T9" fmla="*/ 0 h 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"/>
              <a:gd name="T16" fmla="*/ 0 h 7"/>
              <a:gd name="T17" fmla="*/ 4 w 4"/>
              <a:gd name="T18" fmla="*/ 7 h 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" h="7">
                <a:moveTo>
                  <a:pt x="3" y="0"/>
                </a:moveTo>
                <a:lnTo>
                  <a:pt x="4" y="3"/>
                </a:lnTo>
                <a:lnTo>
                  <a:pt x="1" y="7"/>
                </a:lnTo>
                <a:lnTo>
                  <a:pt x="0" y="4"/>
                </a:lnTo>
                <a:lnTo>
                  <a:pt x="3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75" name="Freeform 753"/>
          <p:cNvSpPr>
            <a:spLocks/>
          </p:cNvSpPr>
          <p:nvPr/>
        </p:nvSpPr>
        <p:spPr bwMode="gray">
          <a:xfrm>
            <a:off x="5054047" y="3483791"/>
            <a:ext cx="29096" cy="75553"/>
          </a:xfrm>
          <a:custGeom>
            <a:avLst/>
            <a:gdLst>
              <a:gd name="T0" fmla="*/ 818 w 13"/>
              <a:gd name="T1" fmla="*/ 3288 h 34"/>
              <a:gd name="T2" fmla="*/ 572 w 13"/>
              <a:gd name="T3" fmla="*/ 3212 h 34"/>
              <a:gd name="T4" fmla="*/ 372 w 13"/>
              <a:gd name="T5" fmla="*/ 3655 h 34"/>
              <a:gd name="T6" fmla="*/ 157 w 13"/>
              <a:gd name="T7" fmla="*/ 3463 h 34"/>
              <a:gd name="T8" fmla="*/ 0 w 13"/>
              <a:gd name="T9" fmla="*/ 3441 h 34"/>
              <a:gd name="T10" fmla="*/ 157 w 13"/>
              <a:gd name="T11" fmla="*/ 3212 h 34"/>
              <a:gd name="T12" fmla="*/ 372 w 13"/>
              <a:gd name="T13" fmla="*/ 2779 h 34"/>
              <a:gd name="T14" fmla="*/ 448 w 13"/>
              <a:gd name="T15" fmla="*/ 629 h 34"/>
              <a:gd name="T16" fmla="*/ 1258 w 13"/>
              <a:gd name="T17" fmla="*/ 0 h 34"/>
              <a:gd name="T18" fmla="*/ 1508 w 13"/>
              <a:gd name="T19" fmla="*/ 361 h 34"/>
              <a:gd name="T20" fmla="*/ 1354 w 13"/>
              <a:gd name="T21" fmla="*/ 1291 h 34"/>
              <a:gd name="T22" fmla="*/ 1508 w 13"/>
              <a:gd name="T23" fmla="*/ 2150 h 34"/>
              <a:gd name="T24" fmla="*/ 1060 w 13"/>
              <a:gd name="T25" fmla="*/ 2482 h 34"/>
              <a:gd name="T26" fmla="*/ 1060 w 13"/>
              <a:gd name="T27" fmla="*/ 2877 h 34"/>
              <a:gd name="T28" fmla="*/ 818 w 13"/>
              <a:gd name="T29" fmla="*/ 3288 h 34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13"/>
              <a:gd name="T46" fmla="*/ 0 h 34"/>
              <a:gd name="T47" fmla="*/ 13 w 13"/>
              <a:gd name="T48" fmla="*/ 34 h 34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13" h="34">
                <a:moveTo>
                  <a:pt x="7" y="31"/>
                </a:moveTo>
                <a:lnTo>
                  <a:pt x="5" y="30"/>
                </a:lnTo>
                <a:lnTo>
                  <a:pt x="3" y="34"/>
                </a:lnTo>
                <a:lnTo>
                  <a:pt x="1" y="33"/>
                </a:lnTo>
                <a:lnTo>
                  <a:pt x="0" y="32"/>
                </a:lnTo>
                <a:lnTo>
                  <a:pt x="1" y="30"/>
                </a:lnTo>
                <a:lnTo>
                  <a:pt x="3" y="26"/>
                </a:lnTo>
                <a:lnTo>
                  <a:pt x="4" y="6"/>
                </a:lnTo>
                <a:lnTo>
                  <a:pt x="11" y="0"/>
                </a:lnTo>
                <a:lnTo>
                  <a:pt x="13" y="3"/>
                </a:lnTo>
                <a:lnTo>
                  <a:pt x="12" y="12"/>
                </a:lnTo>
                <a:lnTo>
                  <a:pt x="13" y="20"/>
                </a:lnTo>
                <a:lnTo>
                  <a:pt x="9" y="23"/>
                </a:lnTo>
                <a:lnTo>
                  <a:pt x="9" y="27"/>
                </a:lnTo>
                <a:lnTo>
                  <a:pt x="7" y="3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76" name="Freeform 754"/>
          <p:cNvSpPr>
            <a:spLocks/>
          </p:cNvSpPr>
          <p:nvPr/>
        </p:nvSpPr>
        <p:spPr bwMode="gray">
          <a:xfrm>
            <a:off x="5032225" y="3550626"/>
            <a:ext cx="37825" cy="110424"/>
          </a:xfrm>
          <a:custGeom>
            <a:avLst/>
            <a:gdLst>
              <a:gd name="T0" fmla="*/ 236 w 17"/>
              <a:gd name="T1" fmla="*/ 3392 h 49"/>
              <a:gd name="T2" fmla="*/ 411 w 17"/>
              <a:gd name="T3" fmla="*/ 2750 h 49"/>
              <a:gd name="T4" fmla="*/ 552 w 17"/>
              <a:gd name="T5" fmla="*/ 2247 h 49"/>
              <a:gd name="T6" fmla="*/ 844 w 17"/>
              <a:gd name="T7" fmla="*/ 1335 h 49"/>
              <a:gd name="T8" fmla="*/ 962 w 17"/>
              <a:gd name="T9" fmla="*/ 861 h 49"/>
              <a:gd name="T10" fmla="*/ 1061 w 17"/>
              <a:gd name="T11" fmla="*/ 262 h 49"/>
              <a:gd name="T12" fmla="*/ 1188 w 17"/>
              <a:gd name="T13" fmla="*/ 406 h 49"/>
              <a:gd name="T14" fmla="*/ 1406 w 17"/>
              <a:gd name="T15" fmla="*/ 475 h 49"/>
              <a:gd name="T16" fmla="*/ 1623 w 17"/>
              <a:gd name="T17" fmla="*/ 0 h 49"/>
              <a:gd name="T18" fmla="*/ 1817 w 17"/>
              <a:gd name="T19" fmla="*/ 169 h 49"/>
              <a:gd name="T20" fmla="*/ 1471 w 17"/>
              <a:gd name="T21" fmla="*/ 2004 h 49"/>
              <a:gd name="T22" fmla="*/ 1406 w 17"/>
              <a:gd name="T23" fmla="*/ 2071 h 49"/>
              <a:gd name="T24" fmla="*/ 962 w 17"/>
              <a:gd name="T25" fmla="*/ 1773 h 49"/>
              <a:gd name="T26" fmla="*/ 777 w 17"/>
              <a:gd name="T27" fmla="*/ 2655 h 49"/>
              <a:gd name="T28" fmla="*/ 962 w 17"/>
              <a:gd name="T29" fmla="*/ 3108 h 49"/>
              <a:gd name="T30" fmla="*/ 777 w 17"/>
              <a:gd name="T31" fmla="*/ 3392 h 49"/>
              <a:gd name="T32" fmla="*/ 1061 w 17"/>
              <a:gd name="T33" fmla="*/ 3769 h 49"/>
              <a:gd name="T34" fmla="*/ 962 w 17"/>
              <a:gd name="T35" fmla="*/ 4821 h 49"/>
              <a:gd name="T36" fmla="*/ 552 w 17"/>
              <a:gd name="T37" fmla="*/ 6122 h 49"/>
              <a:gd name="T38" fmla="*/ 411 w 17"/>
              <a:gd name="T39" fmla="*/ 6122 h 49"/>
              <a:gd name="T40" fmla="*/ 236 w 17"/>
              <a:gd name="T41" fmla="*/ 4982 h 49"/>
              <a:gd name="T42" fmla="*/ 0 w 17"/>
              <a:gd name="T43" fmla="*/ 4265 h 49"/>
              <a:gd name="T44" fmla="*/ 361 w 17"/>
              <a:gd name="T45" fmla="*/ 3769 h 49"/>
              <a:gd name="T46" fmla="*/ 236 w 17"/>
              <a:gd name="T47" fmla="*/ 3392 h 49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17"/>
              <a:gd name="T73" fmla="*/ 0 h 49"/>
              <a:gd name="T74" fmla="*/ 17 w 17"/>
              <a:gd name="T75" fmla="*/ 49 h 49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17" h="49">
                <a:moveTo>
                  <a:pt x="2" y="27"/>
                </a:moveTo>
                <a:lnTo>
                  <a:pt x="4" y="22"/>
                </a:lnTo>
                <a:lnTo>
                  <a:pt x="5" y="18"/>
                </a:lnTo>
                <a:lnTo>
                  <a:pt x="8" y="11"/>
                </a:lnTo>
                <a:lnTo>
                  <a:pt x="9" y="7"/>
                </a:lnTo>
                <a:lnTo>
                  <a:pt x="10" y="2"/>
                </a:lnTo>
                <a:lnTo>
                  <a:pt x="11" y="3"/>
                </a:lnTo>
                <a:lnTo>
                  <a:pt x="13" y="4"/>
                </a:lnTo>
                <a:lnTo>
                  <a:pt x="15" y="0"/>
                </a:lnTo>
                <a:lnTo>
                  <a:pt x="17" y="1"/>
                </a:lnTo>
                <a:lnTo>
                  <a:pt x="14" y="16"/>
                </a:lnTo>
                <a:lnTo>
                  <a:pt x="13" y="17"/>
                </a:lnTo>
                <a:lnTo>
                  <a:pt x="9" y="14"/>
                </a:lnTo>
                <a:lnTo>
                  <a:pt x="7" y="21"/>
                </a:lnTo>
                <a:lnTo>
                  <a:pt x="9" y="25"/>
                </a:lnTo>
                <a:lnTo>
                  <a:pt x="7" y="27"/>
                </a:lnTo>
                <a:lnTo>
                  <a:pt x="10" y="30"/>
                </a:lnTo>
                <a:lnTo>
                  <a:pt x="9" y="39"/>
                </a:lnTo>
                <a:lnTo>
                  <a:pt x="5" y="49"/>
                </a:lnTo>
                <a:lnTo>
                  <a:pt x="4" y="49"/>
                </a:lnTo>
                <a:lnTo>
                  <a:pt x="2" y="40"/>
                </a:lnTo>
                <a:lnTo>
                  <a:pt x="0" y="34"/>
                </a:lnTo>
                <a:lnTo>
                  <a:pt x="3" y="30"/>
                </a:lnTo>
                <a:lnTo>
                  <a:pt x="2" y="27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77" name="Freeform 755"/>
          <p:cNvSpPr>
            <a:spLocks/>
          </p:cNvSpPr>
          <p:nvPr/>
        </p:nvSpPr>
        <p:spPr bwMode="gray">
          <a:xfrm>
            <a:off x="5048228" y="3582591"/>
            <a:ext cx="13093" cy="36324"/>
          </a:xfrm>
          <a:custGeom>
            <a:avLst/>
            <a:gdLst>
              <a:gd name="T0" fmla="*/ 548 w 6"/>
              <a:gd name="T1" fmla="*/ 447 h 16"/>
              <a:gd name="T2" fmla="*/ 305 w 6"/>
              <a:gd name="T3" fmla="*/ 2152 h 16"/>
              <a:gd name="T4" fmla="*/ 0 w 6"/>
              <a:gd name="T5" fmla="*/ 1705 h 16"/>
              <a:gd name="T6" fmla="*/ 203 w 6"/>
              <a:gd name="T7" fmla="*/ 1505 h 16"/>
              <a:gd name="T8" fmla="*/ 0 w 6"/>
              <a:gd name="T9" fmla="*/ 963 h 16"/>
              <a:gd name="T10" fmla="*/ 203 w 6"/>
              <a:gd name="T11" fmla="*/ 0 h 16"/>
              <a:gd name="T12" fmla="*/ 548 w 6"/>
              <a:gd name="T13" fmla="*/ 447 h 1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"/>
              <a:gd name="T22" fmla="*/ 0 h 16"/>
              <a:gd name="T23" fmla="*/ 6 w 6"/>
              <a:gd name="T24" fmla="*/ 16 h 1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" h="16">
                <a:moveTo>
                  <a:pt x="6" y="3"/>
                </a:moveTo>
                <a:lnTo>
                  <a:pt x="3" y="16"/>
                </a:lnTo>
                <a:lnTo>
                  <a:pt x="0" y="13"/>
                </a:lnTo>
                <a:lnTo>
                  <a:pt x="2" y="11"/>
                </a:lnTo>
                <a:lnTo>
                  <a:pt x="0" y="7"/>
                </a:lnTo>
                <a:lnTo>
                  <a:pt x="2" y="0"/>
                </a:lnTo>
                <a:lnTo>
                  <a:pt x="6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78" name="Freeform 756"/>
          <p:cNvSpPr>
            <a:spLocks/>
          </p:cNvSpPr>
          <p:nvPr/>
        </p:nvSpPr>
        <p:spPr bwMode="gray">
          <a:xfrm>
            <a:off x="5042409" y="3562250"/>
            <a:ext cx="96017" cy="110424"/>
          </a:xfrm>
          <a:custGeom>
            <a:avLst/>
            <a:gdLst>
              <a:gd name="T0" fmla="*/ 739 w 42"/>
              <a:gd name="T1" fmla="*/ 3108 h 49"/>
              <a:gd name="T2" fmla="*/ 1161 w 42"/>
              <a:gd name="T3" fmla="*/ 1515 h 49"/>
              <a:gd name="T4" fmla="*/ 1292 w 42"/>
              <a:gd name="T5" fmla="*/ 1335 h 49"/>
              <a:gd name="T6" fmla="*/ 2269 w 42"/>
              <a:gd name="T7" fmla="*/ 1335 h 49"/>
              <a:gd name="T8" fmla="*/ 3852 w 42"/>
              <a:gd name="T9" fmla="*/ 262 h 49"/>
              <a:gd name="T10" fmla="*/ 5250 w 42"/>
              <a:gd name="T11" fmla="*/ 0 h 49"/>
              <a:gd name="T12" fmla="*/ 6053 w 42"/>
              <a:gd name="T13" fmla="*/ 1335 h 49"/>
              <a:gd name="T14" fmla="*/ 5329 w 42"/>
              <a:gd name="T15" fmla="*/ 2004 h 49"/>
              <a:gd name="T16" fmla="*/ 3055 w 42"/>
              <a:gd name="T17" fmla="*/ 2004 h 49"/>
              <a:gd name="T18" fmla="*/ 3852 w 42"/>
              <a:gd name="T19" fmla="*/ 4515 h 49"/>
              <a:gd name="T20" fmla="*/ 3566 w 42"/>
              <a:gd name="T21" fmla="*/ 4793 h 49"/>
              <a:gd name="T22" fmla="*/ 2451 w 42"/>
              <a:gd name="T23" fmla="*/ 4821 h 49"/>
              <a:gd name="T24" fmla="*/ 1560 w 42"/>
              <a:gd name="T25" fmla="*/ 5846 h 49"/>
              <a:gd name="T26" fmla="*/ 0 w 42"/>
              <a:gd name="T27" fmla="*/ 6122 h 49"/>
              <a:gd name="T28" fmla="*/ 0 w 42"/>
              <a:gd name="T29" fmla="*/ 5458 h 49"/>
              <a:gd name="T30" fmla="*/ 523 w 42"/>
              <a:gd name="T31" fmla="*/ 4265 h 49"/>
              <a:gd name="T32" fmla="*/ 739 w 42"/>
              <a:gd name="T33" fmla="*/ 3108 h 49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42"/>
              <a:gd name="T52" fmla="*/ 0 h 49"/>
              <a:gd name="T53" fmla="*/ 42 w 42"/>
              <a:gd name="T54" fmla="*/ 49 h 49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42" h="49">
                <a:moveTo>
                  <a:pt x="5" y="25"/>
                </a:moveTo>
                <a:lnTo>
                  <a:pt x="8" y="12"/>
                </a:lnTo>
                <a:lnTo>
                  <a:pt x="9" y="11"/>
                </a:lnTo>
                <a:lnTo>
                  <a:pt x="16" y="11"/>
                </a:lnTo>
                <a:lnTo>
                  <a:pt x="27" y="2"/>
                </a:lnTo>
                <a:lnTo>
                  <a:pt x="36" y="0"/>
                </a:lnTo>
                <a:lnTo>
                  <a:pt x="42" y="11"/>
                </a:lnTo>
                <a:lnTo>
                  <a:pt x="37" y="16"/>
                </a:lnTo>
                <a:lnTo>
                  <a:pt x="21" y="16"/>
                </a:lnTo>
                <a:lnTo>
                  <a:pt x="27" y="36"/>
                </a:lnTo>
                <a:lnTo>
                  <a:pt x="25" y="38"/>
                </a:lnTo>
                <a:lnTo>
                  <a:pt x="17" y="39"/>
                </a:lnTo>
                <a:lnTo>
                  <a:pt x="11" y="47"/>
                </a:lnTo>
                <a:lnTo>
                  <a:pt x="0" y="49"/>
                </a:lnTo>
                <a:lnTo>
                  <a:pt x="0" y="44"/>
                </a:lnTo>
                <a:lnTo>
                  <a:pt x="4" y="34"/>
                </a:lnTo>
                <a:lnTo>
                  <a:pt x="5" y="2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79" name="Freeform 757"/>
          <p:cNvSpPr>
            <a:spLocks/>
          </p:cNvSpPr>
          <p:nvPr/>
        </p:nvSpPr>
        <p:spPr bwMode="gray">
          <a:xfrm>
            <a:off x="4992946" y="3498320"/>
            <a:ext cx="39280" cy="26153"/>
          </a:xfrm>
          <a:custGeom>
            <a:avLst/>
            <a:gdLst>
              <a:gd name="T0" fmla="*/ 0 w 17"/>
              <a:gd name="T1" fmla="*/ 1771 h 11"/>
              <a:gd name="T2" fmla="*/ 648 w 17"/>
              <a:gd name="T3" fmla="*/ 1082 h 11"/>
              <a:gd name="T4" fmla="*/ 2123 w 17"/>
              <a:gd name="T5" fmla="*/ 661 h 11"/>
              <a:gd name="T6" fmla="*/ 2424 w 17"/>
              <a:gd name="T7" fmla="*/ 0 h 11"/>
              <a:gd name="T8" fmla="*/ 2760 w 17"/>
              <a:gd name="T9" fmla="*/ 0 h 11"/>
              <a:gd name="T10" fmla="*/ 2424 w 17"/>
              <a:gd name="T11" fmla="*/ 902 h 11"/>
              <a:gd name="T12" fmla="*/ 2123 w 17"/>
              <a:gd name="T13" fmla="*/ 2116 h 11"/>
              <a:gd name="T14" fmla="*/ 1094 w 17"/>
              <a:gd name="T15" fmla="*/ 2415 h 11"/>
              <a:gd name="T16" fmla="*/ 0 w 17"/>
              <a:gd name="T17" fmla="*/ 2415 h 11"/>
              <a:gd name="T18" fmla="*/ 0 w 17"/>
              <a:gd name="T19" fmla="*/ 1771 h 1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17"/>
              <a:gd name="T31" fmla="*/ 0 h 11"/>
              <a:gd name="T32" fmla="*/ 17 w 17"/>
              <a:gd name="T33" fmla="*/ 11 h 11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17" h="11">
                <a:moveTo>
                  <a:pt x="0" y="8"/>
                </a:moveTo>
                <a:lnTo>
                  <a:pt x="4" y="5"/>
                </a:lnTo>
                <a:lnTo>
                  <a:pt x="13" y="3"/>
                </a:lnTo>
                <a:lnTo>
                  <a:pt x="15" y="0"/>
                </a:lnTo>
                <a:lnTo>
                  <a:pt x="17" y="0"/>
                </a:lnTo>
                <a:lnTo>
                  <a:pt x="15" y="4"/>
                </a:lnTo>
                <a:lnTo>
                  <a:pt x="13" y="9"/>
                </a:lnTo>
                <a:lnTo>
                  <a:pt x="7" y="11"/>
                </a:lnTo>
                <a:lnTo>
                  <a:pt x="0" y="11"/>
                </a:lnTo>
                <a:lnTo>
                  <a:pt x="0" y="8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80" name="Freeform 758"/>
          <p:cNvSpPr>
            <a:spLocks/>
          </p:cNvSpPr>
          <p:nvPr/>
        </p:nvSpPr>
        <p:spPr bwMode="gray">
          <a:xfrm>
            <a:off x="5029316" y="3620368"/>
            <a:ext cx="2910" cy="7265"/>
          </a:xfrm>
          <a:custGeom>
            <a:avLst/>
            <a:gdLst>
              <a:gd name="T0" fmla="*/ 0 w 1"/>
              <a:gd name="T1" fmla="*/ 0 h 3"/>
              <a:gd name="T2" fmla="*/ 2048 w 1"/>
              <a:gd name="T3" fmla="*/ 797 h 3"/>
              <a:gd name="T4" fmla="*/ 0 w 1"/>
              <a:gd name="T5" fmla="*/ 0 h 3"/>
              <a:gd name="T6" fmla="*/ 0 60000 65536"/>
              <a:gd name="T7" fmla="*/ 0 60000 65536"/>
              <a:gd name="T8" fmla="*/ 0 60000 65536"/>
              <a:gd name="T9" fmla="*/ 0 w 1"/>
              <a:gd name="T10" fmla="*/ 0 h 3"/>
              <a:gd name="T11" fmla="*/ 1 w 1"/>
              <a:gd name="T12" fmla="*/ 3 h 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" h="3">
                <a:moveTo>
                  <a:pt x="0" y="0"/>
                </a:moveTo>
                <a:lnTo>
                  <a:pt x="1" y="3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81" name="Freeform 759"/>
          <p:cNvSpPr>
            <a:spLocks/>
          </p:cNvSpPr>
          <p:nvPr/>
        </p:nvSpPr>
        <p:spPr bwMode="gray">
          <a:xfrm>
            <a:off x="5480303" y="3749680"/>
            <a:ext cx="16003" cy="17435"/>
          </a:xfrm>
          <a:custGeom>
            <a:avLst/>
            <a:gdLst>
              <a:gd name="T0" fmla="*/ 822 w 7"/>
              <a:gd name="T1" fmla="*/ 683 h 8"/>
              <a:gd name="T2" fmla="*/ 0 w 7"/>
              <a:gd name="T3" fmla="*/ 318 h 8"/>
              <a:gd name="T4" fmla="*/ 470 w 7"/>
              <a:gd name="T5" fmla="*/ 0 h 8"/>
              <a:gd name="T6" fmla="*/ 739 w 7"/>
              <a:gd name="T7" fmla="*/ 0 h 8"/>
              <a:gd name="T8" fmla="*/ 993 w 7"/>
              <a:gd name="T9" fmla="*/ 95 h 8"/>
              <a:gd name="T10" fmla="*/ 822 w 7"/>
              <a:gd name="T11" fmla="*/ 683 h 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"/>
              <a:gd name="T19" fmla="*/ 0 h 8"/>
              <a:gd name="T20" fmla="*/ 7 w 7"/>
              <a:gd name="T21" fmla="*/ 8 h 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" h="8">
                <a:moveTo>
                  <a:pt x="6" y="8"/>
                </a:moveTo>
                <a:lnTo>
                  <a:pt x="0" y="4"/>
                </a:lnTo>
                <a:lnTo>
                  <a:pt x="3" y="0"/>
                </a:lnTo>
                <a:lnTo>
                  <a:pt x="5" y="0"/>
                </a:lnTo>
                <a:lnTo>
                  <a:pt x="7" y="1"/>
                </a:lnTo>
                <a:lnTo>
                  <a:pt x="6" y="8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82" name="Freeform 760"/>
          <p:cNvSpPr>
            <a:spLocks/>
          </p:cNvSpPr>
          <p:nvPr/>
        </p:nvSpPr>
        <p:spPr bwMode="gray">
          <a:xfrm>
            <a:off x="5394470" y="3758397"/>
            <a:ext cx="100381" cy="77006"/>
          </a:xfrm>
          <a:custGeom>
            <a:avLst/>
            <a:gdLst>
              <a:gd name="T0" fmla="*/ 6182 w 44"/>
              <a:gd name="T1" fmla="*/ 488 h 34"/>
              <a:gd name="T2" fmla="*/ 6042 w 44"/>
              <a:gd name="T3" fmla="*/ 928 h 34"/>
              <a:gd name="T4" fmla="*/ 5388 w 44"/>
              <a:gd name="T5" fmla="*/ 1049 h 34"/>
              <a:gd name="T6" fmla="*/ 5661 w 44"/>
              <a:gd name="T7" fmla="*/ 2126 h 34"/>
              <a:gd name="T8" fmla="*/ 4458 w 44"/>
              <a:gd name="T9" fmla="*/ 3489 h 34"/>
              <a:gd name="T10" fmla="*/ 4427 w 44"/>
              <a:gd name="T11" fmla="*/ 4493 h 34"/>
              <a:gd name="T12" fmla="*/ 986 w 44"/>
              <a:gd name="T13" fmla="*/ 4079 h 34"/>
              <a:gd name="T14" fmla="*/ 0 w 44"/>
              <a:gd name="T15" fmla="*/ 3035 h 34"/>
              <a:gd name="T16" fmla="*/ 298 w 44"/>
              <a:gd name="T17" fmla="*/ 2549 h 34"/>
              <a:gd name="T18" fmla="*/ 1148 w 44"/>
              <a:gd name="T19" fmla="*/ 2617 h 34"/>
              <a:gd name="T20" fmla="*/ 1723 w 44"/>
              <a:gd name="T21" fmla="*/ 2617 h 34"/>
              <a:gd name="T22" fmla="*/ 2823 w 44"/>
              <a:gd name="T23" fmla="*/ 2549 h 34"/>
              <a:gd name="T24" fmla="*/ 3524 w 44"/>
              <a:gd name="T25" fmla="*/ 1679 h 34"/>
              <a:gd name="T26" fmla="*/ 4758 w 44"/>
              <a:gd name="T27" fmla="*/ 673 h 34"/>
              <a:gd name="T28" fmla="*/ 5388 w 44"/>
              <a:gd name="T29" fmla="*/ 0 h 34"/>
              <a:gd name="T30" fmla="*/ 6182 w 44"/>
              <a:gd name="T31" fmla="*/ 488 h 34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44"/>
              <a:gd name="T49" fmla="*/ 0 h 34"/>
              <a:gd name="T50" fmla="*/ 44 w 44"/>
              <a:gd name="T51" fmla="*/ 34 h 34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44" h="34">
                <a:moveTo>
                  <a:pt x="44" y="4"/>
                </a:moveTo>
                <a:lnTo>
                  <a:pt x="43" y="7"/>
                </a:lnTo>
                <a:lnTo>
                  <a:pt x="38" y="8"/>
                </a:lnTo>
                <a:lnTo>
                  <a:pt x="40" y="16"/>
                </a:lnTo>
                <a:lnTo>
                  <a:pt x="32" y="26"/>
                </a:lnTo>
                <a:lnTo>
                  <a:pt x="31" y="34"/>
                </a:lnTo>
                <a:lnTo>
                  <a:pt x="7" y="31"/>
                </a:lnTo>
                <a:lnTo>
                  <a:pt x="0" y="23"/>
                </a:lnTo>
                <a:lnTo>
                  <a:pt x="2" y="19"/>
                </a:lnTo>
                <a:lnTo>
                  <a:pt x="8" y="20"/>
                </a:lnTo>
                <a:lnTo>
                  <a:pt x="12" y="20"/>
                </a:lnTo>
                <a:lnTo>
                  <a:pt x="20" y="19"/>
                </a:lnTo>
                <a:lnTo>
                  <a:pt x="25" y="13"/>
                </a:lnTo>
                <a:lnTo>
                  <a:pt x="34" y="5"/>
                </a:lnTo>
                <a:lnTo>
                  <a:pt x="38" y="0"/>
                </a:lnTo>
                <a:lnTo>
                  <a:pt x="44" y="4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583" name="Freeform 761"/>
          <p:cNvSpPr>
            <a:spLocks/>
          </p:cNvSpPr>
          <p:nvPr/>
        </p:nvSpPr>
        <p:spPr bwMode="gray">
          <a:xfrm>
            <a:off x="5377012" y="3746774"/>
            <a:ext cx="17458" cy="45041"/>
          </a:xfrm>
          <a:custGeom>
            <a:avLst/>
            <a:gdLst>
              <a:gd name="T0" fmla="*/ 0 w 8"/>
              <a:gd name="T1" fmla="*/ 1761 h 20"/>
              <a:gd name="T2" fmla="*/ 143 w 8"/>
              <a:gd name="T3" fmla="*/ 1136 h 20"/>
              <a:gd name="T4" fmla="*/ 95 w 8"/>
              <a:gd name="T5" fmla="*/ 406 h 20"/>
              <a:gd name="T6" fmla="*/ 143 w 8"/>
              <a:gd name="T7" fmla="*/ 0 h 20"/>
              <a:gd name="T8" fmla="*/ 612 w 8"/>
              <a:gd name="T9" fmla="*/ 169 h 20"/>
              <a:gd name="T10" fmla="*/ 683 w 8"/>
              <a:gd name="T11" fmla="*/ 1511 h 20"/>
              <a:gd name="T12" fmla="*/ 477 w 8"/>
              <a:gd name="T13" fmla="*/ 2469 h 20"/>
              <a:gd name="T14" fmla="*/ 143 w 8"/>
              <a:gd name="T15" fmla="*/ 2342 h 20"/>
              <a:gd name="T16" fmla="*/ 0 w 8"/>
              <a:gd name="T17" fmla="*/ 1761 h 2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8"/>
              <a:gd name="T28" fmla="*/ 0 h 20"/>
              <a:gd name="T29" fmla="*/ 8 w 8"/>
              <a:gd name="T30" fmla="*/ 20 h 20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8" h="20">
                <a:moveTo>
                  <a:pt x="0" y="14"/>
                </a:moveTo>
                <a:lnTo>
                  <a:pt x="2" y="9"/>
                </a:lnTo>
                <a:lnTo>
                  <a:pt x="1" y="3"/>
                </a:lnTo>
                <a:lnTo>
                  <a:pt x="2" y="0"/>
                </a:lnTo>
                <a:lnTo>
                  <a:pt x="7" y="1"/>
                </a:lnTo>
                <a:lnTo>
                  <a:pt x="8" y="12"/>
                </a:lnTo>
                <a:lnTo>
                  <a:pt x="6" y="20"/>
                </a:lnTo>
                <a:lnTo>
                  <a:pt x="2" y="19"/>
                </a:lnTo>
                <a:lnTo>
                  <a:pt x="0" y="14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584" name="Freeform 762"/>
          <p:cNvSpPr>
            <a:spLocks/>
          </p:cNvSpPr>
          <p:nvPr/>
        </p:nvSpPr>
        <p:spPr bwMode="gray">
          <a:xfrm>
            <a:off x="5294089" y="3649427"/>
            <a:ext cx="26186" cy="30512"/>
          </a:xfrm>
          <a:custGeom>
            <a:avLst/>
            <a:gdLst>
              <a:gd name="T0" fmla="*/ 135 w 12"/>
              <a:gd name="T1" fmla="*/ 1816 h 13"/>
              <a:gd name="T2" fmla="*/ 0 w 12"/>
              <a:gd name="T3" fmla="*/ 751 h 13"/>
              <a:gd name="T4" fmla="*/ 305 w 12"/>
              <a:gd name="T5" fmla="*/ 0 h 13"/>
              <a:gd name="T6" fmla="*/ 1026 w 12"/>
              <a:gd name="T7" fmla="*/ 376 h 13"/>
              <a:gd name="T8" fmla="*/ 822 w 12"/>
              <a:gd name="T9" fmla="*/ 1213 h 13"/>
              <a:gd name="T10" fmla="*/ 822 w 12"/>
              <a:gd name="T11" fmla="*/ 1585 h 13"/>
              <a:gd name="T12" fmla="*/ 1026 w 12"/>
              <a:gd name="T13" fmla="*/ 2560 h 13"/>
              <a:gd name="T14" fmla="*/ 458 w 12"/>
              <a:gd name="T15" fmla="*/ 2560 h 13"/>
              <a:gd name="T16" fmla="*/ 135 w 12"/>
              <a:gd name="T17" fmla="*/ 1816 h 1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2"/>
              <a:gd name="T28" fmla="*/ 0 h 13"/>
              <a:gd name="T29" fmla="*/ 12 w 12"/>
              <a:gd name="T30" fmla="*/ 13 h 1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2" h="13">
                <a:moveTo>
                  <a:pt x="1" y="9"/>
                </a:moveTo>
                <a:lnTo>
                  <a:pt x="0" y="4"/>
                </a:lnTo>
                <a:lnTo>
                  <a:pt x="3" y="0"/>
                </a:lnTo>
                <a:lnTo>
                  <a:pt x="12" y="2"/>
                </a:lnTo>
                <a:lnTo>
                  <a:pt x="9" y="6"/>
                </a:lnTo>
                <a:lnTo>
                  <a:pt x="9" y="8"/>
                </a:lnTo>
                <a:lnTo>
                  <a:pt x="12" y="13"/>
                </a:lnTo>
                <a:lnTo>
                  <a:pt x="5" y="13"/>
                </a:lnTo>
                <a:lnTo>
                  <a:pt x="1" y="9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85" name="Freeform 763"/>
          <p:cNvSpPr>
            <a:spLocks/>
          </p:cNvSpPr>
          <p:nvPr/>
        </p:nvSpPr>
        <p:spPr bwMode="gray">
          <a:xfrm>
            <a:off x="5483212" y="3729338"/>
            <a:ext cx="16003" cy="10171"/>
          </a:xfrm>
          <a:custGeom>
            <a:avLst/>
            <a:gdLst>
              <a:gd name="T0" fmla="*/ 0 w 7"/>
              <a:gd name="T1" fmla="*/ 157 h 5"/>
              <a:gd name="T2" fmla="*/ 0 w 7"/>
              <a:gd name="T3" fmla="*/ 211 h 5"/>
              <a:gd name="T4" fmla="*/ 993 w 7"/>
              <a:gd name="T5" fmla="*/ 80 h 5"/>
              <a:gd name="T6" fmla="*/ 822 w 7"/>
              <a:gd name="T7" fmla="*/ 0 h 5"/>
              <a:gd name="T8" fmla="*/ 0 w 7"/>
              <a:gd name="T9" fmla="*/ 157 h 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"/>
              <a:gd name="T16" fmla="*/ 0 h 5"/>
              <a:gd name="T17" fmla="*/ 7 w 7"/>
              <a:gd name="T18" fmla="*/ 5 h 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" h="5">
                <a:moveTo>
                  <a:pt x="0" y="4"/>
                </a:moveTo>
                <a:lnTo>
                  <a:pt x="0" y="5"/>
                </a:lnTo>
                <a:lnTo>
                  <a:pt x="7" y="2"/>
                </a:lnTo>
                <a:lnTo>
                  <a:pt x="6" y="0"/>
                </a:lnTo>
                <a:lnTo>
                  <a:pt x="0" y="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86" name="Freeform 764"/>
          <p:cNvSpPr>
            <a:spLocks/>
          </p:cNvSpPr>
          <p:nvPr/>
        </p:nvSpPr>
        <p:spPr bwMode="gray">
          <a:xfrm>
            <a:off x="5368283" y="3733697"/>
            <a:ext cx="11638" cy="8718"/>
          </a:xfrm>
          <a:custGeom>
            <a:avLst/>
            <a:gdLst>
              <a:gd name="T0" fmla="*/ 0 w 5"/>
              <a:gd name="T1" fmla="*/ 143 h 4"/>
              <a:gd name="T2" fmla="*/ 566 w 5"/>
              <a:gd name="T3" fmla="*/ 0 h 4"/>
              <a:gd name="T4" fmla="*/ 906 w 5"/>
              <a:gd name="T5" fmla="*/ 143 h 4"/>
              <a:gd name="T6" fmla="*/ 354 w 5"/>
              <a:gd name="T7" fmla="*/ 318 h 4"/>
              <a:gd name="T8" fmla="*/ 0 w 5"/>
              <a:gd name="T9" fmla="*/ 143 h 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"/>
              <a:gd name="T16" fmla="*/ 0 h 4"/>
              <a:gd name="T17" fmla="*/ 5 w 5"/>
              <a:gd name="T18" fmla="*/ 4 h 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" h="4">
                <a:moveTo>
                  <a:pt x="0" y="2"/>
                </a:moveTo>
                <a:lnTo>
                  <a:pt x="3" y="0"/>
                </a:lnTo>
                <a:lnTo>
                  <a:pt x="5" y="2"/>
                </a:lnTo>
                <a:lnTo>
                  <a:pt x="2" y="4"/>
                </a:lnTo>
                <a:lnTo>
                  <a:pt x="0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87" name="Freeform 765"/>
          <p:cNvSpPr>
            <a:spLocks/>
          </p:cNvSpPr>
          <p:nvPr/>
        </p:nvSpPr>
        <p:spPr bwMode="gray">
          <a:xfrm>
            <a:off x="5259173" y="3312344"/>
            <a:ext cx="101836" cy="111877"/>
          </a:xfrm>
          <a:custGeom>
            <a:avLst/>
            <a:gdLst>
              <a:gd name="T0" fmla="*/ 2095 w 45"/>
              <a:gd name="T1" fmla="*/ 4153 h 50"/>
              <a:gd name="T2" fmla="*/ 874 w 45"/>
              <a:gd name="T3" fmla="*/ 2998 h 50"/>
              <a:gd name="T4" fmla="*/ 428 w 45"/>
              <a:gd name="T5" fmla="*/ 2178 h 50"/>
              <a:gd name="T6" fmla="*/ 0 w 45"/>
              <a:gd name="T7" fmla="*/ 1637 h 50"/>
              <a:gd name="T8" fmla="*/ 1815 w 45"/>
              <a:gd name="T9" fmla="*/ 1637 h 50"/>
              <a:gd name="T10" fmla="*/ 1916 w 45"/>
              <a:gd name="T11" fmla="*/ 1361 h 50"/>
              <a:gd name="T12" fmla="*/ 1360 w 45"/>
              <a:gd name="T13" fmla="*/ 448 h 50"/>
              <a:gd name="T14" fmla="*/ 3088 w 45"/>
              <a:gd name="T15" fmla="*/ 1107 h 50"/>
              <a:gd name="T16" fmla="*/ 3901 w 45"/>
              <a:gd name="T17" fmla="*/ 884 h 50"/>
              <a:gd name="T18" fmla="*/ 3901 w 45"/>
              <a:gd name="T19" fmla="*/ 0 h 50"/>
              <a:gd name="T20" fmla="*/ 4208 w 45"/>
              <a:gd name="T21" fmla="*/ 373 h 50"/>
              <a:gd name="T22" fmla="*/ 4804 w 45"/>
              <a:gd name="T23" fmla="*/ 690 h 50"/>
              <a:gd name="T24" fmla="*/ 5070 w 45"/>
              <a:gd name="T25" fmla="*/ 1063 h 50"/>
              <a:gd name="T26" fmla="*/ 5121 w 45"/>
              <a:gd name="T27" fmla="*/ 1264 h 50"/>
              <a:gd name="T28" fmla="*/ 5121 w 45"/>
              <a:gd name="T29" fmla="*/ 1523 h 50"/>
              <a:gd name="T30" fmla="*/ 5556 w 45"/>
              <a:gd name="T31" fmla="*/ 1894 h 50"/>
              <a:gd name="T32" fmla="*/ 5670 w 45"/>
              <a:gd name="T33" fmla="*/ 2178 h 50"/>
              <a:gd name="T34" fmla="*/ 5819 w 45"/>
              <a:gd name="T35" fmla="*/ 2345 h 50"/>
              <a:gd name="T36" fmla="*/ 5819 w 45"/>
              <a:gd name="T37" fmla="*/ 2389 h 50"/>
              <a:gd name="T38" fmla="*/ 5670 w 45"/>
              <a:gd name="T39" fmla="*/ 2917 h 50"/>
              <a:gd name="T40" fmla="*/ 5556 w 45"/>
              <a:gd name="T41" fmla="*/ 3159 h 50"/>
              <a:gd name="T42" fmla="*/ 5121 w 45"/>
              <a:gd name="T43" fmla="*/ 3456 h 50"/>
              <a:gd name="T44" fmla="*/ 4391 w 45"/>
              <a:gd name="T45" fmla="*/ 4044 h 50"/>
              <a:gd name="T46" fmla="*/ 4208 w 45"/>
              <a:gd name="T47" fmla="*/ 4300 h 50"/>
              <a:gd name="T48" fmla="*/ 4208 w 45"/>
              <a:gd name="T49" fmla="*/ 4444 h 50"/>
              <a:gd name="T50" fmla="*/ 4133 w 45"/>
              <a:gd name="T51" fmla="*/ 4865 h 50"/>
              <a:gd name="T52" fmla="*/ 4208 w 45"/>
              <a:gd name="T53" fmla="*/ 5322 h 50"/>
              <a:gd name="T54" fmla="*/ 4208 w 45"/>
              <a:gd name="T55" fmla="*/ 5789 h 50"/>
              <a:gd name="T56" fmla="*/ 3460 w 45"/>
              <a:gd name="T57" fmla="*/ 5165 h 50"/>
              <a:gd name="T58" fmla="*/ 3645 w 45"/>
              <a:gd name="T59" fmla="*/ 4044 h 50"/>
              <a:gd name="T60" fmla="*/ 3460 w 45"/>
              <a:gd name="T61" fmla="*/ 3679 h 50"/>
              <a:gd name="T62" fmla="*/ 2095 w 45"/>
              <a:gd name="T63" fmla="*/ 4153 h 50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45"/>
              <a:gd name="T97" fmla="*/ 0 h 50"/>
              <a:gd name="T98" fmla="*/ 45 w 45"/>
              <a:gd name="T99" fmla="*/ 50 h 50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45" h="50">
                <a:moveTo>
                  <a:pt x="16" y="36"/>
                </a:moveTo>
                <a:lnTo>
                  <a:pt x="7" y="26"/>
                </a:lnTo>
                <a:lnTo>
                  <a:pt x="3" y="19"/>
                </a:lnTo>
                <a:lnTo>
                  <a:pt x="0" y="14"/>
                </a:lnTo>
                <a:lnTo>
                  <a:pt x="14" y="14"/>
                </a:lnTo>
                <a:lnTo>
                  <a:pt x="15" y="12"/>
                </a:lnTo>
                <a:lnTo>
                  <a:pt x="11" y="4"/>
                </a:lnTo>
                <a:lnTo>
                  <a:pt x="24" y="10"/>
                </a:lnTo>
                <a:lnTo>
                  <a:pt x="30" y="8"/>
                </a:lnTo>
                <a:lnTo>
                  <a:pt x="30" y="0"/>
                </a:lnTo>
                <a:lnTo>
                  <a:pt x="33" y="3"/>
                </a:lnTo>
                <a:lnTo>
                  <a:pt x="37" y="6"/>
                </a:lnTo>
                <a:lnTo>
                  <a:pt x="39" y="9"/>
                </a:lnTo>
                <a:lnTo>
                  <a:pt x="40" y="11"/>
                </a:lnTo>
                <a:lnTo>
                  <a:pt x="40" y="13"/>
                </a:lnTo>
                <a:lnTo>
                  <a:pt x="43" y="16"/>
                </a:lnTo>
                <a:lnTo>
                  <a:pt x="44" y="19"/>
                </a:lnTo>
                <a:lnTo>
                  <a:pt x="45" y="20"/>
                </a:lnTo>
                <a:lnTo>
                  <a:pt x="45" y="21"/>
                </a:lnTo>
                <a:lnTo>
                  <a:pt x="44" y="25"/>
                </a:lnTo>
                <a:lnTo>
                  <a:pt x="43" y="27"/>
                </a:lnTo>
                <a:lnTo>
                  <a:pt x="40" y="30"/>
                </a:lnTo>
                <a:lnTo>
                  <a:pt x="34" y="35"/>
                </a:lnTo>
                <a:lnTo>
                  <a:pt x="33" y="37"/>
                </a:lnTo>
                <a:lnTo>
                  <a:pt x="33" y="38"/>
                </a:lnTo>
                <a:lnTo>
                  <a:pt x="32" y="42"/>
                </a:lnTo>
                <a:lnTo>
                  <a:pt x="33" y="46"/>
                </a:lnTo>
                <a:lnTo>
                  <a:pt x="33" y="50"/>
                </a:lnTo>
                <a:lnTo>
                  <a:pt x="27" y="45"/>
                </a:lnTo>
                <a:lnTo>
                  <a:pt x="28" y="35"/>
                </a:lnTo>
                <a:lnTo>
                  <a:pt x="27" y="32"/>
                </a:lnTo>
                <a:lnTo>
                  <a:pt x="16" y="36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88" name="Freeform 766"/>
          <p:cNvSpPr>
            <a:spLocks/>
          </p:cNvSpPr>
          <p:nvPr/>
        </p:nvSpPr>
        <p:spPr bwMode="gray">
          <a:xfrm>
            <a:off x="5246080" y="3379179"/>
            <a:ext cx="36370" cy="20341"/>
          </a:xfrm>
          <a:custGeom>
            <a:avLst/>
            <a:gdLst>
              <a:gd name="T0" fmla="*/ 0 w 16"/>
              <a:gd name="T1" fmla="*/ 177 h 9"/>
              <a:gd name="T2" fmla="*/ 698 w 16"/>
              <a:gd name="T3" fmla="*/ 0 h 9"/>
              <a:gd name="T4" fmla="*/ 2152 w 16"/>
              <a:gd name="T5" fmla="*/ 874 h 9"/>
              <a:gd name="T6" fmla="*/ 1505 w 16"/>
              <a:gd name="T7" fmla="*/ 1167 h 9"/>
              <a:gd name="T8" fmla="*/ 0 w 16"/>
              <a:gd name="T9" fmla="*/ 177 h 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6"/>
              <a:gd name="T16" fmla="*/ 0 h 9"/>
              <a:gd name="T17" fmla="*/ 16 w 16"/>
              <a:gd name="T18" fmla="*/ 9 h 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6" h="9">
                <a:moveTo>
                  <a:pt x="0" y="1"/>
                </a:moveTo>
                <a:lnTo>
                  <a:pt x="5" y="0"/>
                </a:lnTo>
                <a:lnTo>
                  <a:pt x="16" y="7"/>
                </a:lnTo>
                <a:lnTo>
                  <a:pt x="11" y="9"/>
                </a:lnTo>
                <a:lnTo>
                  <a:pt x="0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89" name="Freeform 767"/>
          <p:cNvSpPr>
            <a:spLocks/>
          </p:cNvSpPr>
          <p:nvPr/>
        </p:nvSpPr>
        <p:spPr bwMode="gray">
          <a:xfrm>
            <a:off x="5212620" y="3325420"/>
            <a:ext cx="82923" cy="69741"/>
          </a:xfrm>
          <a:custGeom>
            <a:avLst/>
            <a:gdLst>
              <a:gd name="T0" fmla="*/ 4334 w 37"/>
              <a:gd name="T1" fmla="*/ 3620 h 31"/>
              <a:gd name="T2" fmla="*/ 3617 w 37"/>
              <a:gd name="T3" fmla="*/ 3798 h 31"/>
              <a:gd name="T4" fmla="*/ 2348 w 37"/>
              <a:gd name="T5" fmla="*/ 2906 h 31"/>
              <a:gd name="T6" fmla="*/ 1707 w 37"/>
              <a:gd name="T7" fmla="*/ 3070 h 31"/>
              <a:gd name="T8" fmla="*/ 1524 w 37"/>
              <a:gd name="T9" fmla="*/ 2611 h 31"/>
              <a:gd name="T10" fmla="*/ 886 w 37"/>
              <a:gd name="T11" fmla="*/ 2220 h 31"/>
              <a:gd name="T12" fmla="*/ 833 w 37"/>
              <a:gd name="T13" fmla="*/ 1203 h 31"/>
              <a:gd name="T14" fmla="*/ 0 w 37"/>
              <a:gd name="T15" fmla="*/ 0 h 31"/>
              <a:gd name="T16" fmla="*/ 1283 w 37"/>
              <a:gd name="T17" fmla="*/ 472 h 31"/>
              <a:gd name="T18" fmla="*/ 2394 w 37"/>
              <a:gd name="T19" fmla="*/ 962 h 31"/>
              <a:gd name="T20" fmla="*/ 2813 w 37"/>
              <a:gd name="T21" fmla="*/ 1584 h 31"/>
              <a:gd name="T22" fmla="*/ 3240 w 37"/>
              <a:gd name="T23" fmla="*/ 2453 h 31"/>
              <a:gd name="T24" fmla="*/ 4334 w 37"/>
              <a:gd name="T25" fmla="*/ 3620 h 3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7"/>
              <a:gd name="T40" fmla="*/ 0 h 31"/>
              <a:gd name="T41" fmla="*/ 37 w 37"/>
              <a:gd name="T42" fmla="*/ 31 h 3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7" h="31">
                <a:moveTo>
                  <a:pt x="37" y="30"/>
                </a:moveTo>
                <a:lnTo>
                  <a:pt x="31" y="31"/>
                </a:lnTo>
                <a:lnTo>
                  <a:pt x="20" y="24"/>
                </a:lnTo>
                <a:lnTo>
                  <a:pt x="15" y="25"/>
                </a:lnTo>
                <a:lnTo>
                  <a:pt x="13" y="21"/>
                </a:lnTo>
                <a:lnTo>
                  <a:pt x="8" y="18"/>
                </a:lnTo>
                <a:lnTo>
                  <a:pt x="7" y="10"/>
                </a:lnTo>
                <a:lnTo>
                  <a:pt x="0" y="0"/>
                </a:lnTo>
                <a:lnTo>
                  <a:pt x="11" y="4"/>
                </a:lnTo>
                <a:lnTo>
                  <a:pt x="21" y="8"/>
                </a:lnTo>
                <a:lnTo>
                  <a:pt x="24" y="13"/>
                </a:lnTo>
                <a:lnTo>
                  <a:pt x="28" y="20"/>
                </a:lnTo>
                <a:lnTo>
                  <a:pt x="37" y="3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90" name="Freeform 768"/>
          <p:cNvSpPr>
            <a:spLocks/>
          </p:cNvSpPr>
          <p:nvPr/>
        </p:nvSpPr>
        <p:spPr bwMode="gray">
          <a:xfrm>
            <a:off x="5142790" y="3264397"/>
            <a:ext cx="151299" cy="78459"/>
          </a:xfrm>
          <a:custGeom>
            <a:avLst/>
            <a:gdLst>
              <a:gd name="T0" fmla="*/ 3901 w 67"/>
              <a:gd name="T1" fmla="*/ 3206 h 35"/>
              <a:gd name="T2" fmla="*/ 3188 w 67"/>
              <a:gd name="T3" fmla="*/ 3206 h 35"/>
              <a:gd name="T4" fmla="*/ 2251 w 67"/>
              <a:gd name="T5" fmla="*/ 2982 h 35"/>
              <a:gd name="T6" fmla="*/ 2251 w 67"/>
              <a:gd name="T7" fmla="*/ 2435 h 35"/>
              <a:gd name="T8" fmla="*/ 2054 w 67"/>
              <a:gd name="T9" fmla="*/ 1723 h 35"/>
              <a:gd name="T10" fmla="*/ 1892 w 67"/>
              <a:gd name="T11" fmla="*/ 1293 h 35"/>
              <a:gd name="T12" fmla="*/ 1523 w 67"/>
              <a:gd name="T13" fmla="*/ 838 h 35"/>
              <a:gd name="T14" fmla="*/ 865 w 67"/>
              <a:gd name="T15" fmla="*/ 697 h 35"/>
              <a:gd name="T16" fmla="*/ 0 w 67"/>
              <a:gd name="T17" fmla="*/ 0 h 35"/>
              <a:gd name="T18" fmla="*/ 1619 w 67"/>
              <a:gd name="T19" fmla="*/ 390 h 35"/>
              <a:gd name="T20" fmla="*/ 3236 w 67"/>
              <a:gd name="T21" fmla="*/ 602 h 35"/>
              <a:gd name="T22" fmla="*/ 3901 w 67"/>
              <a:gd name="T23" fmla="*/ 452 h 35"/>
              <a:gd name="T24" fmla="*/ 5551 w 67"/>
              <a:gd name="T25" fmla="*/ 1117 h 35"/>
              <a:gd name="T26" fmla="*/ 7077 w 67"/>
              <a:gd name="T27" fmla="*/ 2211 h 35"/>
              <a:gd name="T28" fmla="*/ 7496 w 67"/>
              <a:gd name="T29" fmla="*/ 2211 h 35"/>
              <a:gd name="T30" fmla="*/ 7949 w 67"/>
              <a:gd name="T31" fmla="*/ 2982 h 35"/>
              <a:gd name="T32" fmla="*/ 8419 w 67"/>
              <a:gd name="T33" fmla="*/ 3757 h 35"/>
              <a:gd name="T34" fmla="*/ 8255 w 67"/>
              <a:gd name="T35" fmla="*/ 4101 h 35"/>
              <a:gd name="T36" fmla="*/ 6605 w 67"/>
              <a:gd name="T37" fmla="*/ 4101 h 35"/>
              <a:gd name="T38" fmla="*/ 5301 w 67"/>
              <a:gd name="T39" fmla="*/ 3674 h 35"/>
              <a:gd name="T40" fmla="*/ 3901 w 67"/>
              <a:gd name="T41" fmla="*/ 3206 h 35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67"/>
              <a:gd name="T64" fmla="*/ 0 h 35"/>
              <a:gd name="T65" fmla="*/ 67 w 67"/>
              <a:gd name="T66" fmla="*/ 35 h 35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67" h="35">
                <a:moveTo>
                  <a:pt x="31" y="27"/>
                </a:moveTo>
                <a:lnTo>
                  <a:pt x="25" y="27"/>
                </a:lnTo>
                <a:lnTo>
                  <a:pt x="18" y="25"/>
                </a:lnTo>
                <a:lnTo>
                  <a:pt x="18" y="21"/>
                </a:lnTo>
                <a:lnTo>
                  <a:pt x="16" y="15"/>
                </a:lnTo>
                <a:lnTo>
                  <a:pt x="15" y="11"/>
                </a:lnTo>
                <a:lnTo>
                  <a:pt x="12" y="7"/>
                </a:lnTo>
                <a:lnTo>
                  <a:pt x="7" y="6"/>
                </a:lnTo>
                <a:lnTo>
                  <a:pt x="0" y="0"/>
                </a:lnTo>
                <a:lnTo>
                  <a:pt x="13" y="3"/>
                </a:lnTo>
                <a:lnTo>
                  <a:pt x="26" y="5"/>
                </a:lnTo>
                <a:lnTo>
                  <a:pt x="31" y="4"/>
                </a:lnTo>
                <a:lnTo>
                  <a:pt x="44" y="10"/>
                </a:lnTo>
                <a:lnTo>
                  <a:pt x="56" y="19"/>
                </a:lnTo>
                <a:lnTo>
                  <a:pt x="59" y="19"/>
                </a:lnTo>
                <a:lnTo>
                  <a:pt x="63" y="25"/>
                </a:lnTo>
                <a:lnTo>
                  <a:pt x="67" y="32"/>
                </a:lnTo>
                <a:lnTo>
                  <a:pt x="66" y="35"/>
                </a:lnTo>
                <a:lnTo>
                  <a:pt x="52" y="35"/>
                </a:lnTo>
                <a:lnTo>
                  <a:pt x="42" y="31"/>
                </a:lnTo>
                <a:lnTo>
                  <a:pt x="31" y="27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91" name="Freeform 769"/>
          <p:cNvSpPr>
            <a:spLocks/>
          </p:cNvSpPr>
          <p:nvPr/>
        </p:nvSpPr>
        <p:spPr bwMode="gray">
          <a:xfrm>
            <a:off x="5042409" y="3586950"/>
            <a:ext cx="437894" cy="409730"/>
          </a:xfrm>
          <a:custGeom>
            <a:avLst/>
            <a:gdLst>
              <a:gd name="T0" fmla="*/ 23442 w 194"/>
              <a:gd name="T1" fmla="*/ 13553 h 182"/>
              <a:gd name="T2" fmla="*/ 24338 w 194"/>
              <a:gd name="T3" fmla="*/ 14205 h 182"/>
              <a:gd name="T4" fmla="*/ 23703 w 194"/>
              <a:gd name="T5" fmla="*/ 17154 h 182"/>
              <a:gd name="T6" fmla="*/ 22966 w 194"/>
              <a:gd name="T7" fmla="*/ 17154 h 182"/>
              <a:gd name="T8" fmla="*/ 20214 w 194"/>
              <a:gd name="T9" fmla="*/ 18462 h 182"/>
              <a:gd name="T10" fmla="*/ 16088 w 194"/>
              <a:gd name="T11" fmla="*/ 19396 h 182"/>
              <a:gd name="T12" fmla="*/ 13449 w 194"/>
              <a:gd name="T13" fmla="*/ 22490 h 182"/>
              <a:gd name="T14" fmla="*/ 12473 w 194"/>
              <a:gd name="T15" fmla="*/ 21297 h 182"/>
              <a:gd name="T16" fmla="*/ 9933 w 194"/>
              <a:gd name="T17" fmla="*/ 20496 h 182"/>
              <a:gd name="T18" fmla="*/ 8900 w 194"/>
              <a:gd name="T19" fmla="*/ 21297 h 182"/>
              <a:gd name="T20" fmla="*/ 8200 w 194"/>
              <a:gd name="T21" fmla="*/ 20025 h 182"/>
              <a:gd name="T22" fmla="*/ 7451 w 194"/>
              <a:gd name="T23" fmla="*/ 19574 h 182"/>
              <a:gd name="T24" fmla="*/ 6880 w 194"/>
              <a:gd name="T25" fmla="*/ 17960 h 182"/>
              <a:gd name="T26" fmla="*/ 6622 w 194"/>
              <a:gd name="T27" fmla="*/ 17407 h 182"/>
              <a:gd name="T28" fmla="*/ 5887 w 194"/>
              <a:gd name="T29" fmla="*/ 16870 h 182"/>
              <a:gd name="T30" fmla="*/ 5285 w 194"/>
              <a:gd name="T31" fmla="*/ 16010 h 182"/>
              <a:gd name="T32" fmla="*/ 4802 w 194"/>
              <a:gd name="T33" fmla="*/ 14917 h 182"/>
              <a:gd name="T34" fmla="*/ 4802 w 194"/>
              <a:gd name="T35" fmla="*/ 13493 h 182"/>
              <a:gd name="T36" fmla="*/ 4268 w 194"/>
              <a:gd name="T37" fmla="*/ 12760 h 182"/>
              <a:gd name="T38" fmla="*/ 3794 w 194"/>
              <a:gd name="T39" fmla="*/ 12160 h 182"/>
              <a:gd name="T40" fmla="*/ 3182 w 194"/>
              <a:gd name="T41" fmla="*/ 11737 h 182"/>
              <a:gd name="T42" fmla="*/ 2479 w 194"/>
              <a:gd name="T43" fmla="*/ 10879 h 182"/>
              <a:gd name="T44" fmla="*/ 2479 w 194"/>
              <a:gd name="T45" fmla="*/ 9723 h 182"/>
              <a:gd name="T46" fmla="*/ 1598 w 194"/>
              <a:gd name="T47" fmla="*/ 9010 h 182"/>
              <a:gd name="T48" fmla="*/ 1519 w 194"/>
              <a:gd name="T49" fmla="*/ 8279 h 182"/>
              <a:gd name="T50" fmla="*/ 737 w 194"/>
              <a:gd name="T51" fmla="*/ 6946 h 182"/>
              <a:gd name="T52" fmla="*/ 631 w 194"/>
              <a:gd name="T53" fmla="*/ 6546 h 182"/>
              <a:gd name="T54" fmla="*/ 0 w 194"/>
              <a:gd name="T55" fmla="*/ 6472 h 182"/>
              <a:gd name="T56" fmla="*/ 0 w 194"/>
              <a:gd name="T57" fmla="*/ 4679 h 182"/>
              <a:gd name="T58" fmla="*/ 1336 w 194"/>
              <a:gd name="T59" fmla="*/ 4483 h 182"/>
              <a:gd name="T60" fmla="*/ 2073 w 194"/>
              <a:gd name="T61" fmla="*/ 3448 h 182"/>
              <a:gd name="T62" fmla="*/ 3182 w 194"/>
              <a:gd name="T63" fmla="*/ 3348 h 182"/>
              <a:gd name="T64" fmla="*/ 3406 w 194"/>
              <a:gd name="T65" fmla="*/ 3093 h 182"/>
              <a:gd name="T66" fmla="*/ 2659 w 194"/>
              <a:gd name="T67" fmla="*/ 621 h 182"/>
              <a:gd name="T68" fmla="*/ 4603 w 194"/>
              <a:gd name="T69" fmla="*/ 621 h 182"/>
              <a:gd name="T70" fmla="*/ 5285 w 194"/>
              <a:gd name="T71" fmla="*/ 0 h 182"/>
              <a:gd name="T72" fmla="*/ 6779 w 194"/>
              <a:gd name="T73" fmla="*/ 473 h 182"/>
              <a:gd name="T74" fmla="*/ 8668 w 194"/>
              <a:gd name="T75" fmla="*/ 1760 h 182"/>
              <a:gd name="T76" fmla="*/ 9933 w 194"/>
              <a:gd name="T77" fmla="*/ 2614 h 182"/>
              <a:gd name="T78" fmla="*/ 9933 w 194"/>
              <a:gd name="T79" fmla="*/ 3819 h 182"/>
              <a:gd name="T80" fmla="*/ 11885 w 194"/>
              <a:gd name="T81" fmla="*/ 4792 h 182"/>
              <a:gd name="T82" fmla="*/ 14080 w 194"/>
              <a:gd name="T83" fmla="*/ 4531 h 182"/>
              <a:gd name="T84" fmla="*/ 14544 w 194"/>
              <a:gd name="T85" fmla="*/ 5085 h 182"/>
              <a:gd name="T86" fmla="*/ 15412 w 194"/>
              <a:gd name="T87" fmla="*/ 5085 h 182"/>
              <a:gd name="T88" fmla="*/ 15941 w 194"/>
              <a:gd name="T89" fmla="*/ 5545 h 182"/>
              <a:gd name="T90" fmla="*/ 16088 w 194"/>
              <a:gd name="T91" fmla="*/ 6094 h 182"/>
              <a:gd name="T92" fmla="*/ 16673 w 194"/>
              <a:gd name="T93" fmla="*/ 6472 h 182"/>
              <a:gd name="T94" fmla="*/ 17297 w 194"/>
              <a:gd name="T95" fmla="*/ 7879 h 182"/>
              <a:gd name="T96" fmla="*/ 17734 w 194"/>
              <a:gd name="T97" fmla="*/ 8153 h 182"/>
              <a:gd name="T98" fmla="*/ 17554 w 194"/>
              <a:gd name="T99" fmla="*/ 9263 h 182"/>
              <a:gd name="T100" fmla="*/ 18615 w 194"/>
              <a:gd name="T101" fmla="*/ 10575 h 182"/>
              <a:gd name="T102" fmla="*/ 18873 w 194"/>
              <a:gd name="T103" fmla="*/ 11071 h 182"/>
              <a:gd name="T104" fmla="*/ 19352 w 194"/>
              <a:gd name="T105" fmla="*/ 11234 h 182"/>
              <a:gd name="T106" fmla="*/ 19807 w 194"/>
              <a:gd name="T107" fmla="*/ 11737 h 182"/>
              <a:gd name="T108" fmla="*/ 19545 w 194"/>
              <a:gd name="T109" fmla="*/ 12208 h 182"/>
              <a:gd name="T110" fmla="*/ 20479 w 194"/>
              <a:gd name="T111" fmla="*/ 13228 h 182"/>
              <a:gd name="T112" fmla="*/ 23442 w 194"/>
              <a:gd name="T113" fmla="*/ 13553 h 182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w 194"/>
              <a:gd name="T172" fmla="*/ 0 h 182"/>
              <a:gd name="T173" fmla="*/ 194 w 194"/>
              <a:gd name="T174" fmla="*/ 182 h 182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T171" t="T172" r="T173" b="T174"/>
            <a:pathLst>
              <a:path w="194" h="182">
                <a:moveTo>
                  <a:pt x="187" y="110"/>
                </a:moveTo>
                <a:lnTo>
                  <a:pt x="194" y="115"/>
                </a:lnTo>
                <a:lnTo>
                  <a:pt x="189" y="139"/>
                </a:lnTo>
                <a:lnTo>
                  <a:pt x="183" y="139"/>
                </a:lnTo>
                <a:lnTo>
                  <a:pt x="161" y="150"/>
                </a:lnTo>
                <a:lnTo>
                  <a:pt x="128" y="157"/>
                </a:lnTo>
                <a:lnTo>
                  <a:pt x="107" y="182"/>
                </a:lnTo>
                <a:lnTo>
                  <a:pt x="99" y="172"/>
                </a:lnTo>
                <a:lnTo>
                  <a:pt x="79" y="166"/>
                </a:lnTo>
                <a:lnTo>
                  <a:pt x="71" y="172"/>
                </a:lnTo>
                <a:lnTo>
                  <a:pt x="65" y="162"/>
                </a:lnTo>
                <a:lnTo>
                  <a:pt x="59" y="158"/>
                </a:lnTo>
                <a:lnTo>
                  <a:pt x="55" y="145"/>
                </a:lnTo>
                <a:lnTo>
                  <a:pt x="53" y="141"/>
                </a:lnTo>
                <a:lnTo>
                  <a:pt x="47" y="137"/>
                </a:lnTo>
                <a:lnTo>
                  <a:pt x="42" y="130"/>
                </a:lnTo>
                <a:lnTo>
                  <a:pt x="38" y="121"/>
                </a:lnTo>
                <a:lnTo>
                  <a:pt x="38" y="109"/>
                </a:lnTo>
                <a:lnTo>
                  <a:pt x="34" y="103"/>
                </a:lnTo>
                <a:lnTo>
                  <a:pt x="30" y="98"/>
                </a:lnTo>
                <a:lnTo>
                  <a:pt x="25" y="95"/>
                </a:lnTo>
                <a:lnTo>
                  <a:pt x="20" y="88"/>
                </a:lnTo>
                <a:lnTo>
                  <a:pt x="20" y="79"/>
                </a:lnTo>
                <a:lnTo>
                  <a:pt x="13" y="73"/>
                </a:lnTo>
                <a:lnTo>
                  <a:pt x="12" y="67"/>
                </a:lnTo>
                <a:lnTo>
                  <a:pt x="6" y="56"/>
                </a:lnTo>
                <a:lnTo>
                  <a:pt x="5" y="53"/>
                </a:lnTo>
                <a:lnTo>
                  <a:pt x="0" y="52"/>
                </a:lnTo>
                <a:lnTo>
                  <a:pt x="0" y="38"/>
                </a:lnTo>
                <a:lnTo>
                  <a:pt x="11" y="36"/>
                </a:lnTo>
                <a:lnTo>
                  <a:pt x="17" y="28"/>
                </a:lnTo>
                <a:lnTo>
                  <a:pt x="25" y="27"/>
                </a:lnTo>
                <a:lnTo>
                  <a:pt x="27" y="25"/>
                </a:lnTo>
                <a:lnTo>
                  <a:pt x="21" y="5"/>
                </a:lnTo>
                <a:lnTo>
                  <a:pt x="37" y="5"/>
                </a:lnTo>
                <a:lnTo>
                  <a:pt x="42" y="0"/>
                </a:lnTo>
                <a:lnTo>
                  <a:pt x="54" y="4"/>
                </a:lnTo>
                <a:lnTo>
                  <a:pt x="69" y="14"/>
                </a:lnTo>
                <a:lnTo>
                  <a:pt x="79" y="21"/>
                </a:lnTo>
                <a:lnTo>
                  <a:pt x="79" y="31"/>
                </a:lnTo>
                <a:lnTo>
                  <a:pt x="95" y="39"/>
                </a:lnTo>
                <a:lnTo>
                  <a:pt x="112" y="37"/>
                </a:lnTo>
                <a:lnTo>
                  <a:pt x="116" y="41"/>
                </a:lnTo>
                <a:lnTo>
                  <a:pt x="123" y="41"/>
                </a:lnTo>
                <a:lnTo>
                  <a:pt x="127" y="45"/>
                </a:lnTo>
                <a:lnTo>
                  <a:pt x="128" y="49"/>
                </a:lnTo>
                <a:lnTo>
                  <a:pt x="133" y="52"/>
                </a:lnTo>
                <a:lnTo>
                  <a:pt x="138" y="64"/>
                </a:lnTo>
                <a:lnTo>
                  <a:pt x="141" y="66"/>
                </a:lnTo>
                <a:lnTo>
                  <a:pt x="140" y="75"/>
                </a:lnTo>
                <a:lnTo>
                  <a:pt x="148" y="85"/>
                </a:lnTo>
                <a:lnTo>
                  <a:pt x="150" y="90"/>
                </a:lnTo>
                <a:lnTo>
                  <a:pt x="154" y="91"/>
                </a:lnTo>
                <a:lnTo>
                  <a:pt x="158" y="95"/>
                </a:lnTo>
                <a:lnTo>
                  <a:pt x="156" y="99"/>
                </a:lnTo>
                <a:lnTo>
                  <a:pt x="163" y="107"/>
                </a:lnTo>
                <a:lnTo>
                  <a:pt x="187" y="110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592" name="Freeform 770"/>
          <p:cNvSpPr>
            <a:spLocks/>
          </p:cNvSpPr>
          <p:nvPr/>
        </p:nvSpPr>
        <p:spPr bwMode="gray">
          <a:xfrm>
            <a:off x="5203891" y="3925486"/>
            <a:ext cx="234222" cy="148200"/>
          </a:xfrm>
          <a:custGeom>
            <a:avLst/>
            <a:gdLst>
              <a:gd name="T0" fmla="*/ 12704 w 104"/>
              <a:gd name="T1" fmla="*/ 2470 h 66"/>
              <a:gd name="T2" fmla="*/ 11810 w 104"/>
              <a:gd name="T3" fmla="*/ 2864 h 66"/>
              <a:gd name="T4" fmla="*/ 11128 w 104"/>
              <a:gd name="T5" fmla="*/ 3701 h 66"/>
              <a:gd name="T6" fmla="*/ 11128 w 104"/>
              <a:gd name="T7" fmla="*/ 3975 h 66"/>
              <a:gd name="T8" fmla="*/ 10696 w 104"/>
              <a:gd name="T9" fmla="*/ 4426 h 66"/>
              <a:gd name="T10" fmla="*/ 9798 w 104"/>
              <a:gd name="T11" fmla="*/ 4698 h 66"/>
              <a:gd name="T12" fmla="*/ 9213 w 104"/>
              <a:gd name="T13" fmla="*/ 5054 h 66"/>
              <a:gd name="T14" fmla="*/ 8206 w 104"/>
              <a:gd name="T15" fmla="*/ 5137 h 66"/>
              <a:gd name="T16" fmla="*/ 7818 w 104"/>
              <a:gd name="T17" fmla="*/ 5442 h 66"/>
              <a:gd name="T18" fmla="*/ 7188 w 104"/>
              <a:gd name="T19" fmla="*/ 5678 h 66"/>
              <a:gd name="T20" fmla="*/ 7106 w 104"/>
              <a:gd name="T21" fmla="*/ 6143 h 66"/>
              <a:gd name="T22" fmla="*/ 4928 w 104"/>
              <a:gd name="T23" fmla="*/ 6744 h 66"/>
              <a:gd name="T24" fmla="*/ 4277 w 104"/>
              <a:gd name="T25" fmla="*/ 7098 h 66"/>
              <a:gd name="T26" fmla="*/ 3424 w 104"/>
              <a:gd name="T27" fmla="*/ 7098 h 66"/>
              <a:gd name="T28" fmla="*/ 3068 w 104"/>
              <a:gd name="T29" fmla="*/ 7689 h 66"/>
              <a:gd name="T30" fmla="*/ 1488 w 104"/>
              <a:gd name="T31" fmla="*/ 7939 h 66"/>
              <a:gd name="T32" fmla="*/ 1203 w 104"/>
              <a:gd name="T33" fmla="*/ 7689 h 66"/>
              <a:gd name="T34" fmla="*/ 731 w 104"/>
              <a:gd name="T35" fmla="*/ 7290 h 66"/>
              <a:gd name="T36" fmla="*/ 621 w 104"/>
              <a:gd name="T37" fmla="*/ 6253 h 66"/>
              <a:gd name="T38" fmla="*/ 167 w 104"/>
              <a:gd name="T39" fmla="*/ 4894 h 66"/>
              <a:gd name="T40" fmla="*/ 167 w 104"/>
              <a:gd name="T41" fmla="*/ 4426 h 66"/>
              <a:gd name="T42" fmla="*/ 0 w 104"/>
              <a:gd name="T43" fmla="*/ 3270 h 66"/>
              <a:gd name="T44" fmla="*/ 0 w 104"/>
              <a:gd name="T45" fmla="*/ 2667 h 66"/>
              <a:gd name="T46" fmla="*/ 961 w 104"/>
              <a:gd name="T47" fmla="*/ 1967 h 66"/>
              <a:gd name="T48" fmla="*/ 3424 w 104"/>
              <a:gd name="T49" fmla="*/ 2667 h 66"/>
              <a:gd name="T50" fmla="*/ 4463 w 104"/>
              <a:gd name="T51" fmla="*/ 3817 h 66"/>
              <a:gd name="T52" fmla="*/ 6960 w 104"/>
              <a:gd name="T53" fmla="*/ 845 h 66"/>
              <a:gd name="T54" fmla="*/ 11001 w 104"/>
              <a:gd name="T55" fmla="*/ 0 h 66"/>
              <a:gd name="T56" fmla="*/ 11631 w 104"/>
              <a:gd name="T57" fmla="*/ 1182 h 66"/>
              <a:gd name="T58" fmla="*/ 11383 w 104"/>
              <a:gd name="T59" fmla="*/ 1474 h 66"/>
              <a:gd name="T60" fmla="*/ 11810 w 104"/>
              <a:gd name="T61" fmla="*/ 1726 h 66"/>
              <a:gd name="T62" fmla="*/ 12279 w 104"/>
              <a:gd name="T63" fmla="*/ 2018 h 66"/>
              <a:gd name="T64" fmla="*/ 12704 w 104"/>
              <a:gd name="T65" fmla="*/ 2470 h 6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04"/>
              <a:gd name="T100" fmla="*/ 0 h 66"/>
              <a:gd name="T101" fmla="*/ 104 w 104"/>
              <a:gd name="T102" fmla="*/ 66 h 6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04" h="66">
                <a:moveTo>
                  <a:pt x="104" y="21"/>
                </a:moveTo>
                <a:lnTo>
                  <a:pt x="96" y="24"/>
                </a:lnTo>
                <a:lnTo>
                  <a:pt x="91" y="31"/>
                </a:lnTo>
                <a:lnTo>
                  <a:pt x="91" y="33"/>
                </a:lnTo>
                <a:lnTo>
                  <a:pt x="87" y="37"/>
                </a:lnTo>
                <a:lnTo>
                  <a:pt x="80" y="39"/>
                </a:lnTo>
                <a:lnTo>
                  <a:pt x="75" y="42"/>
                </a:lnTo>
                <a:lnTo>
                  <a:pt x="67" y="43"/>
                </a:lnTo>
                <a:lnTo>
                  <a:pt x="64" y="45"/>
                </a:lnTo>
                <a:lnTo>
                  <a:pt x="59" y="47"/>
                </a:lnTo>
                <a:lnTo>
                  <a:pt x="58" y="51"/>
                </a:lnTo>
                <a:lnTo>
                  <a:pt x="40" y="56"/>
                </a:lnTo>
                <a:lnTo>
                  <a:pt x="35" y="59"/>
                </a:lnTo>
                <a:lnTo>
                  <a:pt x="28" y="59"/>
                </a:lnTo>
                <a:lnTo>
                  <a:pt x="25" y="64"/>
                </a:lnTo>
                <a:lnTo>
                  <a:pt x="12" y="66"/>
                </a:lnTo>
                <a:lnTo>
                  <a:pt x="10" y="64"/>
                </a:lnTo>
                <a:lnTo>
                  <a:pt x="6" y="61"/>
                </a:lnTo>
                <a:lnTo>
                  <a:pt x="5" y="52"/>
                </a:lnTo>
                <a:lnTo>
                  <a:pt x="1" y="41"/>
                </a:lnTo>
                <a:lnTo>
                  <a:pt x="1" y="37"/>
                </a:lnTo>
                <a:lnTo>
                  <a:pt x="0" y="27"/>
                </a:lnTo>
                <a:lnTo>
                  <a:pt x="0" y="22"/>
                </a:lnTo>
                <a:lnTo>
                  <a:pt x="8" y="16"/>
                </a:lnTo>
                <a:lnTo>
                  <a:pt x="28" y="22"/>
                </a:lnTo>
                <a:lnTo>
                  <a:pt x="36" y="32"/>
                </a:lnTo>
                <a:lnTo>
                  <a:pt x="57" y="7"/>
                </a:lnTo>
                <a:lnTo>
                  <a:pt x="90" y="0"/>
                </a:lnTo>
                <a:lnTo>
                  <a:pt x="95" y="10"/>
                </a:lnTo>
                <a:lnTo>
                  <a:pt x="93" y="12"/>
                </a:lnTo>
                <a:lnTo>
                  <a:pt x="96" y="14"/>
                </a:lnTo>
                <a:lnTo>
                  <a:pt x="100" y="17"/>
                </a:lnTo>
                <a:lnTo>
                  <a:pt x="104" y="21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593" name="Freeform 771"/>
          <p:cNvSpPr>
            <a:spLocks/>
          </p:cNvSpPr>
          <p:nvPr/>
        </p:nvSpPr>
        <p:spPr bwMode="gray">
          <a:xfrm>
            <a:off x="4869288" y="3312344"/>
            <a:ext cx="379702" cy="184524"/>
          </a:xfrm>
          <a:custGeom>
            <a:avLst/>
            <a:gdLst>
              <a:gd name="T0" fmla="*/ 20728 w 168"/>
              <a:gd name="T1" fmla="*/ 4298 h 82"/>
              <a:gd name="T2" fmla="*/ 21216 w 168"/>
              <a:gd name="T3" fmla="*/ 7790 h 82"/>
              <a:gd name="T4" fmla="*/ 20091 w 168"/>
              <a:gd name="T5" fmla="*/ 7371 h 82"/>
              <a:gd name="T6" fmla="*/ 18343 w 168"/>
              <a:gd name="T7" fmla="*/ 7790 h 82"/>
              <a:gd name="T8" fmla="*/ 17038 w 168"/>
              <a:gd name="T9" fmla="*/ 7645 h 82"/>
              <a:gd name="T10" fmla="*/ 14091 w 168"/>
              <a:gd name="T11" fmla="*/ 8332 h 82"/>
              <a:gd name="T12" fmla="*/ 11807 w 168"/>
              <a:gd name="T13" fmla="*/ 8576 h 82"/>
              <a:gd name="T14" fmla="*/ 10967 w 168"/>
              <a:gd name="T15" fmla="*/ 10087 h 82"/>
              <a:gd name="T16" fmla="*/ 11049 w 168"/>
              <a:gd name="T17" fmla="*/ 8503 h 82"/>
              <a:gd name="T18" fmla="*/ 9618 w 168"/>
              <a:gd name="T19" fmla="*/ 8700 h 82"/>
              <a:gd name="T20" fmla="*/ 8684 w 168"/>
              <a:gd name="T21" fmla="*/ 9125 h 82"/>
              <a:gd name="T22" fmla="*/ 6944 w 168"/>
              <a:gd name="T23" fmla="*/ 9355 h 82"/>
              <a:gd name="T24" fmla="*/ 5332 w 168"/>
              <a:gd name="T25" fmla="*/ 8103 h 82"/>
              <a:gd name="T26" fmla="*/ 4852 w 168"/>
              <a:gd name="T27" fmla="*/ 8881 h 82"/>
              <a:gd name="T28" fmla="*/ 3432 w 168"/>
              <a:gd name="T29" fmla="*/ 9235 h 82"/>
              <a:gd name="T30" fmla="*/ 2685 w 168"/>
              <a:gd name="T31" fmla="*/ 8576 h 82"/>
              <a:gd name="T32" fmla="*/ 2093 w 168"/>
              <a:gd name="T33" fmla="*/ 9355 h 82"/>
              <a:gd name="T34" fmla="*/ 1591 w 168"/>
              <a:gd name="T35" fmla="*/ 9355 h 82"/>
              <a:gd name="T36" fmla="*/ 1897 w 168"/>
              <a:gd name="T37" fmla="*/ 8332 h 82"/>
              <a:gd name="T38" fmla="*/ 1339 w 168"/>
              <a:gd name="T39" fmla="*/ 8332 h 82"/>
              <a:gd name="T40" fmla="*/ 867 w 168"/>
              <a:gd name="T41" fmla="*/ 8103 h 82"/>
              <a:gd name="T42" fmla="*/ 1591 w 168"/>
              <a:gd name="T43" fmla="*/ 7790 h 82"/>
              <a:gd name="T44" fmla="*/ 1024 w 168"/>
              <a:gd name="T45" fmla="*/ 6743 h 82"/>
              <a:gd name="T46" fmla="*/ 424 w 168"/>
              <a:gd name="T47" fmla="*/ 6417 h 82"/>
              <a:gd name="T48" fmla="*/ 0 w 168"/>
              <a:gd name="T49" fmla="*/ 5796 h 82"/>
              <a:gd name="T50" fmla="*/ 738 w 168"/>
              <a:gd name="T51" fmla="*/ 5537 h 82"/>
              <a:gd name="T52" fmla="*/ 475 w 168"/>
              <a:gd name="T53" fmla="*/ 4510 h 82"/>
              <a:gd name="T54" fmla="*/ 176 w 168"/>
              <a:gd name="T55" fmla="*/ 4205 h 82"/>
              <a:gd name="T56" fmla="*/ 475 w 168"/>
              <a:gd name="T57" fmla="*/ 3073 h 82"/>
              <a:gd name="T58" fmla="*/ 1651 w 168"/>
              <a:gd name="T59" fmla="*/ 2715 h 82"/>
              <a:gd name="T60" fmla="*/ 3008 w 168"/>
              <a:gd name="T61" fmla="*/ 2715 h 82"/>
              <a:gd name="T62" fmla="*/ 3985 w 168"/>
              <a:gd name="T63" fmla="*/ 2058 h 82"/>
              <a:gd name="T64" fmla="*/ 3252 w 168"/>
              <a:gd name="T65" fmla="*/ 1329 h 82"/>
              <a:gd name="T66" fmla="*/ 4852 w 168"/>
              <a:gd name="T67" fmla="*/ 1203 h 82"/>
              <a:gd name="T68" fmla="*/ 6480 w 168"/>
              <a:gd name="T69" fmla="*/ 621 h 82"/>
              <a:gd name="T70" fmla="*/ 9152 w 168"/>
              <a:gd name="T71" fmla="*/ 167 h 82"/>
              <a:gd name="T72" fmla="*/ 10311 w 168"/>
              <a:gd name="T73" fmla="*/ 731 h 82"/>
              <a:gd name="T74" fmla="*/ 12194 w 168"/>
              <a:gd name="T75" fmla="*/ 1490 h 82"/>
              <a:gd name="T76" fmla="*/ 13735 w 168"/>
              <a:gd name="T77" fmla="*/ 1863 h 82"/>
              <a:gd name="T78" fmla="*/ 15396 w 168"/>
              <a:gd name="T79" fmla="*/ 1753 h 82"/>
              <a:gd name="T80" fmla="*/ 17523 w 168"/>
              <a:gd name="T81" fmla="*/ 962 h 82"/>
              <a:gd name="T82" fmla="*/ 18587 w 168"/>
              <a:gd name="T83" fmla="*/ 731 h 82"/>
              <a:gd name="T84" fmla="*/ 20245 w 168"/>
              <a:gd name="T85" fmla="*/ 1984 h 82"/>
              <a:gd name="T86" fmla="*/ 20959 w 168"/>
              <a:gd name="T87" fmla="*/ 3344 h 82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168"/>
              <a:gd name="T133" fmla="*/ 0 h 82"/>
              <a:gd name="T134" fmla="*/ 168 w 168"/>
              <a:gd name="T135" fmla="*/ 82 h 82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168" h="82">
                <a:moveTo>
                  <a:pt x="167" y="31"/>
                </a:moveTo>
                <a:lnTo>
                  <a:pt x="163" y="35"/>
                </a:lnTo>
                <a:lnTo>
                  <a:pt x="168" y="55"/>
                </a:lnTo>
                <a:lnTo>
                  <a:pt x="167" y="63"/>
                </a:lnTo>
                <a:lnTo>
                  <a:pt x="161" y="64"/>
                </a:lnTo>
                <a:lnTo>
                  <a:pt x="158" y="60"/>
                </a:lnTo>
                <a:lnTo>
                  <a:pt x="151" y="58"/>
                </a:lnTo>
                <a:lnTo>
                  <a:pt x="144" y="63"/>
                </a:lnTo>
                <a:lnTo>
                  <a:pt x="142" y="60"/>
                </a:lnTo>
                <a:lnTo>
                  <a:pt x="134" y="62"/>
                </a:lnTo>
                <a:lnTo>
                  <a:pt x="122" y="66"/>
                </a:lnTo>
                <a:lnTo>
                  <a:pt x="111" y="68"/>
                </a:lnTo>
                <a:lnTo>
                  <a:pt x="107" y="66"/>
                </a:lnTo>
                <a:lnTo>
                  <a:pt x="93" y="70"/>
                </a:lnTo>
                <a:lnTo>
                  <a:pt x="93" y="76"/>
                </a:lnTo>
                <a:lnTo>
                  <a:pt x="86" y="82"/>
                </a:lnTo>
                <a:lnTo>
                  <a:pt x="87" y="78"/>
                </a:lnTo>
                <a:lnTo>
                  <a:pt x="87" y="69"/>
                </a:lnTo>
                <a:lnTo>
                  <a:pt x="77" y="69"/>
                </a:lnTo>
                <a:lnTo>
                  <a:pt x="75" y="71"/>
                </a:lnTo>
                <a:lnTo>
                  <a:pt x="71" y="73"/>
                </a:lnTo>
                <a:lnTo>
                  <a:pt x="68" y="74"/>
                </a:lnTo>
                <a:lnTo>
                  <a:pt x="60" y="76"/>
                </a:lnTo>
                <a:lnTo>
                  <a:pt x="55" y="76"/>
                </a:lnTo>
                <a:lnTo>
                  <a:pt x="45" y="68"/>
                </a:lnTo>
                <a:lnTo>
                  <a:pt x="42" y="66"/>
                </a:lnTo>
                <a:lnTo>
                  <a:pt x="38" y="69"/>
                </a:lnTo>
                <a:lnTo>
                  <a:pt x="38" y="72"/>
                </a:lnTo>
                <a:lnTo>
                  <a:pt x="34" y="73"/>
                </a:lnTo>
                <a:lnTo>
                  <a:pt x="27" y="75"/>
                </a:lnTo>
                <a:lnTo>
                  <a:pt x="24" y="71"/>
                </a:lnTo>
                <a:lnTo>
                  <a:pt x="21" y="70"/>
                </a:lnTo>
                <a:lnTo>
                  <a:pt x="18" y="73"/>
                </a:lnTo>
                <a:lnTo>
                  <a:pt x="17" y="76"/>
                </a:lnTo>
                <a:lnTo>
                  <a:pt x="12" y="78"/>
                </a:lnTo>
                <a:lnTo>
                  <a:pt x="12" y="76"/>
                </a:lnTo>
                <a:lnTo>
                  <a:pt x="15" y="72"/>
                </a:lnTo>
                <a:lnTo>
                  <a:pt x="15" y="68"/>
                </a:lnTo>
                <a:lnTo>
                  <a:pt x="13" y="66"/>
                </a:lnTo>
                <a:lnTo>
                  <a:pt x="10" y="68"/>
                </a:lnTo>
                <a:lnTo>
                  <a:pt x="7" y="69"/>
                </a:lnTo>
                <a:lnTo>
                  <a:pt x="7" y="66"/>
                </a:lnTo>
                <a:lnTo>
                  <a:pt x="10" y="64"/>
                </a:lnTo>
                <a:lnTo>
                  <a:pt x="12" y="63"/>
                </a:lnTo>
                <a:lnTo>
                  <a:pt x="8" y="61"/>
                </a:lnTo>
                <a:lnTo>
                  <a:pt x="8" y="55"/>
                </a:lnTo>
                <a:lnTo>
                  <a:pt x="6" y="52"/>
                </a:lnTo>
                <a:lnTo>
                  <a:pt x="3" y="52"/>
                </a:lnTo>
                <a:lnTo>
                  <a:pt x="0" y="49"/>
                </a:lnTo>
                <a:lnTo>
                  <a:pt x="0" y="47"/>
                </a:lnTo>
                <a:lnTo>
                  <a:pt x="5" y="47"/>
                </a:lnTo>
                <a:lnTo>
                  <a:pt x="6" y="45"/>
                </a:lnTo>
                <a:lnTo>
                  <a:pt x="5" y="42"/>
                </a:lnTo>
                <a:lnTo>
                  <a:pt x="4" y="37"/>
                </a:lnTo>
                <a:lnTo>
                  <a:pt x="6" y="34"/>
                </a:lnTo>
                <a:lnTo>
                  <a:pt x="1" y="34"/>
                </a:lnTo>
                <a:lnTo>
                  <a:pt x="0" y="32"/>
                </a:lnTo>
                <a:lnTo>
                  <a:pt x="4" y="25"/>
                </a:lnTo>
                <a:lnTo>
                  <a:pt x="8" y="22"/>
                </a:lnTo>
                <a:lnTo>
                  <a:pt x="13" y="22"/>
                </a:lnTo>
                <a:lnTo>
                  <a:pt x="19" y="20"/>
                </a:lnTo>
                <a:lnTo>
                  <a:pt x="24" y="22"/>
                </a:lnTo>
                <a:lnTo>
                  <a:pt x="30" y="19"/>
                </a:lnTo>
                <a:lnTo>
                  <a:pt x="31" y="17"/>
                </a:lnTo>
                <a:lnTo>
                  <a:pt x="26" y="15"/>
                </a:lnTo>
                <a:lnTo>
                  <a:pt x="26" y="11"/>
                </a:lnTo>
                <a:lnTo>
                  <a:pt x="30" y="10"/>
                </a:lnTo>
                <a:lnTo>
                  <a:pt x="38" y="10"/>
                </a:lnTo>
                <a:lnTo>
                  <a:pt x="42" y="11"/>
                </a:lnTo>
                <a:lnTo>
                  <a:pt x="51" y="5"/>
                </a:lnTo>
                <a:lnTo>
                  <a:pt x="62" y="1"/>
                </a:lnTo>
                <a:lnTo>
                  <a:pt x="72" y="1"/>
                </a:lnTo>
                <a:lnTo>
                  <a:pt x="77" y="0"/>
                </a:lnTo>
                <a:lnTo>
                  <a:pt x="81" y="6"/>
                </a:lnTo>
                <a:lnTo>
                  <a:pt x="88" y="5"/>
                </a:lnTo>
                <a:lnTo>
                  <a:pt x="96" y="12"/>
                </a:lnTo>
                <a:lnTo>
                  <a:pt x="100" y="11"/>
                </a:lnTo>
                <a:lnTo>
                  <a:pt x="108" y="15"/>
                </a:lnTo>
                <a:lnTo>
                  <a:pt x="114" y="12"/>
                </a:lnTo>
                <a:lnTo>
                  <a:pt x="121" y="14"/>
                </a:lnTo>
                <a:lnTo>
                  <a:pt x="127" y="14"/>
                </a:lnTo>
                <a:lnTo>
                  <a:pt x="138" y="8"/>
                </a:lnTo>
                <a:lnTo>
                  <a:pt x="139" y="4"/>
                </a:lnTo>
                <a:lnTo>
                  <a:pt x="146" y="6"/>
                </a:lnTo>
                <a:lnTo>
                  <a:pt x="152" y="6"/>
                </a:lnTo>
                <a:lnTo>
                  <a:pt x="159" y="16"/>
                </a:lnTo>
                <a:lnTo>
                  <a:pt x="160" y="24"/>
                </a:lnTo>
                <a:lnTo>
                  <a:pt x="165" y="27"/>
                </a:lnTo>
                <a:lnTo>
                  <a:pt x="167" y="31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594" name="Freeform 772"/>
          <p:cNvSpPr>
            <a:spLocks/>
          </p:cNvSpPr>
          <p:nvPr/>
        </p:nvSpPr>
        <p:spPr bwMode="gray">
          <a:xfrm>
            <a:off x="5294089" y="2845949"/>
            <a:ext cx="848146" cy="495454"/>
          </a:xfrm>
          <a:custGeom>
            <a:avLst/>
            <a:gdLst>
              <a:gd name="T0" fmla="*/ 24260 w 376"/>
              <a:gd name="T1" fmla="*/ 27314 h 220"/>
              <a:gd name="T2" fmla="*/ 22773 w 376"/>
              <a:gd name="T3" fmla="*/ 26454 h 220"/>
              <a:gd name="T4" fmla="*/ 20821 w 376"/>
              <a:gd name="T5" fmla="*/ 23216 h 220"/>
              <a:gd name="T6" fmla="*/ 18152 w 376"/>
              <a:gd name="T7" fmla="*/ 22518 h 220"/>
              <a:gd name="T8" fmla="*/ 13300 w 376"/>
              <a:gd name="T9" fmla="*/ 19119 h 220"/>
              <a:gd name="T10" fmla="*/ 9229 w 376"/>
              <a:gd name="T11" fmla="*/ 25918 h 220"/>
              <a:gd name="T12" fmla="*/ 7244 w 376"/>
              <a:gd name="T13" fmla="*/ 24611 h 220"/>
              <a:gd name="T14" fmla="*/ 6847 w 376"/>
              <a:gd name="T15" fmla="*/ 24335 h 220"/>
              <a:gd name="T16" fmla="*/ 6508 w 376"/>
              <a:gd name="T17" fmla="*/ 23926 h 220"/>
              <a:gd name="T18" fmla="*/ 5830 w 376"/>
              <a:gd name="T19" fmla="*/ 23574 h 220"/>
              <a:gd name="T20" fmla="*/ 5241 w 376"/>
              <a:gd name="T21" fmla="*/ 23019 h 220"/>
              <a:gd name="T22" fmla="*/ 4495 w 376"/>
              <a:gd name="T23" fmla="*/ 21618 h 220"/>
              <a:gd name="T24" fmla="*/ 4239 w 376"/>
              <a:gd name="T25" fmla="*/ 20824 h 220"/>
              <a:gd name="T26" fmla="*/ 4724 w 376"/>
              <a:gd name="T27" fmla="*/ 21133 h 220"/>
              <a:gd name="T28" fmla="*/ 5241 w 376"/>
              <a:gd name="T29" fmla="*/ 21133 h 220"/>
              <a:gd name="T30" fmla="*/ 5154 w 376"/>
              <a:gd name="T31" fmla="*/ 20477 h 220"/>
              <a:gd name="T32" fmla="*/ 6109 w 376"/>
              <a:gd name="T33" fmla="*/ 19696 h 220"/>
              <a:gd name="T34" fmla="*/ 7325 w 376"/>
              <a:gd name="T35" fmla="*/ 19457 h 220"/>
              <a:gd name="T36" fmla="*/ 7325 w 376"/>
              <a:gd name="T37" fmla="*/ 18333 h 220"/>
              <a:gd name="T38" fmla="*/ 7443 w 376"/>
              <a:gd name="T39" fmla="*/ 17748 h 220"/>
              <a:gd name="T40" fmla="*/ 7325 w 376"/>
              <a:gd name="T41" fmla="*/ 17149 h 220"/>
              <a:gd name="T42" fmla="*/ 6739 w 376"/>
              <a:gd name="T43" fmla="*/ 16988 h 220"/>
              <a:gd name="T44" fmla="*/ 6109 w 376"/>
              <a:gd name="T45" fmla="*/ 16887 h 220"/>
              <a:gd name="T46" fmla="*/ 5450 w 376"/>
              <a:gd name="T47" fmla="*/ 16613 h 220"/>
              <a:gd name="T48" fmla="*/ 4724 w 376"/>
              <a:gd name="T49" fmla="*/ 16988 h 220"/>
              <a:gd name="T50" fmla="*/ 4239 w 376"/>
              <a:gd name="T51" fmla="*/ 17368 h 220"/>
              <a:gd name="T52" fmla="*/ 2734 w 376"/>
              <a:gd name="T53" fmla="*/ 18028 h 220"/>
              <a:gd name="T54" fmla="*/ 1763 w 376"/>
              <a:gd name="T55" fmla="*/ 15398 h 220"/>
              <a:gd name="T56" fmla="*/ 1137 w 376"/>
              <a:gd name="T57" fmla="*/ 9762 h 220"/>
              <a:gd name="T58" fmla="*/ 2244 w 376"/>
              <a:gd name="T59" fmla="*/ 8833 h 220"/>
              <a:gd name="T60" fmla="*/ 6508 w 376"/>
              <a:gd name="T61" fmla="*/ 7862 h 220"/>
              <a:gd name="T62" fmla="*/ 8756 w 376"/>
              <a:gd name="T63" fmla="*/ 9195 h 220"/>
              <a:gd name="T64" fmla="*/ 10192 w 376"/>
              <a:gd name="T65" fmla="*/ 9500 h 220"/>
              <a:gd name="T66" fmla="*/ 13428 w 376"/>
              <a:gd name="T67" fmla="*/ 9453 h 220"/>
              <a:gd name="T68" fmla="*/ 15423 w 376"/>
              <a:gd name="T69" fmla="*/ 8998 h 220"/>
              <a:gd name="T70" fmla="*/ 16460 w 376"/>
              <a:gd name="T71" fmla="*/ 8320 h 220"/>
              <a:gd name="T72" fmla="*/ 16312 w 376"/>
              <a:gd name="T73" fmla="*/ 6560 h 220"/>
              <a:gd name="T74" fmla="*/ 16202 w 376"/>
              <a:gd name="T75" fmla="*/ 5090 h 220"/>
              <a:gd name="T76" fmla="*/ 16082 w 376"/>
              <a:gd name="T77" fmla="*/ 4490 h 220"/>
              <a:gd name="T78" fmla="*/ 19286 w 376"/>
              <a:gd name="T79" fmla="*/ 2730 h 220"/>
              <a:gd name="T80" fmla="*/ 25292 w 376"/>
              <a:gd name="T81" fmla="*/ 0 h 220"/>
              <a:gd name="T82" fmla="*/ 28294 w 376"/>
              <a:gd name="T83" fmla="*/ 2066 h 220"/>
              <a:gd name="T84" fmla="*/ 30949 w 376"/>
              <a:gd name="T85" fmla="*/ 3630 h 220"/>
              <a:gd name="T86" fmla="*/ 33112 w 376"/>
              <a:gd name="T87" fmla="*/ 1869 h 220"/>
              <a:gd name="T88" fmla="*/ 35014 w 376"/>
              <a:gd name="T89" fmla="*/ 4232 h 220"/>
              <a:gd name="T90" fmla="*/ 38391 w 376"/>
              <a:gd name="T91" fmla="*/ 8998 h 220"/>
              <a:gd name="T92" fmla="*/ 46666 w 376"/>
              <a:gd name="T93" fmla="*/ 12037 h 220"/>
              <a:gd name="T94" fmla="*/ 45080 w 376"/>
              <a:gd name="T95" fmla="*/ 16255 h 220"/>
              <a:gd name="T96" fmla="*/ 42258 w 376"/>
              <a:gd name="T97" fmla="*/ 16613 h 220"/>
              <a:gd name="T98" fmla="*/ 40858 w 376"/>
              <a:gd name="T99" fmla="*/ 20246 h 220"/>
              <a:gd name="T100" fmla="*/ 38697 w 376"/>
              <a:gd name="T101" fmla="*/ 21221 h 220"/>
              <a:gd name="T102" fmla="*/ 38697 w 376"/>
              <a:gd name="T103" fmla="*/ 24583 h 220"/>
              <a:gd name="T104" fmla="*/ 34605 w 376"/>
              <a:gd name="T105" fmla="*/ 23278 h 220"/>
              <a:gd name="T106" fmla="*/ 31975 w 376"/>
              <a:gd name="T107" fmla="*/ 22824 h 220"/>
              <a:gd name="T108" fmla="*/ 29787 w 376"/>
              <a:gd name="T109" fmla="*/ 24583 h 220"/>
              <a:gd name="T110" fmla="*/ 27747 w 376"/>
              <a:gd name="T111" fmla="*/ 24583 h 220"/>
              <a:gd name="T112" fmla="*/ 25390 w 376"/>
              <a:gd name="T113" fmla="*/ 26581 h 220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w 376"/>
              <a:gd name="T172" fmla="*/ 0 h 220"/>
              <a:gd name="T173" fmla="*/ 376 w 376"/>
              <a:gd name="T174" fmla="*/ 220 h 220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T171" t="T172" r="T173" b="T174"/>
            <a:pathLst>
              <a:path w="376" h="220">
                <a:moveTo>
                  <a:pt x="204" y="214"/>
                </a:moveTo>
                <a:lnTo>
                  <a:pt x="200" y="216"/>
                </a:lnTo>
                <a:lnTo>
                  <a:pt x="195" y="220"/>
                </a:lnTo>
                <a:lnTo>
                  <a:pt x="192" y="220"/>
                </a:lnTo>
                <a:lnTo>
                  <a:pt x="187" y="214"/>
                </a:lnTo>
                <a:lnTo>
                  <a:pt x="183" y="213"/>
                </a:lnTo>
                <a:lnTo>
                  <a:pt x="177" y="195"/>
                </a:lnTo>
                <a:lnTo>
                  <a:pt x="171" y="197"/>
                </a:lnTo>
                <a:lnTo>
                  <a:pt x="167" y="187"/>
                </a:lnTo>
                <a:lnTo>
                  <a:pt x="159" y="181"/>
                </a:lnTo>
                <a:lnTo>
                  <a:pt x="155" y="182"/>
                </a:lnTo>
                <a:lnTo>
                  <a:pt x="146" y="181"/>
                </a:lnTo>
                <a:lnTo>
                  <a:pt x="140" y="182"/>
                </a:lnTo>
                <a:lnTo>
                  <a:pt x="133" y="173"/>
                </a:lnTo>
                <a:lnTo>
                  <a:pt x="107" y="154"/>
                </a:lnTo>
                <a:lnTo>
                  <a:pt x="81" y="169"/>
                </a:lnTo>
                <a:lnTo>
                  <a:pt x="82" y="208"/>
                </a:lnTo>
                <a:lnTo>
                  <a:pt x="74" y="209"/>
                </a:lnTo>
                <a:lnTo>
                  <a:pt x="68" y="201"/>
                </a:lnTo>
                <a:lnTo>
                  <a:pt x="62" y="199"/>
                </a:lnTo>
                <a:lnTo>
                  <a:pt x="58" y="199"/>
                </a:lnTo>
                <a:lnTo>
                  <a:pt x="55" y="204"/>
                </a:lnTo>
                <a:lnTo>
                  <a:pt x="55" y="198"/>
                </a:lnTo>
                <a:lnTo>
                  <a:pt x="55" y="196"/>
                </a:lnTo>
                <a:lnTo>
                  <a:pt x="55" y="194"/>
                </a:lnTo>
                <a:lnTo>
                  <a:pt x="53" y="194"/>
                </a:lnTo>
                <a:lnTo>
                  <a:pt x="52" y="193"/>
                </a:lnTo>
                <a:lnTo>
                  <a:pt x="50" y="192"/>
                </a:lnTo>
                <a:lnTo>
                  <a:pt x="48" y="191"/>
                </a:lnTo>
                <a:lnTo>
                  <a:pt x="47" y="190"/>
                </a:lnTo>
                <a:lnTo>
                  <a:pt x="45" y="191"/>
                </a:lnTo>
                <a:lnTo>
                  <a:pt x="43" y="189"/>
                </a:lnTo>
                <a:lnTo>
                  <a:pt x="42" y="186"/>
                </a:lnTo>
                <a:lnTo>
                  <a:pt x="41" y="180"/>
                </a:lnTo>
                <a:lnTo>
                  <a:pt x="38" y="177"/>
                </a:lnTo>
                <a:lnTo>
                  <a:pt x="36" y="174"/>
                </a:lnTo>
                <a:lnTo>
                  <a:pt x="34" y="171"/>
                </a:lnTo>
                <a:lnTo>
                  <a:pt x="34" y="169"/>
                </a:lnTo>
                <a:lnTo>
                  <a:pt x="34" y="168"/>
                </a:lnTo>
                <a:lnTo>
                  <a:pt x="35" y="168"/>
                </a:lnTo>
                <a:lnTo>
                  <a:pt x="36" y="168"/>
                </a:lnTo>
                <a:lnTo>
                  <a:pt x="38" y="170"/>
                </a:lnTo>
                <a:lnTo>
                  <a:pt x="40" y="171"/>
                </a:lnTo>
                <a:lnTo>
                  <a:pt x="41" y="171"/>
                </a:lnTo>
                <a:lnTo>
                  <a:pt x="42" y="170"/>
                </a:lnTo>
                <a:lnTo>
                  <a:pt x="42" y="169"/>
                </a:lnTo>
                <a:lnTo>
                  <a:pt x="41" y="167"/>
                </a:lnTo>
                <a:lnTo>
                  <a:pt x="41" y="165"/>
                </a:lnTo>
                <a:lnTo>
                  <a:pt x="42" y="162"/>
                </a:lnTo>
                <a:lnTo>
                  <a:pt x="45" y="160"/>
                </a:lnTo>
                <a:lnTo>
                  <a:pt x="49" y="159"/>
                </a:lnTo>
                <a:lnTo>
                  <a:pt x="57" y="159"/>
                </a:lnTo>
                <a:lnTo>
                  <a:pt x="58" y="158"/>
                </a:lnTo>
                <a:lnTo>
                  <a:pt x="59" y="157"/>
                </a:lnTo>
                <a:lnTo>
                  <a:pt x="59" y="154"/>
                </a:lnTo>
                <a:lnTo>
                  <a:pt x="59" y="149"/>
                </a:lnTo>
                <a:lnTo>
                  <a:pt x="59" y="148"/>
                </a:lnTo>
                <a:lnTo>
                  <a:pt x="59" y="147"/>
                </a:lnTo>
                <a:lnTo>
                  <a:pt x="60" y="145"/>
                </a:lnTo>
                <a:lnTo>
                  <a:pt x="60" y="143"/>
                </a:lnTo>
                <a:lnTo>
                  <a:pt x="59" y="140"/>
                </a:lnTo>
                <a:lnTo>
                  <a:pt x="59" y="139"/>
                </a:lnTo>
                <a:lnTo>
                  <a:pt x="59" y="138"/>
                </a:lnTo>
                <a:lnTo>
                  <a:pt x="58" y="137"/>
                </a:lnTo>
                <a:lnTo>
                  <a:pt x="56" y="137"/>
                </a:lnTo>
                <a:lnTo>
                  <a:pt x="54" y="137"/>
                </a:lnTo>
                <a:lnTo>
                  <a:pt x="53" y="137"/>
                </a:lnTo>
                <a:lnTo>
                  <a:pt x="51" y="136"/>
                </a:lnTo>
                <a:lnTo>
                  <a:pt x="49" y="136"/>
                </a:lnTo>
                <a:lnTo>
                  <a:pt x="48" y="134"/>
                </a:lnTo>
                <a:lnTo>
                  <a:pt x="46" y="134"/>
                </a:lnTo>
                <a:lnTo>
                  <a:pt x="44" y="134"/>
                </a:lnTo>
                <a:lnTo>
                  <a:pt x="41" y="134"/>
                </a:lnTo>
                <a:lnTo>
                  <a:pt x="39" y="135"/>
                </a:lnTo>
                <a:lnTo>
                  <a:pt x="38" y="137"/>
                </a:lnTo>
                <a:lnTo>
                  <a:pt x="36" y="140"/>
                </a:lnTo>
                <a:lnTo>
                  <a:pt x="35" y="140"/>
                </a:lnTo>
                <a:lnTo>
                  <a:pt x="34" y="140"/>
                </a:lnTo>
                <a:lnTo>
                  <a:pt x="28" y="143"/>
                </a:lnTo>
                <a:lnTo>
                  <a:pt x="25" y="144"/>
                </a:lnTo>
                <a:lnTo>
                  <a:pt x="22" y="145"/>
                </a:lnTo>
                <a:lnTo>
                  <a:pt x="18" y="142"/>
                </a:lnTo>
                <a:lnTo>
                  <a:pt x="20" y="132"/>
                </a:lnTo>
                <a:lnTo>
                  <a:pt x="14" y="124"/>
                </a:lnTo>
                <a:lnTo>
                  <a:pt x="0" y="121"/>
                </a:lnTo>
                <a:lnTo>
                  <a:pt x="3" y="80"/>
                </a:lnTo>
                <a:lnTo>
                  <a:pt x="9" y="79"/>
                </a:lnTo>
                <a:lnTo>
                  <a:pt x="12" y="84"/>
                </a:lnTo>
                <a:lnTo>
                  <a:pt x="18" y="83"/>
                </a:lnTo>
                <a:lnTo>
                  <a:pt x="18" y="71"/>
                </a:lnTo>
                <a:lnTo>
                  <a:pt x="38" y="57"/>
                </a:lnTo>
                <a:lnTo>
                  <a:pt x="43" y="63"/>
                </a:lnTo>
                <a:lnTo>
                  <a:pt x="52" y="63"/>
                </a:lnTo>
                <a:lnTo>
                  <a:pt x="56" y="66"/>
                </a:lnTo>
                <a:lnTo>
                  <a:pt x="64" y="66"/>
                </a:lnTo>
                <a:lnTo>
                  <a:pt x="70" y="74"/>
                </a:lnTo>
                <a:lnTo>
                  <a:pt x="75" y="73"/>
                </a:lnTo>
                <a:lnTo>
                  <a:pt x="79" y="77"/>
                </a:lnTo>
                <a:lnTo>
                  <a:pt x="82" y="77"/>
                </a:lnTo>
                <a:lnTo>
                  <a:pt x="87" y="71"/>
                </a:lnTo>
                <a:lnTo>
                  <a:pt x="104" y="71"/>
                </a:lnTo>
                <a:lnTo>
                  <a:pt x="108" y="76"/>
                </a:lnTo>
                <a:lnTo>
                  <a:pt x="121" y="80"/>
                </a:lnTo>
                <a:lnTo>
                  <a:pt x="121" y="73"/>
                </a:lnTo>
                <a:lnTo>
                  <a:pt x="124" y="72"/>
                </a:lnTo>
                <a:lnTo>
                  <a:pt x="128" y="80"/>
                </a:lnTo>
                <a:lnTo>
                  <a:pt x="132" y="75"/>
                </a:lnTo>
                <a:lnTo>
                  <a:pt x="132" y="67"/>
                </a:lnTo>
                <a:lnTo>
                  <a:pt x="125" y="62"/>
                </a:lnTo>
                <a:lnTo>
                  <a:pt x="126" y="55"/>
                </a:lnTo>
                <a:lnTo>
                  <a:pt x="131" y="53"/>
                </a:lnTo>
                <a:lnTo>
                  <a:pt x="132" y="49"/>
                </a:lnTo>
                <a:lnTo>
                  <a:pt x="129" y="46"/>
                </a:lnTo>
                <a:lnTo>
                  <a:pt x="130" y="41"/>
                </a:lnTo>
                <a:lnTo>
                  <a:pt x="138" y="38"/>
                </a:lnTo>
                <a:lnTo>
                  <a:pt x="138" y="36"/>
                </a:lnTo>
                <a:lnTo>
                  <a:pt x="129" y="36"/>
                </a:lnTo>
                <a:lnTo>
                  <a:pt x="129" y="28"/>
                </a:lnTo>
                <a:lnTo>
                  <a:pt x="141" y="26"/>
                </a:lnTo>
                <a:lnTo>
                  <a:pt x="155" y="22"/>
                </a:lnTo>
                <a:lnTo>
                  <a:pt x="180" y="11"/>
                </a:lnTo>
                <a:lnTo>
                  <a:pt x="191" y="1"/>
                </a:lnTo>
                <a:lnTo>
                  <a:pt x="203" y="0"/>
                </a:lnTo>
                <a:lnTo>
                  <a:pt x="215" y="1"/>
                </a:lnTo>
                <a:lnTo>
                  <a:pt x="222" y="4"/>
                </a:lnTo>
                <a:lnTo>
                  <a:pt x="227" y="17"/>
                </a:lnTo>
                <a:lnTo>
                  <a:pt x="234" y="15"/>
                </a:lnTo>
                <a:lnTo>
                  <a:pt x="246" y="21"/>
                </a:lnTo>
                <a:lnTo>
                  <a:pt x="248" y="29"/>
                </a:lnTo>
                <a:lnTo>
                  <a:pt x="259" y="27"/>
                </a:lnTo>
                <a:lnTo>
                  <a:pt x="261" y="21"/>
                </a:lnTo>
                <a:lnTo>
                  <a:pt x="266" y="15"/>
                </a:lnTo>
                <a:lnTo>
                  <a:pt x="278" y="16"/>
                </a:lnTo>
                <a:lnTo>
                  <a:pt x="278" y="23"/>
                </a:lnTo>
                <a:lnTo>
                  <a:pt x="281" y="34"/>
                </a:lnTo>
                <a:lnTo>
                  <a:pt x="295" y="43"/>
                </a:lnTo>
                <a:lnTo>
                  <a:pt x="299" y="56"/>
                </a:lnTo>
                <a:lnTo>
                  <a:pt x="308" y="72"/>
                </a:lnTo>
                <a:lnTo>
                  <a:pt x="342" y="72"/>
                </a:lnTo>
                <a:lnTo>
                  <a:pt x="357" y="92"/>
                </a:lnTo>
                <a:lnTo>
                  <a:pt x="375" y="97"/>
                </a:lnTo>
                <a:lnTo>
                  <a:pt x="376" y="102"/>
                </a:lnTo>
                <a:lnTo>
                  <a:pt x="359" y="117"/>
                </a:lnTo>
                <a:lnTo>
                  <a:pt x="362" y="131"/>
                </a:lnTo>
                <a:lnTo>
                  <a:pt x="357" y="137"/>
                </a:lnTo>
                <a:lnTo>
                  <a:pt x="350" y="133"/>
                </a:lnTo>
                <a:lnTo>
                  <a:pt x="339" y="134"/>
                </a:lnTo>
                <a:lnTo>
                  <a:pt x="332" y="153"/>
                </a:lnTo>
                <a:lnTo>
                  <a:pt x="332" y="158"/>
                </a:lnTo>
                <a:lnTo>
                  <a:pt x="328" y="163"/>
                </a:lnTo>
                <a:lnTo>
                  <a:pt x="324" y="157"/>
                </a:lnTo>
                <a:lnTo>
                  <a:pt x="305" y="164"/>
                </a:lnTo>
                <a:lnTo>
                  <a:pt x="311" y="171"/>
                </a:lnTo>
                <a:lnTo>
                  <a:pt x="312" y="182"/>
                </a:lnTo>
                <a:lnTo>
                  <a:pt x="314" y="188"/>
                </a:lnTo>
                <a:lnTo>
                  <a:pt x="311" y="198"/>
                </a:lnTo>
                <a:lnTo>
                  <a:pt x="306" y="194"/>
                </a:lnTo>
                <a:lnTo>
                  <a:pt x="294" y="190"/>
                </a:lnTo>
                <a:lnTo>
                  <a:pt x="278" y="188"/>
                </a:lnTo>
                <a:lnTo>
                  <a:pt x="265" y="192"/>
                </a:lnTo>
                <a:lnTo>
                  <a:pt x="261" y="186"/>
                </a:lnTo>
                <a:lnTo>
                  <a:pt x="257" y="184"/>
                </a:lnTo>
                <a:lnTo>
                  <a:pt x="247" y="190"/>
                </a:lnTo>
                <a:lnTo>
                  <a:pt x="249" y="196"/>
                </a:lnTo>
                <a:lnTo>
                  <a:pt x="239" y="198"/>
                </a:lnTo>
                <a:lnTo>
                  <a:pt x="234" y="193"/>
                </a:lnTo>
                <a:lnTo>
                  <a:pt x="228" y="193"/>
                </a:lnTo>
                <a:lnTo>
                  <a:pt x="223" y="198"/>
                </a:lnTo>
                <a:lnTo>
                  <a:pt x="211" y="201"/>
                </a:lnTo>
                <a:lnTo>
                  <a:pt x="205" y="209"/>
                </a:lnTo>
                <a:lnTo>
                  <a:pt x="204" y="214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595" name="Freeform 773"/>
          <p:cNvSpPr>
            <a:spLocks/>
          </p:cNvSpPr>
          <p:nvPr/>
        </p:nvSpPr>
        <p:spPr bwMode="gray">
          <a:xfrm>
            <a:off x="5406108" y="3774380"/>
            <a:ext cx="162937" cy="197600"/>
          </a:xfrm>
          <a:custGeom>
            <a:avLst/>
            <a:gdLst>
              <a:gd name="T0" fmla="*/ 1815 w 72"/>
              <a:gd name="T1" fmla="*/ 10571 h 88"/>
              <a:gd name="T2" fmla="*/ 1347 w 72"/>
              <a:gd name="T3" fmla="*/ 10123 h 88"/>
              <a:gd name="T4" fmla="*/ 750 w 72"/>
              <a:gd name="T5" fmla="*/ 9698 h 88"/>
              <a:gd name="T6" fmla="*/ 428 w 72"/>
              <a:gd name="T7" fmla="*/ 9494 h 88"/>
              <a:gd name="T8" fmla="*/ 666 w 72"/>
              <a:gd name="T9" fmla="*/ 9243 h 88"/>
              <a:gd name="T10" fmla="*/ 0 w 72"/>
              <a:gd name="T11" fmla="*/ 8114 h 88"/>
              <a:gd name="T12" fmla="*/ 2823 w 72"/>
              <a:gd name="T13" fmla="*/ 6744 h 88"/>
              <a:gd name="T14" fmla="*/ 3645 w 72"/>
              <a:gd name="T15" fmla="*/ 6744 h 88"/>
              <a:gd name="T16" fmla="*/ 4208 w 72"/>
              <a:gd name="T17" fmla="*/ 3817 h 88"/>
              <a:gd name="T18" fmla="*/ 3292 w 72"/>
              <a:gd name="T19" fmla="*/ 3270 h 88"/>
              <a:gd name="T20" fmla="*/ 3460 w 72"/>
              <a:gd name="T21" fmla="*/ 2278 h 88"/>
              <a:gd name="T22" fmla="*/ 4491 w 72"/>
              <a:gd name="T23" fmla="*/ 1117 h 88"/>
              <a:gd name="T24" fmla="*/ 4208 w 72"/>
              <a:gd name="T25" fmla="*/ 167 h 88"/>
              <a:gd name="T26" fmla="*/ 4891 w 72"/>
              <a:gd name="T27" fmla="*/ 0 h 88"/>
              <a:gd name="T28" fmla="*/ 5121 w 72"/>
              <a:gd name="T29" fmla="*/ 617 h 88"/>
              <a:gd name="T30" fmla="*/ 5556 w 72"/>
              <a:gd name="T31" fmla="*/ 1182 h 88"/>
              <a:gd name="T32" fmla="*/ 6546 w 72"/>
              <a:gd name="T33" fmla="*/ 1726 h 88"/>
              <a:gd name="T34" fmla="*/ 7473 w 72"/>
              <a:gd name="T35" fmla="*/ 1827 h 88"/>
              <a:gd name="T36" fmla="*/ 7608 w 72"/>
              <a:gd name="T37" fmla="*/ 2278 h 88"/>
              <a:gd name="T38" fmla="*/ 8524 w 72"/>
              <a:gd name="T39" fmla="*/ 3119 h 88"/>
              <a:gd name="T40" fmla="*/ 8842 w 72"/>
              <a:gd name="T41" fmla="*/ 3270 h 88"/>
              <a:gd name="T42" fmla="*/ 9294 w 72"/>
              <a:gd name="T43" fmla="*/ 3817 h 88"/>
              <a:gd name="T44" fmla="*/ 8643 w 72"/>
              <a:gd name="T45" fmla="*/ 4698 h 88"/>
              <a:gd name="T46" fmla="*/ 7608 w 72"/>
              <a:gd name="T47" fmla="*/ 5981 h 88"/>
              <a:gd name="T48" fmla="*/ 7143 w 72"/>
              <a:gd name="T49" fmla="*/ 6253 h 88"/>
              <a:gd name="T50" fmla="*/ 6546 w 72"/>
              <a:gd name="T51" fmla="*/ 6996 h 88"/>
              <a:gd name="T52" fmla="*/ 6302 w 72"/>
              <a:gd name="T53" fmla="*/ 7689 h 88"/>
              <a:gd name="T54" fmla="*/ 5357 w 72"/>
              <a:gd name="T55" fmla="*/ 8648 h 88"/>
              <a:gd name="T56" fmla="*/ 5357 w 72"/>
              <a:gd name="T57" fmla="*/ 9117 h 88"/>
              <a:gd name="T58" fmla="*/ 4804 w 72"/>
              <a:gd name="T59" fmla="*/ 9494 h 88"/>
              <a:gd name="T60" fmla="*/ 3901 w 72"/>
              <a:gd name="T61" fmla="*/ 9664 h 88"/>
              <a:gd name="T62" fmla="*/ 3460 w 72"/>
              <a:gd name="T63" fmla="*/ 10423 h 88"/>
              <a:gd name="T64" fmla="*/ 1815 w 72"/>
              <a:gd name="T65" fmla="*/ 10571 h 88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72"/>
              <a:gd name="T100" fmla="*/ 0 h 88"/>
              <a:gd name="T101" fmla="*/ 72 w 72"/>
              <a:gd name="T102" fmla="*/ 88 h 88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72" h="88">
                <a:moveTo>
                  <a:pt x="14" y="88"/>
                </a:moveTo>
                <a:lnTo>
                  <a:pt x="10" y="84"/>
                </a:lnTo>
                <a:lnTo>
                  <a:pt x="6" y="81"/>
                </a:lnTo>
                <a:lnTo>
                  <a:pt x="3" y="79"/>
                </a:lnTo>
                <a:lnTo>
                  <a:pt x="5" y="77"/>
                </a:lnTo>
                <a:lnTo>
                  <a:pt x="0" y="67"/>
                </a:lnTo>
                <a:lnTo>
                  <a:pt x="22" y="56"/>
                </a:lnTo>
                <a:lnTo>
                  <a:pt x="28" y="56"/>
                </a:lnTo>
                <a:lnTo>
                  <a:pt x="33" y="32"/>
                </a:lnTo>
                <a:lnTo>
                  <a:pt x="26" y="27"/>
                </a:lnTo>
                <a:lnTo>
                  <a:pt x="27" y="19"/>
                </a:lnTo>
                <a:lnTo>
                  <a:pt x="35" y="9"/>
                </a:lnTo>
                <a:lnTo>
                  <a:pt x="33" y="1"/>
                </a:lnTo>
                <a:lnTo>
                  <a:pt x="38" y="0"/>
                </a:lnTo>
                <a:lnTo>
                  <a:pt x="40" y="5"/>
                </a:lnTo>
                <a:lnTo>
                  <a:pt x="43" y="10"/>
                </a:lnTo>
                <a:lnTo>
                  <a:pt x="51" y="14"/>
                </a:lnTo>
                <a:lnTo>
                  <a:pt x="58" y="15"/>
                </a:lnTo>
                <a:lnTo>
                  <a:pt x="59" y="19"/>
                </a:lnTo>
                <a:lnTo>
                  <a:pt x="66" y="26"/>
                </a:lnTo>
                <a:lnTo>
                  <a:pt x="69" y="27"/>
                </a:lnTo>
                <a:lnTo>
                  <a:pt x="72" y="32"/>
                </a:lnTo>
                <a:lnTo>
                  <a:pt x="67" y="39"/>
                </a:lnTo>
                <a:lnTo>
                  <a:pt x="59" y="50"/>
                </a:lnTo>
                <a:lnTo>
                  <a:pt x="55" y="52"/>
                </a:lnTo>
                <a:lnTo>
                  <a:pt x="51" y="58"/>
                </a:lnTo>
                <a:lnTo>
                  <a:pt x="49" y="64"/>
                </a:lnTo>
                <a:lnTo>
                  <a:pt x="41" y="72"/>
                </a:lnTo>
                <a:lnTo>
                  <a:pt x="41" y="76"/>
                </a:lnTo>
                <a:lnTo>
                  <a:pt x="37" y="79"/>
                </a:lnTo>
                <a:lnTo>
                  <a:pt x="30" y="80"/>
                </a:lnTo>
                <a:lnTo>
                  <a:pt x="27" y="87"/>
                </a:lnTo>
                <a:lnTo>
                  <a:pt x="14" y="88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596" name="Freeform 774"/>
          <p:cNvSpPr>
            <a:spLocks/>
          </p:cNvSpPr>
          <p:nvPr/>
        </p:nvSpPr>
        <p:spPr bwMode="gray">
          <a:xfrm>
            <a:off x="5429385" y="4075139"/>
            <a:ext cx="24732" cy="11624"/>
          </a:xfrm>
          <a:custGeom>
            <a:avLst/>
            <a:gdLst>
              <a:gd name="T0" fmla="*/ 258 w 11"/>
              <a:gd name="T1" fmla="*/ 221 h 5"/>
              <a:gd name="T2" fmla="*/ 617 w 11"/>
              <a:gd name="T3" fmla="*/ 354 h 5"/>
              <a:gd name="T4" fmla="*/ 1117 w 11"/>
              <a:gd name="T5" fmla="*/ 0 h 5"/>
              <a:gd name="T6" fmla="*/ 1306 w 11"/>
              <a:gd name="T7" fmla="*/ 0 h 5"/>
              <a:gd name="T8" fmla="*/ 1306 w 11"/>
              <a:gd name="T9" fmla="*/ 701 h 5"/>
              <a:gd name="T10" fmla="*/ 723 w 11"/>
              <a:gd name="T11" fmla="*/ 906 h 5"/>
              <a:gd name="T12" fmla="*/ 0 w 11"/>
              <a:gd name="T13" fmla="*/ 566 h 5"/>
              <a:gd name="T14" fmla="*/ 258 w 11"/>
              <a:gd name="T15" fmla="*/ 221 h 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1"/>
              <a:gd name="T25" fmla="*/ 0 h 5"/>
              <a:gd name="T26" fmla="*/ 11 w 11"/>
              <a:gd name="T27" fmla="*/ 5 h 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1" h="5">
                <a:moveTo>
                  <a:pt x="2" y="1"/>
                </a:moveTo>
                <a:lnTo>
                  <a:pt x="5" y="2"/>
                </a:lnTo>
                <a:lnTo>
                  <a:pt x="9" y="0"/>
                </a:lnTo>
                <a:lnTo>
                  <a:pt x="11" y="0"/>
                </a:lnTo>
                <a:lnTo>
                  <a:pt x="11" y="4"/>
                </a:lnTo>
                <a:lnTo>
                  <a:pt x="6" y="5"/>
                </a:lnTo>
                <a:lnTo>
                  <a:pt x="0" y="3"/>
                </a:lnTo>
                <a:lnTo>
                  <a:pt x="2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97" name="Freeform 775"/>
          <p:cNvSpPr>
            <a:spLocks/>
          </p:cNvSpPr>
          <p:nvPr/>
        </p:nvSpPr>
        <p:spPr bwMode="gray">
          <a:xfrm>
            <a:off x="5237352" y="3382085"/>
            <a:ext cx="398614" cy="389389"/>
          </a:xfrm>
          <a:custGeom>
            <a:avLst/>
            <a:gdLst>
              <a:gd name="T0" fmla="*/ 19446 w 177"/>
              <a:gd name="T1" fmla="*/ 21135 h 173"/>
              <a:gd name="T2" fmla="*/ 18004 w 177"/>
              <a:gd name="T3" fmla="*/ 20893 h 173"/>
              <a:gd name="T4" fmla="*/ 16550 w 177"/>
              <a:gd name="T5" fmla="*/ 20859 h 173"/>
              <a:gd name="T6" fmla="*/ 14972 w 177"/>
              <a:gd name="T7" fmla="*/ 20190 h 173"/>
              <a:gd name="T8" fmla="*/ 14694 w 177"/>
              <a:gd name="T9" fmla="*/ 18867 h 173"/>
              <a:gd name="T10" fmla="*/ 13884 w 177"/>
              <a:gd name="T11" fmla="*/ 18441 h 173"/>
              <a:gd name="T12" fmla="*/ 10971 w 177"/>
              <a:gd name="T13" fmla="*/ 19101 h 173"/>
              <a:gd name="T14" fmla="*/ 10119 w 177"/>
              <a:gd name="T15" fmla="*/ 18718 h 173"/>
              <a:gd name="T16" fmla="*/ 8941 w 177"/>
              <a:gd name="T17" fmla="*/ 17696 h 173"/>
              <a:gd name="T18" fmla="*/ 7935 w 177"/>
              <a:gd name="T19" fmla="*/ 16540 h 173"/>
              <a:gd name="T20" fmla="*/ 6958 w 177"/>
              <a:gd name="T21" fmla="*/ 15050 h 173"/>
              <a:gd name="T22" fmla="*/ 5519 w 177"/>
              <a:gd name="T23" fmla="*/ 14317 h 173"/>
              <a:gd name="T24" fmla="*/ 4277 w 177"/>
              <a:gd name="T25" fmla="*/ 13487 h 173"/>
              <a:gd name="T26" fmla="*/ 3424 w 177"/>
              <a:gd name="T27" fmla="*/ 10751 h 173"/>
              <a:gd name="T28" fmla="*/ 1328 w 177"/>
              <a:gd name="T29" fmla="*/ 8706 h 173"/>
              <a:gd name="T30" fmla="*/ 2056 w 177"/>
              <a:gd name="T31" fmla="*/ 5808 h 173"/>
              <a:gd name="T32" fmla="*/ 472 w 177"/>
              <a:gd name="T33" fmla="*/ 3946 h 173"/>
              <a:gd name="T34" fmla="*/ 0 w 177"/>
              <a:gd name="T35" fmla="*/ 472 h 173"/>
              <a:gd name="T36" fmla="*/ 1862 w 177"/>
              <a:gd name="T37" fmla="*/ 962 h 173"/>
              <a:gd name="T38" fmla="*/ 4495 w 177"/>
              <a:gd name="T39" fmla="*/ 167 h 173"/>
              <a:gd name="T40" fmla="*/ 4495 w 177"/>
              <a:gd name="T41" fmla="*/ 1754 h 173"/>
              <a:gd name="T42" fmla="*/ 5519 w 177"/>
              <a:gd name="T43" fmla="*/ 2717 h 173"/>
              <a:gd name="T44" fmla="*/ 5876 w 177"/>
              <a:gd name="T45" fmla="*/ 3073 h 173"/>
              <a:gd name="T46" fmla="*/ 6729 w 177"/>
              <a:gd name="T47" fmla="*/ 3441 h 173"/>
              <a:gd name="T48" fmla="*/ 6906 w 177"/>
              <a:gd name="T49" fmla="*/ 3819 h 173"/>
              <a:gd name="T50" fmla="*/ 7627 w 177"/>
              <a:gd name="T51" fmla="*/ 4522 h 173"/>
              <a:gd name="T52" fmla="*/ 8480 w 177"/>
              <a:gd name="T53" fmla="*/ 4760 h 173"/>
              <a:gd name="T54" fmla="*/ 9396 w 177"/>
              <a:gd name="T55" fmla="*/ 4677 h 173"/>
              <a:gd name="T56" fmla="*/ 10249 w 177"/>
              <a:gd name="T57" fmla="*/ 4522 h 173"/>
              <a:gd name="T58" fmla="*/ 10918 w 177"/>
              <a:gd name="T59" fmla="*/ 4522 h 173"/>
              <a:gd name="T60" fmla="*/ 11243 w 177"/>
              <a:gd name="T61" fmla="*/ 4300 h 173"/>
              <a:gd name="T62" fmla="*/ 11378 w 177"/>
              <a:gd name="T63" fmla="*/ 3345 h 173"/>
              <a:gd name="T64" fmla="*/ 13226 w 177"/>
              <a:gd name="T65" fmla="*/ 2308 h 173"/>
              <a:gd name="T66" fmla="*/ 16296 w 177"/>
              <a:gd name="T67" fmla="*/ 3073 h 173"/>
              <a:gd name="T68" fmla="*/ 19191 w 177"/>
              <a:gd name="T69" fmla="*/ 4760 h 173"/>
              <a:gd name="T70" fmla="*/ 19446 w 177"/>
              <a:gd name="T71" fmla="*/ 7245 h 173"/>
              <a:gd name="T72" fmla="*/ 18785 w 177"/>
              <a:gd name="T73" fmla="*/ 10573 h 173"/>
              <a:gd name="T74" fmla="*/ 19016 w 177"/>
              <a:gd name="T75" fmla="*/ 12436 h 173"/>
              <a:gd name="T76" fmla="*/ 20048 w 177"/>
              <a:gd name="T77" fmla="*/ 12793 h 173"/>
              <a:gd name="T78" fmla="*/ 19016 w 177"/>
              <a:gd name="T79" fmla="*/ 14788 h 173"/>
              <a:gd name="T80" fmla="*/ 21041 w 177"/>
              <a:gd name="T81" fmla="*/ 17514 h 173"/>
              <a:gd name="T82" fmla="*/ 21641 w 177"/>
              <a:gd name="T83" fmla="*/ 18441 h 173"/>
              <a:gd name="T84" fmla="*/ 20144 w 177"/>
              <a:gd name="T85" fmla="*/ 20128 h 173"/>
              <a:gd name="T86" fmla="*/ 19663 w 177"/>
              <a:gd name="T87" fmla="*/ 21319 h 173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177"/>
              <a:gd name="T133" fmla="*/ 0 h 173"/>
              <a:gd name="T134" fmla="*/ 177 w 177"/>
              <a:gd name="T135" fmla="*/ 173 h 173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177" h="173">
                <a:moveTo>
                  <a:pt x="161" y="173"/>
                </a:moveTo>
                <a:lnTo>
                  <a:pt x="159" y="171"/>
                </a:lnTo>
                <a:lnTo>
                  <a:pt x="153" y="171"/>
                </a:lnTo>
                <a:lnTo>
                  <a:pt x="147" y="170"/>
                </a:lnTo>
                <a:lnTo>
                  <a:pt x="141" y="171"/>
                </a:lnTo>
                <a:lnTo>
                  <a:pt x="135" y="169"/>
                </a:lnTo>
                <a:lnTo>
                  <a:pt x="126" y="167"/>
                </a:lnTo>
                <a:lnTo>
                  <a:pt x="122" y="164"/>
                </a:lnTo>
                <a:lnTo>
                  <a:pt x="121" y="160"/>
                </a:lnTo>
                <a:lnTo>
                  <a:pt x="120" y="153"/>
                </a:lnTo>
                <a:lnTo>
                  <a:pt x="116" y="150"/>
                </a:lnTo>
                <a:lnTo>
                  <a:pt x="114" y="150"/>
                </a:lnTo>
                <a:lnTo>
                  <a:pt x="108" y="156"/>
                </a:lnTo>
                <a:lnTo>
                  <a:pt x="90" y="155"/>
                </a:lnTo>
                <a:lnTo>
                  <a:pt x="87" y="153"/>
                </a:lnTo>
                <a:lnTo>
                  <a:pt x="83" y="152"/>
                </a:lnTo>
                <a:lnTo>
                  <a:pt x="77" y="145"/>
                </a:lnTo>
                <a:lnTo>
                  <a:pt x="73" y="144"/>
                </a:lnTo>
                <a:lnTo>
                  <a:pt x="66" y="139"/>
                </a:lnTo>
                <a:lnTo>
                  <a:pt x="65" y="134"/>
                </a:lnTo>
                <a:lnTo>
                  <a:pt x="63" y="129"/>
                </a:lnTo>
                <a:lnTo>
                  <a:pt x="57" y="122"/>
                </a:lnTo>
                <a:lnTo>
                  <a:pt x="56" y="117"/>
                </a:lnTo>
                <a:lnTo>
                  <a:pt x="45" y="116"/>
                </a:lnTo>
                <a:lnTo>
                  <a:pt x="40" y="118"/>
                </a:lnTo>
                <a:lnTo>
                  <a:pt x="35" y="110"/>
                </a:lnTo>
                <a:lnTo>
                  <a:pt x="35" y="98"/>
                </a:lnTo>
                <a:lnTo>
                  <a:pt x="28" y="87"/>
                </a:lnTo>
                <a:lnTo>
                  <a:pt x="21" y="85"/>
                </a:lnTo>
                <a:lnTo>
                  <a:pt x="11" y="71"/>
                </a:lnTo>
                <a:lnTo>
                  <a:pt x="20" y="51"/>
                </a:lnTo>
                <a:lnTo>
                  <a:pt x="17" y="47"/>
                </a:lnTo>
                <a:lnTo>
                  <a:pt x="12" y="47"/>
                </a:lnTo>
                <a:lnTo>
                  <a:pt x="4" y="32"/>
                </a:lnTo>
                <a:lnTo>
                  <a:pt x="5" y="24"/>
                </a:lnTo>
                <a:lnTo>
                  <a:pt x="0" y="4"/>
                </a:lnTo>
                <a:lnTo>
                  <a:pt x="4" y="0"/>
                </a:lnTo>
                <a:lnTo>
                  <a:pt x="15" y="8"/>
                </a:lnTo>
                <a:lnTo>
                  <a:pt x="26" y="5"/>
                </a:lnTo>
                <a:lnTo>
                  <a:pt x="37" y="1"/>
                </a:lnTo>
                <a:lnTo>
                  <a:pt x="38" y="4"/>
                </a:lnTo>
                <a:lnTo>
                  <a:pt x="37" y="14"/>
                </a:lnTo>
                <a:lnTo>
                  <a:pt x="43" y="19"/>
                </a:lnTo>
                <a:lnTo>
                  <a:pt x="45" y="22"/>
                </a:lnTo>
                <a:lnTo>
                  <a:pt x="47" y="24"/>
                </a:lnTo>
                <a:lnTo>
                  <a:pt x="48" y="25"/>
                </a:lnTo>
                <a:lnTo>
                  <a:pt x="52" y="27"/>
                </a:lnTo>
                <a:lnTo>
                  <a:pt x="55" y="28"/>
                </a:lnTo>
                <a:lnTo>
                  <a:pt x="56" y="30"/>
                </a:lnTo>
                <a:lnTo>
                  <a:pt x="56" y="31"/>
                </a:lnTo>
                <a:lnTo>
                  <a:pt x="59" y="34"/>
                </a:lnTo>
                <a:lnTo>
                  <a:pt x="62" y="37"/>
                </a:lnTo>
                <a:lnTo>
                  <a:pt x="65" y="39"/>
                </a:lnTo>
                <a:lnTo>
                  <a:pt x="69" y="39"/>
                </a:lnTo>
                <a:lnTo>
                  <a:pt x="73" y="39"/>
                </a:lnTo>
                <a:lnTo>
                  <a:pt x="77" y="38"/>
                </a:lnTo>
                <a:lnTo>
                  <a:pt x="81" y="37"/>
                </a:lnTo>
                <a:lnTo>
                  <a:pt x="84" y="37"/>
                </a:lnTo>
                <a:lnTo>
                  <a:pt x="87" y="37"/>
                </a:lnTo>
                <a:lnTo>
                  <a:pt x="89" y="37"/>
                </a:lnTo>
                <a:lnTo>
                  <a:pt x="91" y="36"/>
                </a:lnTo>
                <a:lnTo>
                  <a:pt x="92" y="35"/>
                </a:lnTo>
                <a:lnTo>
                  <a:pt x="93" y="34"/>
                </a:lnTo>
                <a:lnTo>
                  <a:pt x="93" y="27"/>
                </a:lnTo>
                <a:lnTo>
                  <a:pt x="103" y="29"/>
                </a:lnTo>
                <a:lnTo>
                  <a:pt x="108" y="19"/>
                </a:lnTo>
                <a:lnTo>
                  <a:pt x="130" y="21"/>
                </a:lnTo>
                <a:lnTo>
                  <a:pt x="133" y="25"/>
                </a:lnTo>
                <a:lnTo>
                  <a:pt x="140" y="26"/>
                </a:lnTo>
                <a:lnTo>
                  <a:pt x="157" y="39"/>
                </a:lnTo>
                <a:lnTo>
                  <a:pt x="159" y="49"/>
                </a:lnTo>
                <a:lnTo>
                  <a:pt x="159" y="59"/>
                </a:lnTo>
                <a:lnTo>
                  <a:pt x="152" y="69"/>
                </a:lnTo>
                <a:lnTo>
                  <a:pt x="154" y="86"/>
                </a:lnTo>
                <a:lnTo>
                  <a:pt x="154" y="95"/>
                </a:lnTo>
                <a:lnTo>
                  <a:pt x="156" y="101"/>
                </a:lnTo>
                <a:lnTo>
                  <a:pt x="160" y="98"/>
                </a:lnTo>
                <a:lnTo>
                  <a:pt x="164" y="104"/>
                </a:lnTo>
                <a:lnTo>
                  <a:pt x="159" y="113"/>
                </a:lnTo>
                <a:lnTo>
                  <a:pt x="156" y="120"/>
                </a:lnTo>
                <a:lnTo>
                  <a:pt x="156" y="127"/>
                </a:lnTo>
                <a:lnTo>
                  <a:pt x="172" y="142"/>
                </a:lnTo>
                <a:lnTo>
                  <a:pt x="171" y="149"/>
                </a:lnTo>
                <a:lnTo>
                  <a:pt x="177" y="150"/>
                </a:lnTo>
                <a:lnTo>
                  <a:pt x="177" y="157"/>
                </a:lnTo>
                <a:lnTo>
                  <a:pt x="165" y="163"/>
                </a:lnTo>
                <a:lnTo>
                  <a:pt x="164" y="172"/>
                </a:lnTo>
                <a:lnTo>
                  <a:pt x="161" y="173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598" name="Freeform 776"/>
          <p:cNvSpPr>
            <a:spLocks/>
          </p:cNvSpPr>
          <p:nvPr/>
        </p:nvSpPr>
        <p:spPr bwMode="gray">
          <a:xfrm>
            <a:off x="5475938" y="3193202"/>
            <a:ext cx="354970" cy="255718"/>
          </a:xfrm>
          <a:custGeom>
            <a:avLst/>
            <a:gdLst>
              <a:gd name="T0" fmla="*/ 14542 w 157"/>
              <a:gd name="T1" fmla="*/ 13546 h 114"/>
              <a:gd name="T2" fmla="*/ 12893 w 157"/>
              <a:gd name="T3" fmla="*/ 13174 h 114"/>
              <a:gd name="T4" fmla="*/ 12414 w 157"/>
              <a:gd name="T5" fmla="*/ 12451 h 114"/>
              <a:gd name="T6" fmla="*/ 11569 w 157"/>
              <a:gd name="T7" fmla="*/ 12402 h 114"/>
              <a:gd name="T8" fmla="*/ 10582 w 157"/>
              <a:gd name="T9" fmla="*/ 11753 h 114"/>
              <a:gd name="T10" fmla="*/ 9455 w 157"/>
              <a:gd name="T11" fmla="*/ 11293 h 114"/>
              <a:gd name="T12" fmla="*/ 8577 w 157"/>
              <a:gd name="T13" fmla="*/ 10080 h 114"/>
              <a:gd name="T14" fmla="*/ 8033 w 157"/>
              <a:gd name="T15" fmla="*/ 8533 h 114"/>
              <a:gd name="T16" fmla="*/ 7424 w 157"/>
              <a:gd name="T17" fmla="*/ 7675 h 114"/>
              <a:gd name="T18" fmla="*/ 6678 w 157"/>
              <a:gd name="T19" fmla="*/ 7489 h 114"/>
              <a:gd name="T20" fmla="*/ 5034 w 157"/>
              <a:gd name="T21" fmla="*/ 6771 h 114"/>
              <a:gd name="T22" fmla="*/ 5087 w 157"/>
              <a:gd name="T23" fmla="*/ 6341 h 114"/>
              <a:gd name="T24" fmla="*/ 5034 w 157"/>
              <a:gd name="T25" fmla="*/ 5623 h 114"/>
              <a:gd name="T26" fmla="*/ 4777 w 157"/>
              <a:gd name="T27" fmla="*/ 5062 h 114"/>
              <a:gd name="T28" fmla="*/ 3989 w 157"/>
              <a:gd name="T29" fmla="*/ 4851 h 114"/>
              <a:gd name="T30" fmla="*/ 3610 w 157"/>
              <a:gd name="T31" fmla="*/ 4851 h 114"/>
              <a:gd name="T32" fmla="*/ 3435 w 157"/>
              <a:gd name="T33" fmla="*/ 5062 h 114"/>
              <a:gd name="T34" fmla="*/ 3239 w 157"/>
              <a:gd name="T35" fmla="*/ 5062 h 114"/>
              <a:gd name="T36" fmla="*/ 2485 w 157"/>
              <a:gd name="T37" fmla="*/ 5473 h 114"/>
              <a:gd name="T38" fmla="*/ 2084 w 157"/>
              <a:gd name="T39" fmla="*/ 6771 h 114"/>
              <a:gd name="T40" fmla="*/ 176 w 157"/>
              <a:gd name="T41" fmla="*/ 6393 h 114"/>
              <a:gd name="T42" fmla="*/ 0 w 157"/>
              <a:gd name="T43" fmla="*/ 1796 h 114"/>
              <a:gd name="T44" fmla="*/ 3273 w 157"/>
              <a:gd name="T45" fmla="*/ 0 h 114"/>
              <a:gd name="T46" fmla="*/ 6678 w 157"/>
              <a:gd name="T47" fmla="*/ 2239 h 114"/>
              <a:gd name="T48" fmla="*/ 7555 w 157"/>
              <a:gd name="T49" fmla="*/ 3279 h 114"/>
              <a:gd name="T50" fmla="*/ 8296 w 157"/>
              <a:gd name="T51" fmla="*/ 3220 h 114"/>
              <a:gd name="T52" fmla="*/ 9455 w 157"/>
              <a:gd name="T53" fmla="*/ 3279 h 114"/>
              <a:gd name="T54" fmla="*/ 9946 w 157"/>
              <a:gd name="T55" fmla="*/ 3220 h 114"/>
              <a:gd name="T56" fmla="*/ 10992 w 157"/>
              <a:gd name="T57" fmla="*/ 3781 h 114"/>
              <a:gd name="T58" fmla="*/ 11538 w 157"/>
              <a:gd name="T59" fmla="*/ 5062 h 114"/>
              <a:gd name="T60" fmla="*/ 12287 w 157"/>
              <a:gd name="T61" fmla="*/ 4851 h 114"/>
              <a:gd name="T62" fmla="*/ 13075 w 157"/>
              <a:gd name="T63" fmla="*/ 6967 h 114"/>
              <a:gd name="T64" fmla="*/ 13383 w 157"/>
              <a:gd name="T65" fmla="*/ 7177 h 114"/>
              <a:gd name="T66" fmla="*/ 14234 w 157"/>
              <a:gd name="T67" fmla="*/ 7815 h 114"/>
              <a:gd name="T68" fmla="*/ 14542 w 157"/>
              <a:gd name="T69" fmla="*/ 7675 h 114"/>
              <a:gd name="T70" fmla="*/ 15004 w 157"/>
              <a:gd name="T71" fmla="*/ 7353 h 114"/>
              <a:gd name="T72" fmla="*/ 15722 w 157"/>
              <a:gd name="T73" fmla="*/ 7177 h 114"/>
              <a:gd name="T74" fmla="*/ 15852 w 157"/>
              <a:gd name="T75" fmla="*/ 6393 h 114"/>
              <a:gd name="T76" fmla="*/ 16603 w 157"/>
              <a:gd name="T77" fmla="*/ 5623 h 114"/>
              <a:gd name="T78" fmla="*/ 18129 w 157"/>
              <a:gd name="T79" fmla="*/ 5224 h 114"/>
              <a:gd name="T80" fmla="*/ 17932 w 157"/>
              <a:gd name="T81" fmla="*/ 6069 h 114"/>
              <a:gd name="T82" fmla="*/ 17083 w 157"/>
              <a:gd name="T83" fmla="*/ 6069 h 114"/>
              <a:gd name="T84" fmla="*/ 16603 w 157"/>
              <a:gd name="T85" fmla="*/ 6529 h 114"/>
              <a:gd name="T86" fmla="*/ 17497 w 157"/>
              <a:gd name="T87" fmla="*/ 6609 h 114"/>
              <a:gd name="T88" fmla="*/ 18720 w 157"/>
              <a:gd name="T89" fmla="*/ 6771 h 114"/>
              <a:gd name="T90" fmla="*/ 19164 w 157"/>
              <a:gd name="T91" fmla="*/ 7489 h 114"/>
              <a:gd name="T92" fmla="*/ 20038 w 157"/>
              <a:gd name="T93" fmla="*/ 7613 h 114"/>
              <a:gd name="T94" fmla="*/ 20038 w 157"/>
              <a:gd name="T95" fmla="*/ 8240 h 114"/>
              <a:gd name="T96" fmla="*/ 18898 w 157"/>
              <a:gd name="T97" fmla="*/ 8911 h 114"/>
              <a:gd name="T98" fmla="*/ 17626 w 157"/>
              <a:gd name="T99" fmla="*/ 9160 h 114"/>
              <a:gd name="T100" fmla="*/ 17753 w 157"/>
              <a:gd name="T101" fmla="*/ 8450 h 114"/>
              <a:gd name="T102" fmla="*/ 18412 w 157"/>
              <a:gd name="T103" fmla="*/ 7915 h 114"/>
              <a:gd name="T104" fmla="*/ 17361 w 157"/>
              <a:gd name="T105" fmla="*/ 7613 h 114"/>
              <a:gd name="T106" fmla="*/ 16130 w 157"/>
              <a:gd name="T107" fmla="*/ 8065 h 114"/>
              <a:gd name="T108" fmla="*/ 15967 w 157"/>
              <a:gd name="T109" fmla="*/ 9160 h 114"/>
              <a:gd name="T110" fmla="*/ 15004 w 157"/>
              <a:gd name="T111" fmla="*/ 9370 h 114"/>
              <a:gd name="T112" fmla="*/ 14234 w 157"/>
              <a:gd name="T113" fmla="*/ 9612 h 114"/>
              <a:gd name="T114" fmla="*/ 14542 w 157"/>
              <a:gd name="T115" fmla="*/ 11080 h 114"/>
              <a:gd name="T116" fmla="*/ 14973 w 157"/>
              <a:gd name="T117" fmla="*/ 11562 h 114"/>
              <a:gd name="T118" fmla="*/ 14694 w 157"/>
              <a:gd name="T119" fmla="*/ 12451 h 114"/>
              <a:gd name="T120" fmla="*/ 14542 w 157"/>
              <a:gd name="T121" fmla="*/ 13546 h 114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57"/>
              <a:gd name="T184" fmla="*/ 0 h 114"/>
              <a:gd name="T185" fmla="*/ 157 w 157"/>
              <a:gd name="T186" fmla="*/ 114 h 114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57" h="114">
                <a:moveTo>
                  <a:pt x="114" y="114"/>
                </a:moveTo>
                <a:lnTo>
                  <a:pt x="101" y="111"/>
                </a:lnTo>
                <a:lnTo>
                  <a:pt x="97" y="105"/>
                </a:lnTo>
                <a:lnTo>
                  <a:pt x="91" y="104"/>
                </a:lnTo>
                <a:lnTo>
                  <a:pt x="83" y="99"/>
                </a:lnTo>
                <a:lnTo>
                  <a:pt x="74" y="95"/>
                </a:lnTo>
                <a:lnTo>
                  <a:pt x="67" y="85"/>
                </a:lnTo>
                <a:lnTo>
                  <a:pt x="63" y="72"/>
                </a:lnTo>
                <a:lnTo>
                  <a:pt x="58" y="65"/>
                </a:lnTo>
                <a:lnTo>
                  <a:pt x="52" y="63"/>
                </a:lnTo>
                <a:lnTo>
                  <a:pt x="39" y="57"/>
                </a:lnTo>
                <a:lnTo>
                  <a:pt x="40" y="53"/>
                </a:lnTo>
                <a:lnTo>
                  <a:pt x="39" y="47"/>
                </a:lnTo>
                <a:lnTo>
                  <a:pt x="37" y="43"/>
                </a:lnTo>
                <a:lnTo>
                  <a:pt x="31" y="41"/>
                </a:lnTo>
                <a:lnTo>
                  <a:pt x="28" y="41"/>
                </a:lnTo>
                <a:lnTo>
                  <a:pt x="27" y="43"/>
                </a:lnTo>
                <a:lnTo>
                  <a:pt x="25" y="43"/>
                </a:lnTo>
                <a:lnTo>
                  <a:pt x="19" y="46"/>
                </a:lnTo>
                <a:lnTo>
                  <a:pt x="16" y="57"/>
                </a:lnTo>
                <a:lnTo>
                  <a:pt x="1" y="54"/>
                </a:lnTo>
                <a:lnTo>
                  <a:pt x="0" y="15"/>
                </a:lnTo>
                <a:lnTo>
                  <a:pt x="26" y="0"/>
                </a:lnTo>
                <a:lnTo>
                  <a:pt x="52" y="19"/>
                </a:lnTo>
                <a:lnTo>
                  <a:pt x="59" y="28"/>
                </a:lnTo>
                <a:lnTo>
                  <a:pt x="65" y="27"/>
                </a:lnTo>
                <a:lnTo>
                  <a:pt x="74" y="28"/>
                </a:lnTo>
                <a:lnTo>
                  <a:pt x="78" y="27"/>
                </a:lnTo>
                <a:lnTo>
                  <a:pt x="86" y="32"/>
                </a:lnTo>
                <a:lnTo>
                  <a:pt x="90" y="43"/>
                </a:lnTo>
                <a:lnTo>
                  <a:pt x="96" y="41"/>
                </a:lnTo>
                <a:lnTo>
                  <a:pt x="102" y="59"/>
                </a:lnTo>
                <a:lnTo>
                  <a:pt x="105" y="60"/>
                </a:lnTo>
                <a:lnTo>
                  <a:pt x="111" y="66"/>
                </a:lnTo>
                <a:lnTo>
                  <a:pt x="114" y="65"/>
                </a:lnTo>
                <a:lnTo>
                  <a:pt x="118" y="62"/>
                </a:lnTo>
                <a:lnTo>
                  <a:pt x="123" y="60"/>
                </a:lnTo>
                <a:lnTo>
                  <a:pt x="124" y="54"/>
                </a:lnTo>
                <a:lnTo>
                  <a:pt x="130" y="47"/>
                </a:lnTo>
                <a:lnTo>
                  <a:pt x="142" y="44"/>
                </a:lnTo>
                <a:lnTo>
                  <a:pt x="140" y="51"/>
                </a:lnTo>
                <a:lnTo>
                  <a:pt x="134" y="51"/>
                </a:lnTo>
                <a:lnTo>
                  <a:pt x="130" y="55"/>
                </a:lnTo>
                <a:lnTo>
                  <a:pt x="137" y="56"/>
                </a:lnTo>
                <a:lnTo>
                  <a:pt x="147" y="57"/>
                </a:lnTo>
                <a:lnTo>
                  <a:pt x="150" y="63"/>
                </a:lnTo>
                <a:lnTo>
                  <a:pt x="157" y="64"/>
                </a:lnTo>
                <a:lnTo>
                  <a:pt x="157" y="69"/>
                </a:lnTo>
                <a:lnTo>
                  <a:pt x="148" y="75"/>
                </a:lnTo>
                <a:lnTo>
                  <a:pt x="138" y="77"/>
                </a:lnTo>
                <a:lnTo>
                  <a:pt x="139" y="71"/>
                </a:lnTo>
                <a:lnTo>
                  <a:pt x="144" y="67"/>
                </a:lnTo>
                <a:lnTo>
                  <a:pt x="136" y="64"/>
                </a:lnTo>
                <a:lnTo>
                  <a:pt x="126" y="68"/>
                </a:lnTo>
                <a:lnTo>
                  <a:pt x="125" y="77"/>
                </a:lnTo>
                <a:lnTo>
                  <a:pt x="118" y="79"/>
                </a:lnTo>
                <a:lnTo>
                  <a:pt x="111" y="81"/>
                </a:lnTo>
                <a:lnTo>
                  <a:pt x="114" y="93"/>
                </a:lnTo>
                <a:lnTo>
                  <a:pt x="117" y="97"/>
                </a:lnTo>
                <a:lnTo>
                  <a:pt x="115" y="105"/>
                </a:lnTo>
                <a:lnTo>
                  <a:pt x="114" y="11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599" name="Freeform 777"/>
          <p:cNvSpPr>
            <a:spLocks/>
          </p:cNvSpPr>
          <p:nvPr/>
        </p:nvSpPr>
        <p:spPr bwMode="gray">
          <a:xfrm>
            <a:off x="5414837" y="3284738"/>
            <a:ext cx="289505" cy="223753"/>
          </a:xfrm>
          <a:custGeom>
            <a:avLst/>
            <a:gdLst>
              <a:gd name="T0" fmla="*/ 5648 w 128"/>
              <a:gd name="T1" fmla="*/ 2095 h 99"/>
              <a:gd name="T2" fmla="*/ 6694 w 128"/>
              <a:gd name="T3" fmla="*/ 275 h 99"/>
              <a:gd name="T4" fmla="*/ 7086 w 128"/>
              <a:gd name="T5" fmla="*/ 0 h 99"/>
              <a:gd name="T6" fmla="*/ 8232 w 128"/>
              <a:gd name="T7" fmla="*/ 428 h 99"/>
              <a:gd name="T8" fmla="*/ 8597 w 128"/>
              <a:gd name="T9" fmla="*/ 1612 h 99"/>
              <a:gd name="T10" fmla="*/ 10135 w 128"/>
              <a:gd name="T11" fmla="*/ 2823 h 99"/>
              <a:gd name="T12" fmla="*/ 11607 w 128"/>
              <a:gd name="T13" fmla="*/ 4004 h 99"/>
              <a:gd name="T14" fmla="*/ 12933 w 128"/>
              <a:gd name="T15" fmla="*/ 6986 h 99"/>
              <a:gd name="T16" fmla="*/ 15126 w 128"/>
              <a:gd name="T17" fmla="*/ 8084 h 99"/>
              <a:gd name="T18" fmla="*/ 16376 w 128"/>
              <a:gd name="T19" fmla="*/ 9052 h 99"/>
              <a:gd name="T20" fmla="*/ 14532 w 128"/>
              <a:gd name="T21" fmla="*/ 10441 h 99"/>
              <a:gd name="T22" fmla="*/ 11943 w 128"/>
              <a:gd name="T23" fmla="*/ 12776 h 99"/>
              <a:gd name="T24" fmla="*/ 10228 w 128"/>
              <a:gd name="T25" fmla="*/ 11835 h 99"/>
              <a:gd name="T26" fmla="*/ 7865 w 128"/>
              <a:gd name="T27" fmla="*/ 8842 h 99"/>
              <a:gd name="T28" fmla="*/ 6519 w 128"/>
              <a:gd name="T29" fmla="*/ 8333 h 99"/>
              <a:gd name="T30" fmla="*/ 3077 w 128"/>
              <a:gd name="T31" fmla="*/ 9294 h 99"/>
              <a:gd name="T32" fmla="*/ 1653 w 128"/>
              <a:gd name="T33" fmla="*/ 6429 h 99"/>
              <a:gd name="T34" fmla="*/ 1346 w 128"/>
              <a:gd name="T35" fmla="*/ 6068 h 99"/>
              <a:gd name="T36" fmla="*/ 872 w 128"/>
              <a:gd name="T37" fmla="*/ 5670 h 99"/>
              <a:gd name="T38" fmla="*/ 1029 w 128"/>
              <a:gd name="T39" fmla="*/ 5556 h 99"/>
              <a:gd name="T40" fmla="*/ 1356 w 128"/>
              <a:gd name="T41" fmla="*/ 5357 h 99"/>
              <a:gd name="T42" fmla="*/ 1346 w 128"/>
              <a:gd name="T43" fmla="*/ 4891 h 99"/>
              <a:gd name="T44" fmla="*/ 1029 w 128"/>
              <a:gd name="T45" fmla="*/ 4636 h 99"/>
              <a:gd name="T46" fmla="*/ 740 w 128"/>
              <a:gd name="T47" fmla="*/ 4636 h 99"/>
              <a:gd name="T48" fmla="*/ 426 w 128"/>
              <a:gd name="T49" fmla="*/ 4636 h 99"/>
              <a:gd name="T50" fmla="*/ 426 w 128"/>
              <a:gd name="T51" fmla="*/ 4133 h 99"/>
              <a:gd name="T52" fmla="*/ 662 w 128"/>
              <a:gd name="T53" fmla="*/ 3901 h 99"/>
              <a:gd name="T54" fmla="*/ 1653 w 128"/>
              <a:gd name="T55" fmla="*/ 3901 h 99"/>
              <a:gd name="T56" fmla="*/ 2570 w 128"/>
              <a:gd name="T57" fmla="*/ 3292 h 99"/>
              <a:gd name="T58" fmla="*/ 2570 w 128"/>
              <a:gd name="T59" fmla="*/ 2980 h 99"/>
              <a:gd name="T60" fmla="*/ 1904 w 128"/>
              <a:gd name="T61" fmla="*/ 2116 h 99"/>
              <a:gd name="T62" fmla="*/ 1788 w 128"/>
              <a:gd name="T63" fmla="*/ 1612 h 99"/>
              <a:gd name="T64" fmla="*/ 1356 w 128"/>
              <a:gd name="T65" fmla="*/ 1347 h 99"/>
              <a:gd name="T66" fmla="*/ 662 w 128"/>
              <a:gd name="T67" fmla="*/ 1167 h 99"/>
              <a:gd name="T68" fmla="*/ 274 w 128"/>
              <a:gd name="T69" fmla="*/ 1360 h 99"/>
              <a:gd name="T70" fmla="*/ 0 w 128"/>
              <a:gd name="T71" fmla="*/ 1612 h 99"/>
              <a:gd name="T72" fmla="*/ 476 w 128"/>
              <a:gd name="T73" fmla="*/ 482 h 99"/>
              <a:gd name="T74" fmla="*/ 1788 w 128"/>
              <a:gd name="T75" fmla="*/ 750 h 99"/>
              <a:gd name="T76" fmla="*/ 3633 w 128"/>
              <a:gd name="T77" fmla="*/ 1655 h 99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128"/>
              <a:gd name="T118" fmla="*/ 0 h 99"/>
              <a:gd name="T119" fmla="*/ 128 w 128"/>
              <a:gd name="T120" fmla="*/ 99 h 99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128" h="99">
                <a:moveTo>
                  <a:pt x="28" y="13"/>
                </a:moveTo>
                <a:lnTo>
                  <a:pt x="44" y="16"/>
                </a:lnTo>
                <a:lnTo>
                  <a:pt x="46" y="5"/>
                </a:lnTo>
                <a:lnTo>
                  <a:pt x="52" y="2"/>
                </a:lnTo>
                <a:lnTo>
                  <a:pt x="54" y="2"/>
                </a:lnTo>
                <a:lnTo>
                  <a:pt x="55" y="0"/>
                </a:lnTo>
                <a:lnTo>
                  <a:pt x="58" y="0"/>
                </a:lnTo>
                <a:lnTo>
                  <a:pt x="64" y="3"/>
                </a:lnTo>
                <a:lnTo>
                  <a:pt x="66" y="6"/>
                </a:lnTo>
                <a:lnTo>
                  <a:pt x="67" y="12"/>
                </a:lnTo>
                <a:lnTo>
                  <a:pt x="66" y="16"/>
                </a:lnTo>
                <a:lnTo>
                  <a:pt x="79" y="22"/>
                </a:lnTo>
                <a:lnTo>
                  <a:pt x="85" y="24"/>
                </a:lnTo>
                <a:lnTo>
                  <a:pt x="91" y="31"/>
                </a:lnTo>
                <a:lnTo>
                  <a:pt x="94" y="45"/>
                </a:lnTo>
                <a:lnTo>
                  <a:pt x="101" y="54"/>
                </a:lnTo>
                <a:lnTo>
                  <a:pt x="110" y="58"/>
                </a:lnTo>
                <a:lnTo>
                  <a:pt x="118" y="63"/>
                </a:lnTo>
                <a:lnTo>
                  <a:pt x="124" y="64"/>
                </a:lnTo>
                <a:lnTo>
                  <a:pt x="128" y="70"/>
                </a:lnTo>
                <a:lnTo>
                  <a:pt x="117" y="71"/>
                </a:lnTo>
                <a:lnTo>
                  <a:pt x="113" y="81"/>
                </a:lnTo>
                <a:lnTo>
                  <a:pt x="95" y="92"/>
                </a:lnTo>
                <a:lnTo>
                  <a:pt x="93" y="99"/>
                </a:lnTo>
                <a:lnTo>
                  <a:pt x="88" y="94"/>
                </a:lnTo>
                <a:lnTo>
                  <a:pt x="80" y="92"/>
                </a:lnTo>
                <a:lnTo>
                  <a:pt x="78" y="82"/>
                </a:lnTo>
                <a:lnTo>
                  <a:pt x="61" y="69"/>
                </a:lnTo>
                <a:lnTo>
                  <a:pt x="54" y="68"/>
                </a:lnTo>
                <a:lnTo>
                  <a:pt x="51" y="64"/>
                </a:lnTo>
                <a:lnTo>
                  <a:pt x="29" y="62"/>
                </a:lnTo>
                <a:lnTo>
                  <a:pt x="24" y="72"/>
                </a:lnTo>
                <a:lnTo>
                  <a:pt x="14" y="70"/>
                </a:lnTo>
                <a:lnTo>
                  <a:pt x="13" y="50"/>
                </a:lnTo>
                <a:lnTo>
                  <a:pt x="12" y="48"/>
                </a:lnTo>
                <a:lnTo>
                  <a:pt x="10" y="47"/>
                </a:lnTo>
                <a:lnTo>
                  <a:pt x="9" y="45"/>
                </a:lnTo>
                <a:lnTo>
                  <a:pt x="7" y="44"/>
                </a:lnTo>
                <a:lnTo>
                  <a:pt x="7" y="43"/>
                </a:lnTo>
                <a:lnTo>
                  <a:pt x="8" y="43"/>
                </a:lnTo>
                <a:lnTo>
                  <a:pt x="10" y="43"/>
                </a:lnTo>
                <a:lnTo>
                  <a:pt x="11" y="41"/>
                </a:lnTo>
                <a:lnTo>
                  <a:pt x="10" y="40"/>
                </a:lnTo>
                <a:lnTo>
                  <a:pt x="10" y="38"/>
                </a:lnTo>
                <a:lnTo>
                  <a:pt x="9" y="36"/>
                </a:lnTo>
                <a:lnTo>
                  <a:pt x="8" y="36"/>
                </a:lnTo>
                <a:lnTo>
                  <a:pt x="7" y="35"/>
                </a:lnTo>
                <a:lnTo>
                  <a:pt x="6" y="36"/>
                </a:lnTo>
                <a:lnTo>
                  <a:pt x="4" y="36"/>
                </a:lnTo>
                <a:lnTo>
                  <a:pt x="3" y="36"/>
                </a:lnTo>
                <a:lnTo>
                  <a:pt x="3" y="35"/>
                </a:lnTo>
                <a:lnTo>
                  <a:pt x="3" y="32"/>
                </a:lnTo>
                <a:lnTo>
                  <a:pt x="4" y="30"/>
                </a:lnTo>
                <a:lnTo>
                  <a:pt x="5" y="30"/>
                </a:lnTo>
                <a:lnTo>
                  <a:pt x="9" y="30"/>
                </a:lnTo>
                <a:lnTo>
                  <a:pt x="13" y="30"/>
                </a:lnTo>
                <a:lnTo>
                  <a:pt x="17" y="28"/>
                </a:lnTo>
                <a:lnTo>
                  <a:pt x="20" y="26"/>
                </a:lnTo>
                <a:lnTo>
                  <a:pt x="21" y="24"/>
                </a:lnTo>
                <a:lnTo>
                  <a:pt x="20" y="23"/>
                </a:lnTo>
                <a:lnTo>
                  <a:pt x="19" y="21"/>
                </a:lnTo>
                <a:lnTo>
                  <a:pt x="15" y="17"/>
                </a:lnTo>
                <a:lnTo>
                  <a:pt x="14" y="14"/>
                </a:lnTo>
                <a:lnTo>
                  <a:pt x="14" y="12"/>
                </a:lnTo>
                <a:lnTo>
                  <a:pt x="13" y="11"/>
                </a:lnTo>
                <a:lnTo>
                  <a:pt x="11" y="10"/>
                </a:lnTo>
                <a:lnTo>
                  <a:pt x="9" y="9"/>
                </a:lnTo>
                <a:lnTo>
                  <a:pt x="5" y="9"/>
                </a:lnTo>
                <a:lnTo>
                  <a:pt x="3" y="10"/>
                </a:lnTo>
                <a:lnTo>
                  <a:pt x="2" y="11"/>
                </a:lnTo>
                <a:lnTo>
                  <a:pt x="1" y="14"/>
                </a:lnTo>
                <a:lnTo>
                  <a:pt x="0" y="12"/>
                </a:lnTo>
                <a:lnTo>
                  <a:pt x="1" y="9"/>
                </a:lnTo>
                <a:lnTo>
                  <a:pt x="4" y="4"/>
                </a:lnTo>
                <a:lnTo>
                  <a:pt x="8" y="4"/>
                </a:lnTo>
                <a:lnTo>
                  <a:pt x="14" y="6"/>
                </a:lnTo>
                <a:lnTo>
                  <a:pt x="20" y="14"/>
                </a:lnTo>
                <a:lnTo>
                  <a:pt x="28" y="1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00" name="Freeform 778"/>
          <p:cNvSpPr>
            <a:spLocks/>
          </p:cNvSpPr>
          <p:nvPr/>
        </p:nvSpPr>
        <p:spPr bwMode="gray">
          <a:xfrm>
            <a:off x="5986572" y="4140521"/>
            <a:ext cx="46553" cy="85724"/>
          </a:xfrm>
          <a:custGeom>
            <a:avLst/>
            <a:gdLst>
              <a:gd name="T0" fmla="*/ 1007 w 21"/>
              <a:gd name="T1" fmla="*/ 655 h 38"/>
              <a:gd name="T2" fmla="*/ 1163 w 21"/>
              <a:gd name="T3" fmla="*/ 1146 h 38"/>
              <a:gd name="T4" fmla="*/ 1790 w 21"/>
              <a:gd name="T5" fmla="*/ 1894 h 38"/>
              <a:gd name="T6" fmla="*/ 1943 w 21"/>
              <a:gd name="T7" fmla="*/ 2757 h 38"/>
              <a:gd name="T8" fmla="*/ 2039 w 21"/>
              <a:gd name="T9" fmla="*/ 2987 h 38"/>
              <a:gd name="T10" fmla="*/ 2181 w 21"/>
              <a:gd name="T11" fmla="*/ 3500 h 38"/>
              <a:gd name="T12" fmla="*/ 1175 w 21"/>
              <a:gd name="T13" fmla="*/ 4836 h 38"/>
              <a:gd name="T14" fmla="*/ 616 w 21"/>
              <a:gd name="T15" fmla="*/ 4836 h 38"/>
              <a:gd name="T16" fmla="*/ 332 w 21"/>
              <a:gd name="T17" fmla="*/ 4281 h 38"/>
              <a:gd name="T18" fmla="*/ 0 w 21"/>
              <a:gd name="T19" fmla="*/ 1894 h 38"/>
              <a:gd name="T20" fmla="*/ 143 w 21"/>
              <a:gd name="T21" fmla="*/ 1326 h 38"/>
              <a:gd name="T22" fmla="*/ 218 w 21"/>
              <a:gd name="T23" fmla="*/ 655 h 38"/>
              <a:gd name="T24" fmla="*/ 506 w 21"/>
              <a:gd name="T25" fmla="*/ 0 h 38"/>
              <a:gd name="T26" fmla="*/ 771 w 21"/>
              <a:gd name="T27" fmla="*/ 0 h 38"/>
              <a:gd name="T28" fmla="*/ 1007 w 21"/>
              <a:gd name="T29" fmla="*/ 655 h 38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21"/>
              <a:gd name="T46" fmla="*/ 0 h 38"/>
              <a:gd name="T47" fmla="*/ 21 w 21"/>
              <a:gd name="T48" fmla="*/ 38 h 38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21" h="38">
                <a:moveTo>
                  <a:pt x="10" y="5"/>
                </a:moveTo>
                <a:lnTo>
                  <a:pt x="11" y="9"/>
                </a:lnTo>
                <a:lnTo>
                  <a:pt x="18" y="15"/>
                </a:lnTo>
                <a:lnTo>
                  <a:pt x="19" y="22"/>
                </a:lnTo>
                <a:lnTo>
                  <a:pt x="20" y="24"/>
                </a:lnTo>
                <a:lnTo>
                  <a:pt x="21" y="28"/>
                </a:lnTo>
                <a:lnTo>
                  <a:pt x="12" y="38"/>
                </a:lnTo>
                <a:lnTo>
                  <a:pt x="6" y="38"/>
                </a:lnTo>
                <a:lnTo>
                  <a:pt x="3" y="34"/>
                </a:lnTo>
                <a:lnTo>
                  <a:pt x="0" y="15"/>
                </a:lnTo>
                <a:lnTo>
                  <a:pt x="1" y="10"/>
                </a:lnTo>
                <a:lnTo>
                  <a:pt x="2" y="5"/>
                </a:lnTo>
                <a:lnTo>
                  <a:pt x="5" y="0"/>
                </a:lnTo>
                <a:lnTo>
                  <a:pt x="8" y="0"/>
                </a:lnTo>
                <a:lnTo>
                  <a:pt x="10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01" name="Freeform 779"/>
          <p:cNvSpPr>
            <a:spLocks/>
          </p:cNvSpPr>
          <p:nvPr/>
        </p:nvSpPr>
        <p:spPr bwMode="gray">
          <a:xfrm>
            <a:off x="5934199" y="3501226"/>
            <a:ext cx="40734" cy="69741"/>
          </a:xfrm>
          <a:custGeom>
            <a:avLst/>
            <a:gdLst>
              <a:gd name="T0" fmla="*/ 2095 w 18"/>
              <a:gd name="T1" fmla="*/ 3798 h 31"/>
              <a:gd name="T2" fmla="*/ 2095 w 18"/>
              <a:gd name="T3" fmla="*/ 3620 h 31"/>
              <a:gd name="T4" fmla="*/ 2116 w 18"/>
              <a:gd name="T5" fmla="*/ 3572 h 31"/>
              <a:gd name="T6" fmla="*/ 1916 w 18"/>
              <a:gd name="T7" fmla="*/ 2885 h 31"/>
              <a:gd name="T8" fmla="*/ 1360 w 18"/>
              <a:gd name="T9" fmla="*/ 1584 h 31"/>
              <a:gd name="T10" fmla="*/ 482 w 18"/>
              <a:gd name="T11" fmla="*/ 731 h 31"/>
              <a:gd name="T12" fmla="*/ 0 w 18"/>
              <a:gd name="T13" fmla="*/ 621 h 31"/>
              <a:gd name="T14" fmla="*/ 750 w 18"/>
              <a:gd name="T15" fmla="*/ 0 h 31"/>
              <a:gd name="T16" fmla="*/ 1612 w 18"/>
              <a:gd name="T17" fmla="*/ 0 h 31"/>
              <a:gd name="T18" fmla="*/ 2095 w 18"/>
              <a:gd name="T19" fmla="*/ 472 h 31"/>
              <a:gd name="T20" fmla="*/ 2116 w 18"/>
              <a:gd name="T21" fmla="*/ 1132 h 31"/>
              <a:gd name="T22" fmla="*/ 1916 w 18"/>
              <a:gd name="T23" fmla="*/ 1983 h 31"/>
              <a:gd name="T24" fmla="*/ 1916 w 18"/>
              <a:gd name="T25" fmla="*/ 2453 h 31"/>
              <a:gd name="T26" fmla="*/ 2116 w 18"/>
              <a:gd name="T27" fmla="*/ 3187 h 31"/>
              <a:gd name="T28" fmla="*/ 2343 w 18"/>
              <a:gd name="T29" fmla="*/ 3620 h 31"/>
              <a:gd name="T30" fmla="*/ 2095 w 18"/>
              <a:gd name="T31" fmla="*/ 3798 h 31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8"/>
              <a:gd name="T49" fmla="*/ 0 h 31"/>
              <a:gd name="T50" fmla="*/ 18 w 18"/>
              <a:gd name="T51" fmla="*/ 31 h 31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8" h="31">
                <a:moveTo>
                  <a:pt x="16" y="31"/>
                </a:moveTo>
                <a:lnTo>
                  <a:pt x="16" y="30"/>
                </a:lnTo>
                <a:lnTo>
                  <a:pt x="17" y="29"/>
                </a:lnTo>
                <a:lnTo>
                  <a:pt x="15" y="23"/>
                </a:lnTo>
                <a:lnTo>
                  <a:pt x="11" y="13"/>
                </a:lnTo>
                <a:lnTo>
                  <a:pt x="4" y="6"/>
                </a:lnTo>
                <a:lnTo>
                  <a:pt x="0" y="5"/>
                </a:lnTo>
                <a:lnTo>
                  <a:pt x="6" y="0"/>
                </a:lnTo>
                <a:lnTo>
                  <a:pt x="12" y="0"/>
                </a:lnTo>
                <a:lnTo>
                  <a:pt x="16" y="4"/>
                </a:lnTo>
                <a:lnTo>
                  <a:pt x="17" y="9"/>
                </a:lnTo>
                <a:lnTo>
                  <a:pt x="15" y="16"/>
                </a:lnTo>
                <a:lnTo>
                  <a:pt x="15" y="20"/>
                </a:lnTo>
                <a:lnTo>
                  <a:pt x="17" y="26"/>
                </a:lnTo>
                <a:lnTo>
                  <a:pt x="18" y="30"/>
                </a:lnTo>
                <a:lnTo>
                  <a:pt x="16" y="3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02" name="Freeform 780"/>
          <p:cNvSpPr>
            <a:spLocks/>
          </p:cNvSpPr>
          <p:nvPr/>
        </p:nvSpPr>
        <p:spPr bwMode="gray">
          <a:xfrm>
            <a:off x="5995301" y="3634897"/>
            <a:ext cx="167302" cy="103159"/>
          </a:xfrm>
          <a:custGeom>
            <a:avLst/>
            <a:gdLst>
              <a:gd name="T0" fmla="*/ 9198 w 74"/>
              <a:gd name="T1" fmla="*/ 3275 h 46"/>
              <a:gd name="T2" fmla="*/ 9455 w 74"/>
              <a:gd name="T3" fmla="*/ 4274 h 46"/>
              <a:gd name="T4" fmla="*/ 9045 w 74"/>
              <a:gd name="T5" fmla="*/ 5222 h 46"/>
              <a:gd name="T6" fmla="*/ 7655 w 74"/>
              <a:gd name="T7" fmla="*/ 5465 h 46"/>
              <a:gd name="T8" fmla="*/ 6400 w 74"/>
              <a:gd name="T9" fmla="*/ 4961 h 46"/>
              <a:gd name="T10" fmla="*/ 5034 w 74"/>
              <a:gd name="T11" fmla="*/ 3924 h 46"/>
              <a:gd name="T12" fmla="*/ 3706 w 74"/>
              <a:gd name="T13" fmla="*/ 3774 h 46"/>
              <a:gd name="T14" fmla="*/ 1599 w 74"/>
              <a:gd name="T15" fmla="*/ 3275 h 46"/>
              <a:gd name="T16" fmla="*/ 1029 w 74"/>
              <a:gd name="T17" fmla="*/ 3004 h 46"/>
              <a:gd name="T18" fmla="*/ 274 w 74"/>
              <a:gd name="T19" fmla="*/ 2769 h 46"/>
              <a:gd name="T20" fmla="*/ 0 w 74"/>
              <a:gd name="T21" fmla="*/ 1794 h 46"/>
              <a:gd name="T22" fmla="*/ 274 w 74"/>
              <a:gd name="T23" fmla="*/ 938 h 46"/>
              <a:gd name="T24" fmla="*/ 662 w 74"/>
              <a:gd name="T25" fmla="*/ 165 h 46"/>
              <a:gd name="T26" fmla="*/ 2082 w 74"/>
              <a:gd name="T27" fmla="*/ 0 h 46"/>
              <a:gd name="T28" fmla="*/ 3610 w 74"/>
              <a:gd name="T29" fmla="*/ 1162 h 46"/>
              <a:gd name="T30" fmla="*/ 5034 w 74"/>
              <a:gd name="T31" fmla="*/ 1794 h 46"/>
              <a:gd name="T32" fmla="*/ 6400 w 74"/>
              <a:gd name="T33" fmla="*/ 2769 h 46"/>
              <a:gd name="T34" fmla="*/ 9198 w 74"/>
              <a:gd name="T35" fmla="*/ 3275 h 4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74"/>
              <a:gd name="T55" fmla="*/ 0 h 46"/>
              <a:gd name="T56" fmla="*/ 74 w 74"/>
              <a:gd name="T57" fmla="*/ 46 h 4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74" h="46">
                <a:moveTo>
                  <a:pt x="72" y="28"/>
                </a:moveTo>
                <a:lnTo>
                  <a:pt x="74" y="36"/>
                </a:lnTo>
                <a:lnTo>
                  <a:pt x="71" y="44"/>
                </a:lnTo>
                <a:lnTo>
                  <a:pt x="60" y="46"/>
                </a:lnTo>
                <a:lnTo>
                  <a:pt x="50" y="42"/>
                </a:lnTo>
                <a:lnTo>
                  <a:pt x="39" y="33"/>
                </a:lnTo>
                <a:lnTo>
                  <a:pt x="29" y="32"/>
                </a:lnTo>
                <a:lnTo>
                  <a:pt x="12" y="28"/>
                </a:lnTo>
                <a:lnTo>
                  <a:pt x="8" y="25"/>
                </a:lnTo>
                <a:lnTo>
                  <a:pt x="2" y="23"/>
                </a:lnTo>
                <a:lnTo>
                  <a:pt x="0" y="15"/>
                </a:lnTo>
                <a:lnTo>
                  <a:pt x="2" y="8"/>
                </a:lnTo>
                <a:lnTo>
                  <a:pt x="5" y="1"/>
                </a:lnTo>
                <a:lnTo>
                  <a:pt x="16" y="0"/>
                </a:lnTo>
                <a:lnTo>
                  <a:pt x="28" y="10"/>
                </a:lnTo>
                <a:lnTo>
                  <a:pt x="39" y="15"/>
                </a:lnTo>
                <a:lnTo>
                  <a:pt x="50" y="23"/>
                </a:lnTo>
                <a:lnTo>
                  <a:pt x="72" y="28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03" name="Freeform 781"/>
          <p:cNvSpPr>
            <a:spLocks/>
          </p:cNvSpPr>
          <p:nvPr/>
        </p:nvSpPr>
        <p:spPr bwMode="gray">
          <a:xfrm>
            <a:off x="5867278" y="3514303"/>
            <a:ext cx="103291" cy="56665"/>
          </a:xfrm>
          <a:custGeom>
            <a:avLst/>
            <a:gdLst>
              <a:gd name="T0" fmla="*/ 5465 w 46"/>
              <a:gd name="T1" fmla="*/ 3139 h 25"/>
              <a:gd name="T2" fmla="*/ 5222 w 46"/>
              <a:gd name="T3" fmla="*/ 3329 h 25"/>
              <a:gd name="T4" fmla="*/ 2122 w 46"/>
              <a:gd name="T5" fmla="*/ 955 h 25"/>
              <a:gd name="T6" fmla="*/ 165 w 46"/>
              <a:gd name="T7" fmla="*/ 490 h 25"/>
              <a:gd name="T8" fmla="*/ 0 w 46"/>
              <a:gd name="T9" fmla="*/ 490 h 25"/>
              <a:gd name="T10" fmla="*/ 0 w 46"/>
              <a:gd name="T11" fmla="*/ 178 h 25"/>
              <a:gd name="T12" fmla="*/ 1077 w 46"/>
              <a:gd name="T13" fmla="*/ 0 h 25"/>
              <a:gd name="T14" fmla="*/ 2122 w 46"/>
              <a:gd name="T15" fmla="*/ 278 h 25"/>
              <a:gd name="T16" fmla="*/ 3541 w 46"/>
              <a:gd name="T17" fmla="*/ 0 h 25"/>
              <a:gd name="T18" fmla="*/ 3774 w 46"/>
              <a:gd name="T19" fmla="*/ 178 h 25"/>
              <a:gd name="T20" fmla="*/ 4135 w 46"/>
              <a:gd name="T21" fmla="*/ 677 h 25"/>
              <a:gd name="T22" fmla="*/ 4637 w 46"/>
              <a:gd name="T23" fmla="*/ 1056 h 25"/>
              <a:gd name="T24" fmla="*/ 4845 w 46"/>
              <a:gd name="T25" fmla="*/ 1959 h 25"/>
              <a:gd name="T26" fmla="*/ 5325 w 46"/>
              <a:gd name="T27" fmla="*/ 2902 h 25"/>
              <a:gd name="T28" fmla="*/ 5465 w 46"/>
              <a:gd name="T29" fmla="*/ 3139 h 2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46"/>
              <a:gd name="T46" fmla="*/ 0 h 25"/>
              <a:gd name="T47" fmla="*/ 46 w 46"/>
              <a:gd name="T48" fmla="*/ 25 h 25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46" h="25">
                <a:moveTo>
                  <a:pt x="46" y="24"/>
                </a:moveTo>
                <a:lnTo>
                  <a:pt x="44" y="25"/>
                </a:lnTo>
                <a:lnTo>
                  <a:pt x="18" y="7"/>
                </a:lnTo>
                <a:lnTo>
                  <a:pt x="1" y="4"/>
                </a:lnTo>
                <a:lnTo>
                  <a:pt x="0" y="4"/>
                </a:lnTo>
                <a:lnTo>
                  <a:pt x="0" y="1"/>
                </a:lnTo>
                <a:lnTo>
                  <a:pt x="9" y="0"/>
                </a:lnTo>
                <a:lnTo>
                  <a:pt x="18" y="2"/>
                </a:lnTo>
                <a:lnTo>
                  <a:pt x="30" y="0"/>
                </a:lnTo>
                <a:lnTo>
                  <a:pt x="32" y="1"/>
                </a:lnTo>
                <a:lnTo>
                  <a:pt x="35" y="5"/>
                </a:lnTo>
                <a:lnTo>
                  <a:pt x="39" y="8"/>
                </a:lnTo>
                <a:lnTo>
                  <a:pt x="41" y="15"/>
                </a:lnTo>
                <a:lnTo>
                  <a:pt x="45" y="22"/>
                </a:lnTo>
                <a:lnTo>
                  <a:pt x="46" y="24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04" name="Freeform 782"/>
          <p:cNvSpPr>
            <a:spLocks/>
          </p:cNvSpPr>
          <p:nvPr/>
        </p:nvSpPr>
        <p:spPr bwMode="gray">
          <a:xfrm>
            <a:off x="5934199" y="3512850"/>
            <a:ext cx="37825" cy="56665"/>
          </a:xfrm>
          <a:custGeom>
            <a:avLst/>
            <a:gdLst>
              <a:gd name="T0" fmla="*/ 0 w 17"/>
              <a:gd name="T1" fmla="*/ 0 h 25"/>
              <a:gd name="T2" fmla="*/ 411 w 17"/>
              <a:gd name="T3" fmla="*/ 178 h 25"/>
              <a:gd name="T4" fmla="*/ 1188 w 17"/>
              <a:gd name="T5" fmla="*/ 1056 h 25"/>
              <a:gd name="T6" fmla="*/ 1623 w 17"/>
              <a:gd name="T7" fmla="*/ 2421 h 25"/>
              <a:gd name="T8" fmla="*/ 1817 w 17"/>
              <a:gd name="T9" fmla="*/ 3139 h 25"/>
              <a:gd name="T10" fmla="*/ 1696 w 17"/>
              <a:gd name="T11" fmla="*/ 3329 h 25"/>
              <a:gd name="T12" fmla="*/ 1623 w 17"/>
              <a:gd name="T13" fmla="*/ 3056 h 25"/>
              <a:gd name="T14" fmla="*/ 1188 w 17"/>
              <a:gd name="T15" fmla="*/ 2134 h 25"/>
              <a:gd name="T16" fmla="*/ 962 w 17"/>
              <a:gd name="T17" fmla="*/ 1192 h 25"/>
              <a:gd name="T18" fmla="*/ 552 w 17"/>
              <a:gd name="T19" fmla="*/ 764 h 25"/>
              <a:gd name="T20" fmla="*/ 236 w 17"/>
              <a:gd name="T21" fmla="*/ 278 h 25"/>
              <a:gd name="T22" fmla="*/ 0 w 17"/>
              <a:gd name="T23" fmla="*/ 178 h 25"/>
              <a:gd name="T24" fmla="*/ 0 w 17"/>
              <a:gd name="T25" fmla="*/ 0 h 25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7"/>
              <a:gd name="T40" fmla="*/ 0 h 25"/>
              <a:gd name="T41" fmla="*/ 17 w 17"/>
              <a:gd name="T42" fmla="*/ 25 h 25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7" h="25">
                <a:moveTo>
                  <a:pt x="0" y="0"/>
                </a:moveTo>
                <a:lnTo>
                  <a:pt x="4" y="1"/>
                </a:lnTo>
                <a:lnTo>
                  <a:pt x="11" y="8"/>
                </a:lnTo>
                <a:lnTo>
                  <a:pt x="15" y="18"/>
                </a:lnTo>
                <a:lnTo>
                  <a:pt x="17" y="24"/>
                </a:lnTo>
                <a:lnTo>
                  <a:pt x="16" y="25"/>
                </a:lnTo>
                <a:lnTo>
                  <a:pt x="15" y="23"/>
                </a:lnTo>
                <a:lnTo>
                  <a:pt x="11" y="16"/>
                </a:lnTo>
                <a:lnTo>
                  <a:pt x="9" y="9"/>
                </a:lnTo>
                <a:lnTo>
                  <a:pt x="5" y="6"/>
                </a:lnTo>
                <a:lnTo>
                  <a:pt x="2" y="2"/>
                </a:lnTo>
                <a:lnTo>
                  <a:pt x="0" y="1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05" name="Freeform 783"/>
          <p:cNvSpPr>
            <a:spLocks/>
          </p:cNvSpPr>
          <p:nvPr/>
        </p:nvSpPr>
        <p:spPr bwMode="gray">
          <a:xfrm>
            <a:off x="5726163" y="3337044"/>
            <a:ext cx="160028" cy="122047"/>
          </a:xfrm>
          <a:custGeom>
            <a:avLst/>
            <a:gdLst>
              <a:gd name="T0" fmla="*/ 8151 w 71"/>
              <a:gd name="T1" fmla="*/ 6228 h 54"/>
              <a:gd name="T2" fmla="*/ 7801 w 71"/>
              <a:gd name="T3" fmla="*/ 5975 h 54"/>
              <a:gd name="T4" fmla="*/ 7006 w 71"/>
              <a:gd name="T5" fmla="*/ 5975 h 54"/>
              <a:gd name="T6" fmla="*/ 6092 w 71"/>
              <a:gd name="T7" fmla="*/ 6830 h 54"/>
              <a:gd name="T8" fmla="*/ 4679 w 71"/>
              <a:gd name="T9" fmla="*/ 6986 h 54"/>
              <a:gd name="T10" fmla="*/ 4775 w 71"/>
              <a:gd name="T11" fmla="*/ 5819 h 54"/>
              <a:gd name="T12" fmla="*/ 4679 w 71"/>
              <a:gd name="T13" fmla="*/ 4491 h 54"/>
              <a:gd name="T14" fmla="*/ 4050 w 71"/>
              <a:gd name="T15" fmla="*/ 4004 h 54"/>
              <a:gd name="T16" fmla="*/ 3346 w 71"/>
              <a:gd name="T17" fmla="*/ 4891 h 54"/>
              <a:gd name="T18" fmla="*/ 2893 w 71"/>
              <a:gd name="T19" fmla="*/ 5670 h 54"/>
              <a:gd name="T20" fmla="*/ 1205 w 71"/>
              <a:gd name="T21" fmla="*/ 6546 h 54"/>
              <a:gd name="T22" fmla="*/ 401 w 71"/>
              <a:gd name="T23" fmla="*/ 6429 h 54"/>
              <a:gd name="T24" fmla="*/ 473 w 71"/>
              <a:gd name="T25" fmla="*/ 5357 h 54"/>
              <a:gd name="T26" fmla="*/ 733 w 71"/>
              <a:gd name="T27" fmla="*/ 4208 h 54"/>
              <a:gd name="T28" fmla="*/ 401 w 71"/>
              <a:gd name="T29" fmla="*/ 3741 h 54"/>
              <a:gd name="T30" fmla="*/ 0 w 71"/>
              <a:gd name="T31" fmla="*/ 2116 h 54"/>
              <a:gd name="T32" fmla="*/ 860 w 71"/>
              <a:gd name="T33" fmla="*/ 1916 h 54"/>
              <a:gd name="T34" fmla="*/ 1760 w 71"/>
              <a:gd name="T35" fmla="*/ 1655 h 54"/>
              <a:gd name="T36" fmla="*/ 1867 w 71"/>
              <a:gd name="T37" fmla="*/ 482 h 54"/>
              <a:gd name="T38" fmla="*/ 3082 w 71"/>
              <a:gd name="T39" fmla="*/ 0 h 54"/>
              <a:gd name="T40" fmla="*/ 4050 w 71"/>
              <a:gd name="T41" fmla="*/ 428 h 54"/>
              <a:gd name="T42" fmla="*/ 3444 w 71"/>
              <a:gd name="T43" fmla="*/ 874 h 54"/>
              <a:gd name="T44" fmla="*/ 3346 w 71"/>
              <a:gd name="T45" fmla="*/ 1655 h 54"/>
              <a:gd name="T46" fmla="*/ 2223 w 71"/>
              <a:gd name="T47" fmla="*/ 2508 h 54"/>
              <a:gd name="T48" fmla="*/ 2308 w 71"/>
              <a:gd name="T49" fmla="*/ 2823 h 54"/>
              <a:gd name="T50" fmla="*/ 2919 w 71"/>
              <a:gd name="T51" fmla="*/ 2574 h 54"/>
              <a:gd name="T52" fmla="*/ 3576 w 71"/>
              <a:gd name="T53" fmla="*/ 2574 h 54"/>
              <a:gd name="T54" fmla="*/ 4050 w 71"/>
              <a:gd name="T55" fmla="*/ 2508 h 54"/>
              <a:gd name="T56" fmla="*/ 5079 w 71"/>
              <a:gd name="T57" fmla="*/ 2343 h 54"/>
              <a:gd name="T58" fmla="*/ 5184 w 71"/>
              <a:gd name="T59" fmla="*/ 2823 h 54"/>
              <a:gd name="T60" fmla="*/ 6114 w 71"/>
              <a:gd name="T61" fmla="*/ 2823 h 54"/>
              <a:gd name="T62" fmla="*/ 7135 w 71"/>
              <a:gd name="T63" fmla="*/ 2508 h 54"/>
              <a:gd name="T64" fmla="*/ 7398 w 71"/>
              <a:gd name="T65" fmla="*/ 3741 h 54"/>
              <a:gd name="T66" fmla="*/ 8535 w 71"/>
              <a:gd name="T67" fmla="*/ 4004 h 54"/>
              <a:gd name="T68" fmla="*/ 8727 w 71"/>
              <a:gd name="T69" fmla="*/ 4891 h 54"/>
              <a:gd name="T70" fmla="*/ 8151 w 71"/>
              <a:gd name="T71" fmla="*/ 6228 h 54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71"/>
              <a:gd name="T109" fmla="*/ 0 h 54"/>
              <a:gd name="T110" fmla="*/ 71 w 71"/>
              <a:gd name="T111" fmla="*/ 54 h 54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71" h="54">
                <a:moveTo>
                  <a:pt x="66" y="48"/>
                </a:moveTo>
                <a:lnTo>
                  <a:pt x="63" y="46"/>
                </a:lnTo>
                <a:lnTo>
                  <a:pt x="57" y="46"/>
                </a:lnTo>
                <a:lnTo>
                  <a:pt x="49" y="53"/>
                </a:lnTo>
                <a:lnTo>
                  <a:pt x="38" y="54"/>
                </a:lnTo>
                <a:lnTo>
                  <a:pt x="39" y="45"/>
                </a:lnTo>
                <a:lnTo>
                  <a:pt x="38" y="35"/>
                </a:lnTo>
                <a:lnTo>
                  <a:pt x="33" y="31"/>
                </a:lnTo>
                <a:lnTo>
                  <a:pt x="27" y="38"/>
                </a:lnTo>
                <a:lnTo>
                  <a:pt x="23" y="44"/>
                </a:lnTo>
                <a:lnTo>
                  <a:pt x="10" y="51"/>
                </a:lnTo>
                <a:lnTo>
                  <a:pt x="3" y="50"/>
                </a:lnTo>
                <a:lnTo>
                  <a:pt x="4" y="41"/>
                </a:lnTo>
                <a:lnTo>
                  <a:pt x="6" y="33"/>
                </a:lnTo>
                <a:lnTo>
                  <a:pt x="3" y="29"/>
                </a:lnTo>
                <a:lnTo>
                  <a:pt x="0" y="17"/>
                </a:lnTo>
                <a:lnTo>
                  <a:pt x="7" y="15"/>
                </a:lnTo>
                <a:lnTo>
                  <a:pt x="14" y="13"/>
                </a:lnTo>
                <a:lnTo>
                  <a:pt x="15" y="4"/>
                </a:lnTo>
                <a:lnTo>
                  <a:pt x="25" y="0"/>
                </a:lnTo>
                <a:lnTo>
                  <a:pt x="33" y="3"/>
                </a:lnTo>
                <a:lnTo>
                  <a:pt x="28" y="7"/>
                </a:lnTo>
                <a:lnTo>
                  <a:pt x="27" y="13"/>
                </a:lnTo>
                <a:lnTo>
                  <a:pt x="18" y="19"/>
                </a:lnTo>
                <a:lnTo>
                  <a:pt x="19" y="22"/>
                </a:lnTo>
                <a:lnTo>
                  <a:pt x="24" y="20"/>
                </a:lnTo>
                <a:lnTo>
                  <a:pt x="29" y="20"/>
                </a:lnTo>
                <a:lnTo>
                  <a:pt x="33" y="19"/>
                </a:lnTo>
                <a:lnTo>
                  <a:pt x="41" y="18"/>
                </a:lnTo>
                <a:lnTo>
                  <a:pt x="42" y="22"/>
                </a:lnTo>
                <a:lnTo>
                  <a:pt x="50" y="22"/>
                </a:lnTo>
                <a:lnTo>
                  <a:pt x="58" y="19"/>
                </a:lnTo>
                <a:lnTo>
                  <a:pt x="60" y="29"/>
                </a:lnTo>
                <a:lnTo>
                  <a:pt x="69" y="31"/>
                </a:lnTo>
                <a:lnTo>
                  <a:pt x="71" y="38"/>
                </a:lnTo>
                <a:lnTo>
                  <a:pt x="66" y="48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06" name="Freeform 784"/>
          <p:cNvSpPr>
            <a:spLocks/>
          </p:cNvSpPr>
          <p:nvPr/>
        </p:nvSpPr>
        <p:spPr bwMode="gray">
          <a:xfrm>
            <a:off x="5766898" y="3260038"/>
            <a:ext cx="225493" cy="126406"/>
          </a:xfrm>
          <a:custGeom>
            <a:avLst/>
            <a:gdLst>
              <a:gd name="T0" fmla="*/ 4963 w 100"/>
              <a:gd name="T1" fmla="*/ 6680 h 56"/>
              <a:gd name="T2" fmla="*/ 4033 w 100"/>
              <a:gd name="T3" fmla="*/ 7112 h 56"/>
              <a:gd name="T4" fmla="*/ 2926 w 100"/>
              <a:gd name="T5" fmla="*/ 7112 h 56"/>
              <a:gd name="T6" fmla="*/ 2897 w 100"/>
              <a:gd name="T7" fmla="*/ 6659 h 56"/>
              <a:gd name="T8" fmla="*/ 1869 w 100"/>
              <a:gd name="T9" fmla="*/ 6680 h 56"/>
              <a:gd name="T10" fmla="*/ 1333 w 100"/>
              <a:gd name="T11" fmla="*/ 6915 h 56"/>
              <a:gd name="T12" fmla="*/ 733 w 100"/>
              <a:gd name="T13" fmla="*/ 6915 h 56"/>
              <a:gd name="T14" fmla="*/ 169 w 100"/>
              <a:gd name="T15" fmla="*/ 7112 h 56"/>
              <a:gd name="T16" fmla="*/ 0 w 100"/>
              <a:gd name="T17" fmla="*/ 6680 h 56"/>
              <a:gd name="T18" fmla="*/ 1136 w 100"/>
              <a:gd name="T19" fmla="*/ 5966 h 56"/>
              <a:gd name="T20" fmla="*/ 2342 w 100"/>
              <a:gd name="T21" fmla="*/ 5750 h 56"/>
              <a:gd name="T22" fmla="*/ 3464 w 100"/>
              <a:gd name="T23" fmla="*/ 5020 h 56"/>
              <a:gd name="T24" fmla="*/ 3464 w 100"/>
              <a:gd name="T25" fmla="*/ 4300 h 56"/>
              <a:gd name="T26" fmla="*/ 2621 w 100"/>
              <a:gd name="T27" fmla="*/ 4171 h 56"/>
              <a:gd name="T28" fmla="*/ 2235 w 100"/>
              <a:gd name="T29" fmla="*/ 3432 h 56"/>
              <a:gd name="T30" fmla="*/ 975 w 100"/>
              <a:gd name="T31" fmla="*/ 3252 h 56"/>
              <a:gd name="T32" fmla="*/ 169 w 100"/>
              <a:gd name="T33" fmla="*/ 3231 h 56"/>
              <a:gd name="T34" fmla="*/ 629 w 100"/>
              <a:gd name="T35" fmla="*/ 2685 h 56"/>
              <a:gd name="T36" fmla="*/ 1333 w 100"/>
              <a:gd name="T37" fmla="*/ 2685 h 56"/>
              <a:gd name="T38" fmla="*/ 1593 w 100"/>
              <a:gd name="T39" fmla="*/ 1782 h 56"/>
              <a:gd name="T40" fmla="*/ 2235 w 100"/>
              <a:gd name="T41" fmla="*/ 1147 h 56"/>
              <a:gd name="T42" fmla="*/ 2926 w 100"/>
              <a:gd name="T43" fmla="*/ 1147 h 56"/>
              <a:gd name="T44" fmla="*/ 3630 w 100"/>
              <a:gd name="T45" fmla="*/ 1651 h 56"/>
              <a:gd name="T46" fmla="*/ 4796 w 100"/>
              <a:gd name="T47" fmla="*/ 1591 h 56"/>
              <a:gd name="T48" fmla="*/ 4535 w 100"/>
              <a:gd name="T49" fmla="*/ 738 h 56"/>
              <a:gd name="T50" fmla="*/ 5675 w 100"/>
              <a:gd name="T51" fmla="*/ 0 h 56"/>
              <a:gd name="T52" fmla="*/ 6298 w 100"/>
              <a:gd name="T53" fmla="*/ 273 h 56"/>
              <a:gd name="T54" fmla="*/ 6832 w 100"/>
              <a:gd name="T55" fmla="*/ 1024 h 56"/>
              <a:gd name="T56" fmla="*/ 8427 w 100"/>
              <a:gd name="T57" fmla="*/ 424 h 56"/>
              <a:gd name="T58" fmla="*/ 10432 w 100"/>
              <a:gd name="T59" fmla="*/ 738 h 56"/>
              <a:gd name="T60" fmla="*/ 11924 w 100"/>
              <a:gd name="T61" fmla="*/ 1339 h 56"/>
              <a:gd name="T62" fmla="*/ 12397 w 100"/>
              <a:gd name="T63" fmla="*/ 1782 h 56"/>
              <a:gd name="T64" fmla="*/ 11523 w 100"/>
              <a:gd name="T65" fmla="*/ 3008 h 56"/>
              <a:gd name="T66" fmla="*/ 10345 w 100"/>
              <a:gd name="T67" fmla="*/ 3432 h 56"/>
              <a:gd name="T68" fmla="*/ 9291 w 100"/>
              <a:gd name="T69" fmla="*/ 4171 h 56"/>
              <a:gd name="T70" fmla="*/ 8553 w 100"/>
              <a:gd name="T71" fmla="*/ 4300 h 56"/>
              <a:gd name="T72" fmla="*/ 8427 w 100"/>
              <a:gd name="T73" fmla="*/ 5332 h 56"/>
              <a:gd name="T74" fmla="*/ 7693 w 100"/>
              <a:gd name="T75" fmla="*/ 5493 h 56"/>
              <a:gd name="T76" fmla="*/ 7029 w 100"/>
              <a:gd name="T77" fmla="*/ 4852 h 56"/>
              <a:gd name="T78" fmla="*/ 5368 w 100"/>
              <a:gd name="T79" fmla="*/ 5966 h 56"/>
              <a:gd name="T80" fmla="*/ 4963 w 100"/>
              <a:gd name="T81" fmla="*/ 6680 h 5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00"/>
              <a:gd name="T124" fmla="*/ 0 h 56"/>
              <a:gd name="T125" fmla="*/ 100 w 100"/>
              <a:gd name="T126" fmla="*/ 56 h 56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00" h="56">
                <a:moveTo>
                  <a:pt x="40" y="53"/>
                </a:moveTo>
                <a:lnTo>
                  <a:pt x="32" y="56"/>
                </a:lnTo>
                <a:lnTo>
                  <a:pt x="24" y="56"/>
                </a:lnTo>
                <a:lnTo>
                  <a:pt x="23" y="52"/>
                </a:lnTo>
                <a:lnTo>
                  <a:pt x="15" y="53"/>
                </a:lnTo>
                <a:lnTo>
                  <a:pt x="11" y="54"/>
                </a:lnTo>
                <a:lnTo>
                  <a:pt x="6" y="54"/>
                </a:lnTo>
                <a:lnTo>
                  <a:pt x="1" y="56"/>
                </a:lnTo>
                <a:lnTo>
                  <a:pt x="0" y="53"/>
                </a:lnTo>
                <a:lnTo>
                  <a:pt x="9" y="47"/>
                </a:lnTo>
                <a:lnTo>
                  <a:pt x="19" y="45"/>
                </a:lnTo>
                <a:lnTo>
                  <a:pt x="28" y="39"/>
                </a:lnTo>
                <a:lnTo>
                  <a:pt x="28" y="34"/>
                </a:lnTo>
                <a:lnTo>
                  <a:pt x="21" y="33"/>
                </a:lnTo>
                <a:lnTo>
                  <a:pt x="18" y="27"/>
                </a:lnTo>
                <a:lnTo>
                  <a:pt x="8" y="26"/>
                </a:lnTo>
                <a:lnTo>
                  <a:pt x="1" y="25"/>
                </a:lnTo>
                <a:lnTo>
                  <a:pt x="5" y="21"/>
                </a:lnTo>
                <a:lnTo>
                  <a:pt x="11" y="21"/>
                </a:lnTo>
                <a:lnTo>
                  <a:pt x="13" y="14"/>
                </a:lnTo>
                <a:lnTo>
                  <a:pt x="18" y="9"/>
                </a:lnTo>
                <a:lnTo>
                  <a:pt x="24" y="9"/>
                </a:lnTo>
                <a:lnTo>
                  <a:pt x="29" y="13"/>
                </a:lnTo>
                <a:lnTo>
                  <a:pt x="39" y="12"/>
                </a:lnTo>
                <a:lnTo>
                  <a:pt x="37" y="6"/>
                </a:lnTo>
                <a:lnTo>
                  <a:pt x="46" y="0"/>
                </a:lnTo>
                <a:lnTo>
                  <a:pt x="51" y="2"/>
                </a:lnTo>
                <a:lnTo>
                  <a:pt x="55" y="8"/>
                </a:lnTo>
                <a:lnTo>
                  <a:pt x="68" y="3"/>
                </a:lnTo>
                <a:lnTo>
                  <a:pt x="84" y="6"/>
                </a:lnTo>
                <a:lnTo>
                  <a:pt x="96" y="10"/>
                </a:lnTo>
                <a:lnTo>
                  <a:pt x="100" y="14"/>
                </a:lnTo>
                <a:lnTo>
                  <a:pt x="93" y="24"/>
                </a:lnTo>
                <a:lnTo>
                  <a:pt x="83" y="27"/>
                </a:lnTo>
                <a:lnTo>
                  <a:pt x="75" y="33"/>
                </a:lnTo>
                <a:lnTo>
                  <a:pt x="69" y="34"/>
                </a:lnTo>
                <a:lnTo>
                  <a:pt x="68" y="42"/>
                </a:lnTo>
                <a:lnTo>
                  <a:pt x="62" y="43"/>
                </a:lnTo>
                <a:lnTo>
                  <a:pt x="57" y="38"/>
                </a:lnTo>
                <a:lnTo>
                  <a:pt x="43" y="47"/>
                </a:lnTo>
                <a:lnTo>
                  <a:pt x="40" y="5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07" name="Freeform 785"/>
          <p:cNvSpPr>
            <a:spLocks/>
          </p:cNvSpPr>
          <p:nvPr/>
        </p:nvSpPr>
        <p:spPr bwMode="gray">
          <a:xfrm>
            <a:off x="5921106" y="3501226"/>
            <a:ext cx="13093" cy="11624"/>
          </a:xfrm>
          <a:custGeom>
            <a:avLst/>
            <a:gdLst>
              <a:gd name="T0" fmla="*/ 0 w 6"/>
              <a:gd name="T1" fmla="*/ 0 h 5"/>
              <a:gd name="T2" fmla="*/ 548 w 6"/>
              <a:gd name="T3" fmla="*/ 906 h 5"/>
              <a:gd name="T4" fmla="*/ 458 w 6"/>
              <a:gd name="T5" fmla="*/ 906 h 5"/>
              <a:gd name="T6" fmla="*/ 0 w 6"/>
              <a:gd name="T7" fmla="*/ 0 h 5"/>
              <a:gd name="T8" fmla="*/ 0 60000 65536"/>
              <a:gd name="T9" fmla="*/ 0 60000 65536"/>
              <a:gd name="T10" fmla="*/ 0 60000 65536"/>
              <a:gd name="T11" fmla="*/ 0 60000 65536"/>
              <a:gd name="T12" fmla="*/ 0 w 6"/>
              <a:gd name="T13" fmla="*/ 0 h 5"/>
              <a:gd name="T14" fmla="*/ 6 w 6"/>
              <a:gd name="T15" fmla="*/ 5 h 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" h="5">
                <a:moveTo>
                  <a:pt x="0" y="0"/>
                </a:moveTo>
                <a:lnTo>
                  <a:pt x="6" y="5"/>
                </a:lnTo>
                <a:lnTo>
                  <a:pt x="5" y="5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08" name="Freeform 786"/>
          <p:cNvSpPr>
            <a:spLocks/>
          </p:cNvSpPr>
          <p:nvPr/>
        </p:nvSpPr>
        <p:spPr bwMode="gray">
          <a:xfrm>
            <a:off x="5861459" y="3512850"/>
            <a:ext cx="72740" cy="11624"/>
          </a:xfrm>
          <a:custGeom>
            <a:avLst/>
            <a:gdLst>
              <a:gd name="T0" fmla="*/ 4339 w 32"/>
              <a:gd name="T1" fmla="*/ 221 h 5"/>
              <a:gd name="T2" fmla="*/ 2664 w 32"/>
              <a:gd name="T3" fmla="*/ 566 h 5"/>
              <a:gd name="T4" fmla="*/ 1505 w 32"/>
              <a:gd name="T5" fmla="*/ 221 h 5"/>
              <a:gd name="T6" fmla="*/ 286 w 32"/>
              <a:gd name="T7" fmla="*/ 354 h 5"/>
              <a:gd name="T8" fmla="*/ 286 w 32"/>
              <a:gd name="T9" fmla="*/ 906 h 5"/>
              <a:gd name="T10" fmla="*/ 0 w 32"/>
              <a:gd name="T11" fmla="*/ 701 h 5"/>
              <a:gd name="T12" fmla="*/ 286 w 32"/>
              <a:gd name="T13" fmla="*/ 0 h 5"/>
              <a:gd name="T14" fmla="*/ 3669 w 32"/>
              <a:gd name="T15" fmla="*/ 0 h 5"/>
              <a:gd name="T16" fmla="*/ 4163 w 32"/>
              <a:gd name="T17" fmla="*/ 0 h 5"/>
              <a:gd name="T18" fmla="*/ 4163 w 32"/>
              <a:gd name="T19" fmla="*/ 221 h 5"/>
              <a:gd name="T20" fmla="*/ 4339 w 32"/>
              <a:gd name="T21" fmla="*/ 221 h 5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32"/>
              <a:gd name="T34" fmla="*/ 0 h 5"/>
              <a:gd name="T35" fmla="*/ 32 w 32"/>
              <a:gd name="T36" fmla="*/ 5 h 5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32" h="5">
                <a:moveTo>
                  <a:pt x="32" y="1"/>
                </a:moveTo>
                <a:lnTo>
                  <a:pt x="20" y="3"/>
                </a:lnTo>
                <a:lnTo>
                  <a:pt x="11" y="1"/>
                </a:lnTo>
                <a:lnTo>
                  <a:pt x="2" y="2"/>
                </a:lnTo>
                <a:lnTo>
                  <a:pt x="2" y="5"/>
                </a:lnTo>
                <a:lnTo>
                  <a:pt x="0" y="4"/>
                </a:lnTo>
                <a:lnTo>
                  <a:pt x="2" y="0"/>
                </a:lnTo>
                <a:lnTo>
                  <a:pt x="27" y="0"/>
                </a:lnTo>
                <a:lnTo>
                  <a:pt x="31" y="0"/>
                </a:lnTo>
                <a:lnTo>
                  <a:pt x="31" y="1"/>
                </a:lnTo>
                <a:lnTo>
                  <a:pt x="32" y="1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09" name="Freeform 787"/>
          <p:cNvSpPr>
            <a:spLocks/>
          </p:cNvSpPr>
          <p:nvPr/>
        </p:nvSpPr>
        <p:spPr bwMode="gray">
          <a:xfrm>
            <a:off x="5586503" y="3451826"/>
            <a:ext cx="344787" cy="355971"/>
          </a:xfrm>
          <a:custGeom>
            <a:avLst/>
            <a:gdLst>
              <a:gd name="T0" fmla="*/ 15252 w 153"/>
              <a:gd name="T1" fmla="*/ 4061 h 158"/>
              <a:gd name="T2" fmla="*/ 15205 w 153"/>
              <a:gd name="T3" fmla="*/ 5953 h 158"/>
              <a:gd name="T4" fmla="*/ 15983 w 153"/>
              <a:gd name="T5" fmla="*/ 6384 h 158"/>
              <a:gd name="T6" fmla="*/ 16801 w 153"/>
              <a:gd name="T7" fmla="*/ 7245 h 158"/>
              <a:gd name="T8" fmla="*/ 16537 w 153"/>
              <a:gd name="T9" fmla="*/ 7997 h 158"/>
              <a:gd name="T10" fmla="*/ 15774 w 153"/>
              <a:gd name="T11" fmla="*/ 8756 h 158"/>
              <a:gd name="T12" fmla="*/ 15518 w 153"/>
              <a:gd name="T13" fmla="*/ 9952 h 158"/>
              <a:gd name="T14" fmla="*/ 14778 w 153"/>
              <a:gd name="T15" fmla="*/ 10454 h 158"/>
              <a:gd name="T16" fmla="*/ 14502 w 153"/>
              <a:gd name="T17" fmla="*/ 11580 h 158"/>
              <a:gd name="T18" fmla="*/ 12326 w 153"/>
              <a:gd name="T19" fmla="*/ 14016 h 158"/>
              <a:gd name="T20" fmla="*/ 11407 w 153"/>
              <a:gd name="T21" fmla="*/ 14030 h 158"/>
              <a:gd name="T22" fmla="*/ 10846 w 153"/>
              <a:gd name="T23" fmla="*/ 13577 h 158"/>
              <a:gd name="T24" fmla="*/ 10270 w 153"/>
              <a:gd name="T25" fmla="*/ 15174 h 158"/>
              <a:gd name="T26" fmla="*/ 11700 w 153"/>
              <a:gd name="T27" fmla="*/ 17680 h 158"/>
              <a:gd name="T28" fmla="*/ 11421 w 153"/>
              <a:gd name="T29" fmla="*/ 18708 h 158"/>
              <a:gd name="T30" fmla="*/ 9846 w 153"/>
              <a:gd name="T31" fmla="*/ 18384 h 158"/>
              <a:gd name="T32" fmla="*/ 8882 w 153"/>
              <a:gd name="T33" fmla="*/ 19014 h 158"/>
              <a:gd name="T34" fmla="*/ 8255 w 153"/>
              <a:gd name="T35" fmla="*/ 19685 h 158"/>
              <a:gd name="T36" fmla="*/ 7669 w 153"/>
              <a:gd name="T37" fmla="*/ 19420 h 158"/>
              <a:gd name="T38" fmla="*/ 7669 w 153"/>
              <a:gd name="T39" fmla="*/ 19014 h 158"/>
              <a:gd name="T40" fmla="*/ 7129 w 153"/>
              <a:gd name="T41" fmla="*/ 18825 h 158"/>
              <a:gd name="T42" fmla="*/ 7002 w 153"/>
              <a:gd name="T43" fmla="*/ 17956 h 158"/>
              <a:gd name="T44" fmla="*/ 6754 w 153"/>
              <a:gd name="T45" fmla="*/ 17680 h 158"/>
              <a:gd name="T46" fmla="*/ 5913 w 153"/>
              <a:gd name="T47" fmla="*/ 17617 h 158"/>
              <a:gd name="T48" fmla="*/ 5389 w 153"/>
              <a:gd name="T49" fmla="*/ 17807 h 158"/>
              <a:gd name="T50" fmla="*/ 3817 w 153"/>
              <a:gd name="T51" fmla="*/ 17680 h 158"/>
              <a:gd name="T52" fmla="*/ 3440 w 153"/>
              <a:gd name="T53" fmla="*/ 17807 h 158"/>
              <a:gd name="T54" fmla="*/ 1753 w 153"/>
              <a:gd name="T55" fmla="*/ 17956 h 158"/>
              <a:gd name="T56" fmla="*/ 1205 w 153"/>
              <a:gd name="T57" fmla="*/ 17680 h 158"/>
              <a:gd name="T58" fmla="*/ 1132 w 153"/>
              <a:gd name="T59" fmla="*/ 17617 h 158"/>
              <a:gd name="T60" fmla="*/ 1205 w 153"/>
              <a:gd name="T61" fmla="*/ 16475 h 158"/>
              <a:gd name="T62" fmla="*/ 2715 w 153"/>
              <a:gd name="T63" fmla="*/ 15654 h 158"/>
              <a:gd name="T64" fmla="*/ 2715 w 153"/>
              <a:gd name="T65" fmla="*/ 14869 h 158"/>
              <a:gd name="T66" fmla="*/ 1984 w 153"/>
              <a:gd name="T67" fmla="*/ 14712 h 158"/>
              <a:gd name="T68" fmla="*/ 2063 w 153"/>
              <a:gd name="T69" fmla="*/ 13839 h 158"/>
              <a:gd name="T70" fmla="*/ 0 w 153"/>
              <a:gd name="T71" fmla="*/ 11969 h 158"/>
              <a:gd name="T72" fmla="*/ 0 w 153"/>
              <a:gd name="T73" fmla="*/ 11106 h 158"/>
              <a:gd name="T74" fmla="*/ 1490 w 153"/>
              <a:gd name="T75" fmla="*/ 11234 h 158"/>
              <a:gd name="T76" fmla="*/ 2063 w 153"/>
              <a:gd name="T77" fmla="*/ 11361 h 158"/>
              <a:gd name="T78" fmla="*/ 4480 w 153"/>
              <a:gd name="T79" fmla="*/ 11580 h 158"/>
              <a:gd name="T80" fmla="*/ 6092 w 153"/>
              <a:gd name="T81" fmla="*/ 11106 h 158"/>
              <a:gd name="T82" fmla="*/ 6092 w 153"/>
              <a:gd name="T83" fmla="*/ 9899 h 158"/>
              <a:gd name="T84" fmla="*/ 6270 w 153"/>
              <a:gd name="T85" fmla="*/ 9039 h 158"/>
              <a:gd name="T86" fmla="*/ 7243 w 153"/>
              <a:gd name="T87" fmla="*/ 8859 h 158"/>
              <a:gd name="T88" fmla="*/ 8024 w 153"/>
              <a:gd name="T89" fmla="*/ 8127 h 158"/>
              <a:gd name="T90" fmla="*/ 9362 w 153"/>
              <a:gd name="T91" fmla="*/ 8367 h 158"/>
              <a:gd name="T92" fmla="*/ 9362 w 153"/>
              <a:gd name="T93" fmla="*/ 6852 h 158"/>
              <a:gd name="T94" fmla="*/ 10462 w 153"/>
              <a:gd name="T95" fmla="*/ 4816 h 158"/>
              <a:gd name="T96" fmla="*/ 11421 w 153"/>
              <a:gd name="T97" fmla="*/ 4978 h 158"/>
              <a:gd name="T98" fmla="*/ 12604 w 153"/>
              <a:gd name="T99" fmla="*/ 3106 h 158"/>
              <a:gd name="T100" fmla="*/ 12072 w 153"/>
              <a:gd name="T101" fmla="*/ 1515 h 158"/>
              <a:gd name="T102" fmla="*/ 14778 w 153"/>
              <a:gd name="T103" fmla="*/ 262 h 158"/>
              <a:gd name="T104" fmla="*/ 15518 w 153"/>
              <a:gd name="T105" fmla="*/ 262 h 158"/>
              <a:gd name="T106" fmla="*/ 15983 w 153"/>
              <a:gd name="T107" fmla="*/ 0 h 158"/>
              <a:gd name="T108" fmla="*/ 16652 w 153"/>
              <a:gd name="T109" fmla="*/ 406 h 158"/>
              <a:gd name="T110" fmla="*/ 17106 w 153"/>
              <a:gd name="T111" fmla="*/ 977 h 158"/>
              <a:gd name="T112" fmla="*/ 17380 w 153"/>
              <a:gd name="T113" fmla="*/ 2003 h 158"/>
              <a:gd name="T114" fmla="*/ 18238 w 153"/>
              <a:gd name="T115" fmla="*/ 2734 h 158"/>
              <a:gd name="T116" fmla="*/ 18827 w 153"/>
              <a:gd name="T117" fmla="*/ 3380 h 158"/>
              <a:gd name="T118" fmla="*/ 18401 w 153"/>
              <a:gd name="T119" fmla="*/ 3380 h 158"/>
              <a:gd name="T120" fmla="*/ 15252 w 153"/>
              <a:gd name="T121" fmla="*/ 3380 h 158"/>
              <a:gd name="T122" fmla="*/ 15044 w 153"/>
              <a:gd name="T123" fmla="*/ 3839 h 158"/>
              <a:gd name="T124" fmla="*/ 15252 w 153"/>
              <a:gd name="T125" fmla="*/ 4061 h 158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  <a:gd name="T189" fmla="*/ 0 w 153"/>
              <a:gd name="T190" fmla="*/ 0 h 158"/>
              <a:gd name="T191" fmla="*/ 153 w 153"/>
              <a:gd name="T192" fmla="*/ 158 h 158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T189" t="T190" r="T191" b="T192"/>
            <a:pathLst>
              <a:path w="153" h="158">
                <a:moveTo>
                  <a:pt x="124" y="32"/>
                </a:moveTo>
                <a:lnTo>
                  <a:pt x="123" y="48"/>
                </a:lnTo>
                <a:lnTo>
                  <a:pt x="130" y="51"/>
                </a:lnTo>
                <a:lnTo>
                  <a:pt x="136" y="58"/>
                </a:lnTo>
                <a:lnTo>
                  <a:pt x="134" y="64"/>
                </a:lnTo>
                <a:lnTo>
                  <a:pt x="128" y="70"/>
                </a:lnTo>
                <a:lnTo>
                  <a:pt x="126" y="80"/>
                </a:lnTo>
                <a:lnTo>
                  <a:pt x="120" y="84"/>
                </a:lnTo>
                <a:lnTo>
                  <a:pt x="118" y="93"/>
                </a:lnTo>
                <a:lnTo>
                  <a:pt x="100" y="112"/>
                </a:lnTo>
                <a:lnTo>
                  <a:pt x="92" y="113"/>
                </a:lnTo>
                <a:lnTo>
                  <a:pt x="88" y="109"/>
                </a:lnTo>
                <a:lnTo>
                  <a:pt x="83" y="122"/>
                </a:lnTo>
                <a:lnTo>
                  <a:pt x="95" y="142"/>
                </a:lnTo>
                <a:lnTo>
                  <a:pt x="93" y="150"/>
                </a:lnTo>
                <a:lnTo>
                  <a:pt x="80" y="148"/>
                </a:lnTo>
                <a:lnTo>
                  <a:pt x="72" y="153"/>
                </a:lnTo>
                <a:lnTo>
                  <a:pt x="67" y="158"/>
                </a:lnTo>
                <a:lnTo>
                  <a:pt x="62" y="156"/>
                </a:lnTo>
                <a:lnTo>
                  <a:pt x="62" y="153"/>
                </a:lnTo>
                <a:lnTo>
                  <a:pt x="58" y="151"/>
                </a:lnTo>
                <a:lnTo>
                  <a:pt x="57" y="144"/>
                </a:lnTo>
                <a:lnTo>
                  <a:pt x="55" y="142"/>
                </a:lnTo>
                <a:lnTo>
                  <a:pt x="48" y="141"/>
                </a:lnTo>
                <a:lnTo>
                  <a:pt x="44" y="143"/>
                </a:lnTo>
                <a:lnTo>
                  <a:pt x="31" y="142"/>
                </a:lnTo>
                <a:lnTo>
                  <a:pt x="28" y="143"/>
                </a:lnTo>
                <a:lnTo>
                  <a:pt x="14" y="144"/>
                </a:lnTo>
                <a:lnTo>
                  <a:pt x="10" y="142"/>
                </a:lnTo>
                <a:lnTo>
                  <a:pt x="9" y="141"/>
                </a:lnTo>
                <a:lnTo>
                  <a:pt x="10" y="132"/>
                </a:lnTo>
                <a:lnTo>
                  <a:pt x="22" y="126"/>
                </a:lnTo>
                <a:lnTo>
                  <a:pt x="22" y="119"/>
                </a:lnTo>
                <a:lnTo>
                  <a:pt x="16" y="118"/>
                </a:lnTo>
                <a:lnTo>
                  <a:pt x="17" y="111"/>
                </a:lnTo>
                <a:lnTo>
                  <a:pt x="0" y="96"/>
                </a:lnTo>
                <a:lnTo>
                  <a:pt x="0" y="89"/>
                </a:lnTo>
                <a:lnTo>
                  <a:pt x="12" y="90"/>
                </a:lnTo>
                <a:lnTo>
                  <a:pt x="17" y="91"/>
                </a:lnTo>
                <a:lnTo>
                  <a:pt x="36" y="93"/>
                </a:lnTo>
                <a:lnTo>
                  <a:pt x="50" y="89"/>
                </a:lnTo>
                <a:lnTo>
                  <a:pt x="50" y="79"/>
                </a:lnTo>
                <a:lnTo>
                  <a:pt x="51" y="72"/>
                </a:lnTo>
                <a:lnTo>
                  <a:pt x="59" y="71"/>
                </a:lnTo>
                <a:lnTo>
                  <a:pt x="65" y="65"/>
                </a:lnTo>
                <a:lnTo>
                  <a:pt x="76" y="67"/>
                </a:lnTo>
                <a:lnTo>
                  <a:pt x="76" y="55"/>
                </a:lnTo>
                <a:lnTo>
                  <a:pt x="85" y="39"/>
                </a:lnTo>
                <a:lnTo>
                  <a:pt x="93" y="40"/>
                </a:lnTo>
                <a:lnTo>
                  <a:pt x="102" y="25"/>
                </a:lnTo>
                <a:lnTo>
                  <a:pt x="98" y="12"/>
                </a:lnTo>
                <a:lnTo>
                  <a:pt x="120" y="2"/>
                </a:lnTo>
                <a:lnTo>
                  <a:pt x="126" y="2"/>
                </a:lnTo>
                <a:lnTo>
                  <a:pt x="130" y="0"/>
                </a:lnTo>
                <a:lnTo>
                  <a:pt x="135" y="3"/>
                </a:lnTo>
                <a:lnTo>
                  <a:pt x="139" y="8"/>
                </a:lnTo>
                <a:lnTo>
                  <a:pt x="141" y="16"/>
                </a:lnTo>
                <a:lnTo>
                  <a:pt x="148" y="22"/>
                </a:lnTo>
                <a:lnTo>
                  <a:pt x="153" y="27"/>
                </a:lnTo>
                <a:lnTo>
                  <a:pt x="149" y="27"/>
                </a:lnTo>
                <a:lnTo>
                  <a:pt x="124" y="27"/>
                </a:lnTo>
                <a:lnTo>
                  <a:pt x="122" y="31"/>
                </a:lnTo>
                <a:lnTo>
                  <a:pt x="124" y="3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10" name="Freeform 788"/>
          <p:cNvSpPr>
            <a:spLocks/>
          </p:cNvSpPr>
          <p:nvPr/>
        </p:nvSpPr>
        <p:spPr bwMode="gray">
          <a:xfrm>
            <a:off x="5577774" y="3406785"/>
            <a:ext cx="302598" cy="254265"/>
          </a:xfrm>
          <a:custGeom>
            <a:avLst/>
            <a:gdLst>
              <a:gd name="T0" fmla="*/ 475 w 134"/>
              <a:gd name="T1" fmla="*/ 13432 h 113"/>
              <a:gd name="T2" fmla="*/ 981 w 134"/>
              <a:gd name="T3" fmla="*/ 12422 h 113"/>
              <a:gd name="T4" fmla="*/ 1619 w 134"/>
              <a:gd name="T5" fmla="*/ 11414 h 113"/>
              <a:gd name="T6" fmla="*/ 1144 w 134"/>
              <a:gd name="T7" fmla="*/ 10556 h 113"/>
              <a:gd name="T8" fmla="*/ 632 w 134"/>
              <a:gd name="T9" fmla="*/ 11020 h 113"/>
              <a:gd name="T10" fmla="*/ 262 w 134"/>
              <a:gd name="T11" fmla="*/ 10291 h 113"/>
              <a:gd name="T12" fmla="*/ 407 w 134"/>
              <a:gd name="T13" fmla="*/ 9227 h 113"/>
              <a:gd name="T14" fmla="*/ 0 w 134"/>
              <a:gd name="T15" fmla="*/ 7116 h 113"/>
              <a:gd name="T16" fmla="*/ 981 w 134"/>
              <a:gd name="T17" fmla="*/ 5795 h 113"/>
              <a:gd name="T18" fmla="*/ 981 w 134"/>
              <a:gd name="T19" fmla="*/ 4658 h 113"/>
              <a:gd name="T20" fmla="*/ 2054 w 134"/>
              <a:gd name="T21" fmla="*/ 4936 h 113"/>
              <a:gd name="T22" fmla="*/ 2662 w 134"/>
              <a:gd name="T23" fmla="*/ 5535 h 113"/>
              <a:gd name="T24" fmla="*/ 2937 w 134"/>
              <a:gd name="T25" fmla="*/ 4658 h 113"/>
              <a:gd name="T26" fmla="*/ 5023 w 134"/>
              <a:gd name="T27" fmla="*/ 3344 h 113"/>
              <a:gd name="T28" fmla="*/ 5551 w 134"/>
              <a:gd name="T29" fmla="*/ 2058 h 113"/>
              <a:gd name="T30" fmla="*/ 7077 w 134"/>
              <a:gd name="T31" fmla="*/ 1984 h 113"/>
              <a:gd name="T32" fmla="*/ 8683 w 134"/>
              <a:gd name="T33" fmla="*/ 2308 h 113"/>
              <a:gd name="T34" fmla="*/ 9577 w 134"/>
              <a:gd name="T35" fmla="*/ 2456 h 113"/>
              <a:gd name="T36" fmla="*/ 11175 w 134"/>
              <a:gd name="T37" fmla="*/ 1586 h 113"/>
              <a:gd name="T38" fmla="*/ 11723 w 134"/>
              <a:gd name="T39" fmla="*/ 858 h 113"/>
              <a:gd name="T40" fmla="*/ 12509 w 134"/>
              <a:gd name="T41" fmla="*/ 0 h 113"/>
              <a:gd name="T42" fmla="*/ 13068 w 134"/>
              <a:gd name="T43" fmla="*/ 472 h 113"/>
              <a:gd name="T44" fmla="*/ 13247 w 134"/>
              <a:gd name="T45" fmla="*/ 1753 h 113"/>
              <a:gd name="T46" fmla="*/ 13068 w 134"/>
              <a:gd name="T47" fmla="*/ 2885 h 113"/>
              <a:gd name="T48" fmla="*/ 14572 w 134"/>
              <a:gd name="T49" fmla="*/ 2715 h 113"/>
              <a:gd name="T50" fmla="*/ 15454 w 134"/>
              <a:gd name="T51" fmla="*/ 1863 h 113"/>
              <a:gd name="T52" fmla="*/ 16232 w 134"/>
              <a:gd name="T53" fmla="*/ 1863 h 113"/>
              <a:gd name="T54" fmla="*/ 16662 w 134"/>
              <a:gd name="T55" fmla="*/ 2058 h 113"/>
              <a:gd name="T56" fmla="*/ 16893 w 134"/>
              <a:gd name="T57" fmla="*/ 2456 h 113"/>
              <a:gd name="T58" fmla="*/ 16410 w 134"/>
              <a:gd name="T59" fmla="*/ 2715 h 113"/>
              <a:gd name="T60" fmla="*/ 15603 w 134"/>
              <a:gd name="T61" fmla="*/ 2715 h 113"/>
              <a:gd name="T62" fmla="*/ 12814 w 134"/>
              <a:gd name="T63" fmla="*/ 3929 h 113"/>
              <a:gd name="T64" fmla="*/ 13374 w 134"/>
              <a:gd name="T65" fmla="*/ 5535 h 113"/>
              <a:gd name="T66" fmla="*/ 12225 w 134"/>
              <a:gd name="T67" fmla="*/ 7370 h 113"/>
              <a:gd name="T68" fmla="*/ 11175 w 134"/>
              <a:gd name="T69" fmla="*/ 7214 h 113"/>
              <a:gd name="T70" fmla="*/ 10052 w 134"/>
              <a:gd name="T71" fmla="*/ 9227 h 113"/>
              <a:gd name="T72" fmla="*/ 10052 w 134"/>
              <a:gd name="T73" fmla="*/ 10715 h 113"/>
              <a:gd name="T74" fmla="*/ 8683 w 134"/>
              <a:gd name="T75" fmla="*/ 10440 h 113"/>
              <a:gd name="T76" fmla="*/ 7949 w 134"/>
              <a:gd name="T77" fmla="*/ 11172 h 113"/>
              <a:gd name="T78" fmla="*/ 6915 w 134"/>
              <a:gd name="T79" fmla="*/ 11285 h 113"/>
              <a:gd name="T80" fmla="*/ 6811 w 134"/>
              <a:gd name="T81" fmla="*/ 12143 h 113"/>
              <a:gd name="T82" fmla="*/ 6811 w 134"/>
              <a:gd name="T83" fmla="*/ 13432 h 113"/>
              <a:gd name="T84" fmla="*/ 5023 w 134"/>
              <a:gd name="T85" fmla="*/ 13899 h 113"/>
              <a:gd name="T86" fmla="*/ 2662 w 134"/>
              <a:gd name="T87" fmla="*/ 13628 h 113"/>
              <a:gd name="T88" fmla="*/ 2054 w 134"/>
              <a:gd name="T89" fmla="*/ 13472 h 113"/>
              <a:gd name="T90" fmla="*/ 475 w 134"/>
              <a:gd name="T91" fmla="*/ 13432 h 113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134"/>
              <a:gd name="T139" fmla="*/ 0 h 113"/>
              <a:gd name="T140" fmla="*/ 134 w 134"/>
              <a:gd name="T141" fmla="*/ 113 h 113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134" h="113">
                <a:moveTo>
                  <a:pt x="4" y="109"/>
                </a:moveTo>
                <a:lnTo>
                  <a:pt x="8" y="101"/>
                </a:lnTo>
                <a:lnTo>
                  <a:pt x="13" y="93"/>
                </a:lnTo>
                <a:lnTo>
                  <a:pt x="9" y="86"/>
                </a:lnTo>
                <a:lnTo>
                  <a:pt x="5" y="90"/>
                </a:lnTo>
                <a:lnTo>
                  <a:pt x="2" y="84"/>
                </a:lnTo>
                <a:lnTo>
                  <a:pt x="3" y="75"/>
                </a:lnTo>
                <a:lnTo>
                  <a:pt x="0" y="58"/>
                </a:lnTo>
                <a:lnTo>
                  <a:pt x="8" y="47"/>
                </a:lnTo>
                <a:lnTo>
                  <a:pt x="8" y="38"/>
                </a:lnTo>
                <a:lnTo>
                  <a:pt x="16" y="40"/>
                </a:lnTo>
                <a:lnTo>
                  <a:pt x="21" y="45"/>
                </a:lnTo>
                <a:lnTo>
                  <a:pt x="23" y="38"/>
                </a:lnTo>
                <a:lnTo>
                  <a:pt x="40" y="27"/>
                </a:lnTo>
                <a:lnTo>
                  <a:pt x="44" y="17"/>
                </a:lnTo>
                <a:lnTo>
                  <a:pt x="56" y="16"/>
                </a:lnTo>
                <a:lnTo>
                  <a:pt x="69" y="19"/>
                </a:lnTo>
                <a:lnTo>
                  <a:pt x="76" y="20"/>
                </a:lnTo>
                <a:lnTo>
                  <a:pt x="89" y="13"/>
                </a:lnTo>
                <a:lnTo>
                  <a:pt x="93" y="7"/>
                </a:lnTo>
                <a:lnTo>
                  <a:pt x="99" y="0"/>
                </a:lnTo>
                <a:lnTo>
                  <a:pt x="104" y="4"/>
                </a:lnTo>
                <a:lnTo>
                  <a:pt x="105" y="14"/>
                </a:lnTo>
                <a:lnTo>
                  <a:pt x="104" y="23"/>
                </a:lnTo>
                <a:lnTo>
                  <a:pt x="115" y="22"/>
                </a:lnTo>
                <a:lnTo>
                  <a:pt x="123" y="15"/>
                </a:lnTo>
                <a:lnTo>
                  <a:pt x="129" y="15"/>
                </a:lnTo>
                <a:lnTo>
                  <a:pt x="132" y="17"/>
                </a:lnTo>
                <a:lnTo>
                  <a:pt x="134" y="20"/>
                </a:lnTo>
                <a:lnTo>
                  <a:pt x="130" y="22"/>
                </a:lnTo>
                <a:lnTo>
                  <a:pt x="124" y="22"/>
                </a:lnTo>
                <a:lnTo>
                  <a:pt x="102" y="32"/>
                </a:lnTo>
                <a:lnTo>
                  <a:pt x="106" y="45"/>
                </a:lnTo>
                <a:lnTo>
                  <a:pt x="97" y="60"/>
                </a:lnTo>
                <a:lnTo>
                  <a:pt x="89" y="59"/>
                </a:lnTo>
                <a:lnTo>
                  <a:pt x="80" y="75"/>
                </a:lnTo>
                <a:lnTo>
                  <a:pt x="80" y="87"/>
                </a:lnTo>
                <a:lnTo>
                  <a:pt x="69" y="85"/>
                </a:lnTo>
                <a:lnTo>
                  <a:pt x="63" y="91"/>
                </a:lnTo>
                <a:lnTo>
                  <a:pt x="55" y="92"/>
                </a:lnTo>
                <a:lnTo>
                  <a:pt x="54" y="99"/>
                </a:lnTo>
                <a:lnTo>
                  <a:pt x="54" y="109"/>
                </a:lnTo>
                <a:lnTo>
                  <a:pt x="40" y="113"/>
                </a:lnTo>
                <a:lnTo>
                  <a:pt x="21" y="111"/>
                </a:lnTo>
                <a:lnTo>
                  <a:pt x="16" y="110"/>
                </a:lnTo>
                <a:lnTo>
                  <a:pt x="4" y="109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11" name="Freeform 789"/>
          <p:cNvSpPr>
            <a:spLocks/>
          </p:cNvSpPr>
          <p:nvPr/>
        </p:nvSpPr>
        <p:spPr bwMode="gray">
          <a:xfrm>
            <a:off x="6594677" y="3890615"/>
            <a:ext cx="50918" cy="45041"/>
          </a:xfrm>
          <a:custGeom>
            <a:avLst/>
            <a:gdLst>
              <a:gd name="T0" fmla="*/ 3672 w 22"/>
              <a:gd name="T1" fmla="*/ 262 h 20"/>
              <a:gd name="T2" fmla="*/ 3109 w 22"/>
              <a:gd name="T3" fmla="*/ 733 h 20"/>
              <a:gd name="T4" fmla="*/ 2794 w 22"/>
              <a:gd name="T5" fmla="*/ 1761 h 20"/>
              <a:gd name="T6" fmla="*/ 1954 w 22"/>
              <a:gd name="T7" fmla="*/ 2342 h 20"/>
              <a:gd name="T8" fmla="*/ 1037 w 22"/>
              <a:gd name="T9" fmla="*/ 2469 h 20"/>
              <a:gd name="T10" fmla="*/ 0 w 22"/>
              <a:gd name="T11" fmla="*/ 1996 h 20"/>
              <a:gd name="T12" fmla="*/ 0 w 22"/>
              <a:gd name="T13" fmla="*/ 975 h 20"/>
              <a:gd name="T14" fmla="*/ 1037 w 22"/>
              <a:gd name="T15" fmla="*/ 262 h 20"/>
              <a:gd name="T16" fmla="*/ 1365 w 22"/>
              <a:gd name="T17" fmla="*/ 406 h 20"/>
              <a:gd name="T18" fmla="*/ 2308 w 22"/>
              <a:gd name="T19" fmla="*/ 0 h 20"/>
              <a:gd name="T20" fmla="*/ 2794 w 22"/>
              <a:gd name="T21" fmla="*/ 0 h 20"/>
              <a:gd name="T22" fmla="*/ 3672 w 22"/>
              <a:gd name="T23" fmla="*/ 262 h 20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22"/>
              <a:gd name="T37" fmla="*/ 0 h 20"/>
              <a:gd name="T38" fmla="*/ 22 w 22"/>
              <a:gd name="T39" fmla="*/ 20 h 20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22" h="20">
                <a:moveTo>
                  <a:pt x="22" y="2"/>
                </a:moveTo>
                <a:lnTo>
                  <a:pt x="19" y="6"/>
                </a:lnTo>
                <a:lnTo>
                  <a:pt x="17" y="14"/>
                </a:lnTo>
                <a:lnTo>
                  <a:pt x="12" y="19"/>
                </a:lnTo>
                <a:lnTo>
                  <a:pt x="6" y="20"/>
                </a:lnTo>
                <a:lnTo>
                  <a:pt x="0" y="16"/>
                </a:lnTo>
                <a:lnTo>
                  <a:pt x="0" y="8"/>
                </a:lnTo>
                <a:lnTo>
                  <a:pt x="6" y="2"/>
                </a:lnTo>
                <a:lnTo>
                  <a:pt x="8" y="3"/>
                </a:lnTo>
                <a:lnTo>
                  <a:pt x="14" y="0"/>
                </a:lnTo>
                <a:lnTo>
                  <a:pt x="17" y="0"/>
                </a:lnTo>
                <a:lnTo>
                  <a:pt x="22" y="2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12" name="Freeform 790"/>
          <p:cNvSpPr>
            <a:spLocks/>
          </p:cNvSpPr>
          <p:nvPr/>
        </p:nvSpPr>
        <p:spPr bwMode="gray">
          <a:xfrm>
            <a:off x="6414282" y="3828139"/>
            <a:ext cx="154208" cy="204865"/>
          </a:xfrm>
          <a:custGeom>
            <a:avLst/>
            <a:gdLst>
              <a:gd name="T0" fmla="*/ 1364 w 68"/>
              <a:gd name="T1" fmla="*/ 1996 h 91"/>
              <a:gd name="T2" fmla="*/ 1947 w 68"/>
              <a:gd name="T3" fmla="*/ 2225 h 91"/>
              <a:gd name="T4" fmla="*/ 1679 w 68"/>
              <a:gd name="T5" fmla="*/ 733 h 91"/>
              <a:gd name="T6" fmla="*/ 2126 w 68"/>
              <a:gd name="T7" fmla="*/ 0 h 91"/>
              <a:gd name="T8" fmla="*/ 2751 w 68"/>
              <a:gd name="T9" fmla="*/ 259 h 91"/>
              <a:gd name="T10" fmla="*/ 2882 w 68"/>
              <a:gd name="T11" fmla="*/ 733 h 91"/>
              <a:gd name="T12" fmla="*/ 3489 w 68"/>
              <a:gd name="T13" fmla="*/ 1205 h 91"/>
              <a:gd name="T14" fmla="*/ 3489 w 68"/>
              <a:gd name="T15" fmla="*/ 2310 h 91"/>
              <a:gd name="T16" fmla="*/ 4731 w 68"/>
              <a:gd name="T17" fmla="*/ 2465 h 91"/>
              <a:gd name="T18" fmla="*/ 5852 w 68"/>
              <a:gd name="T19" fmla="*/ 3200 h 91"/>
              <a:gd name="T20" fmla="*/ 5652 w 68"/>
              <a:gd name="T21" fmla="*/ 5188 h 91"/>
              <a:gd name="T22" fmla="*/ 6617 w 68"/>
              <a:gd name="T23" fmla="*/ 6669 h 91"/>
              <a:gd name="T24" fmla="*/ 8040 w 68"/>
              <a:gd name="T25" fmla="*/ 8039 h 91"/>
              <a:gd name="T26" fmla="*/ 8189 w 68"/>
              <a:gd name="T27" fmla="*/ 8592 h 91"/>
              <a:gd name="T28" fmla="*/ 8962 w 68"/>
              <a:gd name="T29" fmla="*/ 8970 h 91"/>
              <a:gd name="T30" fmla="*/ 8962 w 68"/>
              <a:gd name="T31" fmla="*/ 11071 h 91"/>
              <a:gd name="T32" fmla="*/ 8478 w 68"/>
              <a:gd name="T33" fmla="*/ 11071 h 91"/>
              <a:gd name="T34" fmla="*/ 7978 w 68"/>
              <a:gd name="T35" fmla="*/ 10333 h 91"/>
              <a:gd name="T36" fmla="*/ 7565 w 68"/>
              <a:gd name="T37" fmla="*/ 10583 h 91"/>
              <a:gd name="T38" fmla="*/ 7292 w 68"/>
              <a:gd name="T39" fmla="*/ 11234 h 91"/>
              <a:gd name="T40" fmla="*/ 6109 w 68"/>
              <a:gd name="T41" fmla="*/ 11071 h 91"/>
              <a:gd name="T42" fmla="*/ 6413 w 68"/>
              <a:gd name="T43" fmla="*/ 9442 h 91"/>
              <a:gd name="T44" fmla="*/ 6358 w 68"/>
              <a:gd name="T45" fmla="*/ 8747 h 91"/>
              <a:gd name="T46" fmla="*/ 5158 w 68"/>
              <a:gd name="T47" fmla="*/ 7250 h 91"/>
              <a:gd name="T48" fmla="*/ 4731 w 68"/>
              <a:gd name="T49" fmla="*/ 5815 h 91"/>
              <a:gd name="T50" fmla="*/ 4245 w 68"/>
              <a:gd name="T51" fmla="*/ 5645 h 91"/>
              <a:gd name="T52" fmla="*/ 3512 w 68"/>
              <a:gd name="T53" fmla="*/ 6275 h 91"/>
              <a:gd name="T54" fmla="*/ 3035 w 68"/>
              <a:gd name="T55" fmla="*/ 6275 h 91"/>
              <a:gd name="T56" fmla="*/ 2617 w 68"/>
              <a:gd name="T57" fmla="*/ 5815 h 91"/>
              <a:gd name="T58" fmla="*/ 1947 w 68"/>
              <a:gd name="T59" fmla="*/ 5815 h 91"/>
              <a:gd name="T60" fmla="*/ 1049 w 68"/>
              <a:gd name="T61" fmla="*/ 6825 h 91"/>
              <a:gd name="T62" fmla="*/ 673 w 68"/>
              <a:gd name="T63" fmla="*/ 6275 h 91"/>
              <a:gd name="T64" fmla="*/ 761 w 68"/>
              <a:gd name="T65" fmla="*/ 5815 h 91"/>
              <a:gd name="T66" fmla="*/ 1049 w 68"/>
              <a:gd name="T67" fmla="*/ 4304 h 91"/>
              <a:gd name="T68" fmla="*/ 277 w 68"/>
              <a:gd name="T69" fmla="*/ 3946 h 91"/>
              <a:gd name="T70" fmla="*/ 0 w 68"/>
              <a:gd name="T71" fmla="*/ 2924 h 91"/>
              <a:gd name="T72" fmla="*/ 761 w 68"/>
              <a:gd name="T73" fmla="*/ 1867 h 91"/>
              <a:gd name="T74" fmla="*/ 1186 w 68"/>
              <a:gd name="T75" fmla="*/ 1760 h 91"/>
              <a:gd name="T76" fmla="*/ 1364 w 68"/>
              <a:gd name="T77" fmla="*/ 1996 h 91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w 68"/>
              <a:gd name="T118" fmla="*/ 0 h 91"/>
              <a:gd name="T119" fmla="*/ 68 w 68"/>
              <a:gd name="T120" fmla="*/ 91 h 91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T117" t="T118" r="T119" b="T120"/>
            <a:pathLst>
              <a:path w="68" h="91">
                <a:moveTo>
                  <a:pt x="10" y="16"/>
                </a:moveTo>
                <a:lnTo>
                  <a:pt x="15" y="18"/>
                </a:lnTo>
                <a:lnTo>
                  <a:pt x="13" y="6"/>
                </a:lnTo>
                <a:lnTo>
                  <a:pt x="16" y="0"/>
                </a:lnTo>
                <a:lnTo>
                  <a:pt x="21" y="2"/>
                </a:lnTo>
                <a:lnTo>
                  <a:pt x="22" y="6"/>
                </a:lnTo>
                <a:lnTo>
                  <a:pt x="26" y="10"/>
                </a:lnTo>
                <a:lnTo>
                  <a:pt x="26" y="19"/>
                </a:lnTo>
                <a:lnTo>
                  <a:pt x="36" y="20"/>
                </a:lnTo>
                <a:lnTo>
                  <a:pt x="44" y="26"/>
                </a:lnTo>
                <a:lnTo>
                  <a:pt x="43" y="42"/>
                </a:lnTo>
                <a:lnTo>
                  <a:pt x="50" y="54"/>
                </a:lnTo>
                <a:lnTo>
                  <a:pt x="61" y="65"/>
                </a:lnTo>
                <a:lnTo>
                  <a:pt x="62" y="70"/>
                </a:lnTo>
                <a:lnTo>
                  <a:pt x="68" y="72"/>
                </a:lnTo>
                <a:lnTo>
                  <a:pt x="68" y="90"/>
                </a:lnTo>
                <a:lnTo>
                  <a:pt x="64" y="90"/>
                </a:lnTo>
                <a:lnTo>
                  <a:pt x="60" y="84"/>
                </a:lnTo>
                <a:lnTo>
                  <a:pt x="57" y="86"/>
                </a:lnTo>
                <a:lnTo>
                  <a:pt x="55" y="91"/>
                </a:lnTo>
                <a:lnTo>
                  <a:pt x="46" y="90"/>
                </a:lnTo>
                <a:lnTo>
                  <a:pt x="49" y="76"/>
                </a:lnTo>
                <a:lnTo>
                  <a:pt x="48" y="71"/>
                </a:lnTo>
                <a:lnTo>
                  <a:pt x="39" y="59"/>
                </a:lnTo>
                <a:lnTo>
                  <a:pt x="36" y="47"/>
                </a:lnTo>
                <a:lnTo>
                  <a:pt x="32" y="46"/>
                </a:lnTo>
                <a:lnTo>
                  <a:pt x="27" y="51"/>
                </a:lnTo>
                <a:lnTo>
                  <a:pt x="23" y="51"/>
                </a:lnTo>
                <a:lnTo>
                  <a:pt x="20" y="47"/>
                </a:lnTo>
                <a:lnTo>
                  <a:pt x="15" y="47"/>
                </a:lnTo>
                <a:lnTo>
                  <a:pt x="8" y="55"/>
                </a:lnTo>
                <a:lnTo>
                  <a:pt x="5" y="51"/>
                </a:lnTo>
                <a:lnTo>
                  <a:pt x="6" y="47"/>
                </a:lnTo>
                <a:lnTo>
                  <a:pt x="8" y="35"/>
                </a:lnTo>
                <a:lnTo>
                  <a:pt x="2" y="32"/>
                </a:lnTo>
                <a:lnTo>
                  <a:pt x="0" y="24"/>
                </a:lnTo>
                <a:lnTo>
                  <a:pt x="6" y="15"/>
                </a:lnTo>
                <a:lnTo>
                  <a:pt x="9" y="14"/>
                </a:lnTo>
                <a:lnTo>
                  <a:pt x="10" y="16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13" name="Freeform 791"/>
          <p:cNvSpPr>
            <a:spLocks/>
          </p:cNvSpPr>
          <p:nvPr/>
        </p:nvSpPr>
        <p:spPr bwMode="gray">
          <a:xfrm>
            <a:off x="6414282" y="4216075"/>
            <a:ext cx="88743" cy="123500"/>
          </a:xfrm>
          <a:custGeom>
            <a:avLst/>
            <a:gdLst>
              <a:gd name="T0" fmla="*/ 3166 w 39"/>
              <a:gd name="T1" fmla="*/ 845 h 55"/>
              <a:gd name="T2" fmla="*/ 3895 w 39"/>
              <a:gd name="T3" fmla="*/ 2278 h 55"/>
              <a:gd name="T4" fmla="*/ 4146 w 39"/>
              <a:gd name="T5" fmla="*/ 3975 h 55"/>
              <a:gd name="T6" fmla="*/ 4550 w 39"/>
              <a:gd name="T7" fmla="*/ 4593 h 55"/>
              <a:gd name="T8" fmla="*/ 5082 w 39"/>
              <a:gd name="T9" fmla="*/ 5442 h 55"/>
              <a:gd name="T10" fmla="*/ 5326 w 39"/>
              <a:gd name="T11" fmla="*/ 6565 h 55"/>
              <a:gd name="T12" fmla="*/ 4550 w 39"/>
              <a:gd name="T13" fmla="*/ 6370 h 55"/>
              <a:gd name="T14" fmla="*/ 3685 w 39"/>
              <a:gd name="T15" fmla="*/ 6143 h 55"/>
              <a:gd name="T16" fmla="*/ 2909 w 39"/>
              <a:gd name="T17" fmla="*/ 5137 h 55"/>
              <a:gd name="T18" fmla="*/ 2471 w 39"/>
              <a:gd name="T19" fmla="*/ 5137 h 55"/>
              <a:gd name="T20" fmla="*/ 1710 w 39"/>
              <a:gd name="T21" fmla="*/ 4698 h 55"/>
              <a:gd name="T22" fmla="*/ 1215 w 39"/>
              <a:gd name="T23" fmla="*/ 3817 h 55"/>
              <a:gd name="T24" fmla="*/ 1093 w 39"/>
              <a:gd name="T25" fmla="*/ 3040 h 55"/>
              <a:gd name="T26" fmla="*/ 286 w 39"/>
              <a:gd name="T27" fmla="*/ 1726 h 55"/>
              <a:gd name="T28" fmla="*/ 286 w 39"/>
              <a:gd name="T29" fmla="*/ 723 h 55"/>
              <a:gd name="T30" fmla="*/ 0 w 39"/>
              <a:gd name="T31" fmla="*/ 167 h 55"/>
              <a:gd name="T32" fmla="*/ 699 w 39"/>
              <a:gd name="T33" fmla="*/ 0 h 55"/>
              <a:gd name="T34" fmla="*/ 1215 w 39"/>
              <a:gd name="T35" fmla="*/ 617 h 55"/>
              <a:gd name="T36" fmla="*/ 2024 w 39"/>
              <a:gd name="T37" fmla="*/ 954 h 55"/>
              <a:gd name="T38" fmla="*/ 3166 w 39"/>
              <a:gd name="T39" fmla="*/ 845 h 5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39"/>
              <a:gd name="T61" fmla="*/ 0 h 55"/>
              <a:gd name="T62" fmla="*/ 39 w 39"/>
              <a:gd name="T63" fmla="*/ 55 h 5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39" h="55">
                <a:moveTo>
                  <a:pt x="23" y="7"/>
                </a:moveTo>
                <a:lnTo>
                  <a:pt x="29" y="19"/>
                </a:lnTo>
                <a:lnTo>
                  <a:pt x="30" y="33"/>
                </a:lnTo>
                <a:lnTo>
                  <a:pt x="33" y="38"/>
                </a:lnTo>
                <a:lnTo>
                  <a:pt x="37" y="45"/>
                </a:lnTo>
                <a:lnTo>
                  <a:pt x="39" y="55"/>
                </a:lnTo>
                <a:lnTo>
                  <a:pt x="33" y="53"/>
                </a:lnTo>
                <a:lnTo>
                  <a:pt x="27" y="51"/>
                </a:lnTo>
                <a:lnTo>
                  <a:pt x="21" y="43"/>
                </a:lnTo>
                <a:lnTo>
                  <a:pt x="18" y="43"/>
                </a:lnTo>
                <a:lnTo>
                  <a:pt x="13" y="39"/>
                </a:lnTo>
                <a:lnTo>
                  <a:pt x="9" y="32"/>
                </a:lnTo>
                <a:lnTo>
                  <a:pt x="8" y="25"/>
                </a:lnTo>
                <a:lnTo>
                  <a:pt x="2" y="14"/>
                </a:lnTo>
                <a:lnTo>
                  <a:pt x="2" y="6"/>
                </a:lnTo>
                <a:lnTo>
                  <a:pt x="0" y="1"/>
                </a:lnTo>
                <a:lnTo>
                  <a:pt x="5" y="0"/>
                </a:lnTo>
                <a:lnTo>
                  <a:pt x="9" y="5"/>
                </a:lnTo>
                <a:lnTo>
                  <a:pt x="15" y="8"/>
                </a:lnTo>
                <a:lnTo>
                  <a:pt x="23" y="7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614" name="Freeform 792"/>
          <p:cNvSpPr>
            <a:spLocks/>
          </p:cNvSpPr>
          <p:nvPr/>
        </p:nvSpPr>
        <p:spPr bwMode="gray">
          <a:xfrm>
            <a:off x="6462290" y="4017021"/>
            <a:ext cx="110565" cy="108971"/>
          </a:xfrm>
          <a:custGeom>
            <a:avLst/>
            <a:gdLst>
              <a:gd name="T0" fmla="*/ 5846 w 49"/>
              <a:gd name="T1" fmla="*/ 773 h 48"/>
              <a:gd name="T2" fmla="*/ 6122 w 49"/>
              <a:gd name="T3" fmla="*/ 2352 h 48"/>
              <a:gd name="T4" fmla="*/ 5653 w 49"/>
              <a:gd name="T5" fmla="*/ 3877 h 48"/>
              <a:gd name="T6" fmla="*/ 4265 w 49"/>
              <a:gd name="T7" fmla="*/ 3877 h 48"/>
              <a:gd name="T8" fmla="*/ 3845 w 49"/>
              <a:gd name="T9" fmla="*/ 4341 h 48"/>
              <a:gd name="T10" fmla="*/ 4068 w 49"/>
              <a:gd name="T11" fmla="*/ 5120 h 48"/>
              <a:gd name="T12" fmla="*/ 2933 w 49"/>
              <a:gd name="T13" fmla="*/ 5825 h 48"/>
              <a:gd name="T14" fmla="*/ 2479 w 49"/>
              <a:gd name="T15" fmla="*/ 6055 h 48"/>
              <a:gd name="T16" fmla="*/ 2350 w 49"/>
              <a:gd name="T17" fmla="*/ 6505 h 48"/>
              <a:gd name="T18" fmla="*/ 1598 w 49"/>
              <a:gd name="T19" fmla="*/ 6505 h 48"/>
              <a:gd name="T20" fmla="*/ 861 w 49"/>
              <a:gd name="T21" fmla="*/ 6008 h 48"/>
              <a:gd name="T22" fmla="*/ 475 w 49"/>
              <a:gd name="T23" fmla="*/ 4844 h 48"/>
              <a:gd name="T24" fmla="*/ 169 w 49"/>
              <a:gd name="T25" fmla="*/ 4041 h 48"/>
              <a:gd name="T26" fmla="*/ 406 w 49"/>
              <a:gd name="T27" fmla="*/ 2664 h 48"/>
              <a:gd name="T28" fmla="*/ 0 w 49"/>
              <a:gd name="T29" fmla="*/ 2352 h 48"/>
              <a:gd name="T30" fmla="*/ 0 w 49"/>
              <a:gd name="T31" fmla="*/ 1655 h 48"/>
              <a:gd name="T32" fmla="*/ 475 w 49"/>
              <a:gd name="T33" fmla="*/ 1208 h 48"/>
              <a:gd name="T34" fmla="*/ 630 w 49"/>
              <a:gd name="T35" fmla="*/ 447 h 48"/>
              <a:gd name="T36" fmla="*/ 1335 w 49"/>
              <a:gd name="T37" fmla="*/ 286 h 48"/>
              <a:gd name="T38" fmla="*/ 3108 w 49"/>
              <a:gd name="T39" fmla="*/ 773 h 48"/>
              <a:gd name="T40" fmla="*/ 4265 w 49"/>
              <a:gd name="T41" fmla="*/ 963 h 48"/>
              <a:gd name="T42" fmla="*/ 4515 w 49"/>
              <a:gd name="T43" fmla="*/ 286 h 48"/>
              <a:gd name="T44" fmla="*/ 4821 w 49"/>
              <a:gd name="T45" fmla="*/ 0 h 48"/>
              <a:gd name="T46" fmla="*/ 5405 w 49"/>
              <a:gd name="T47" fmla="*/ 773 h 48"/>
              <a:gd name="T48" fmla="*/ 5846 w 49"/>
              <a:gd name="T49" fmla="*/ 773 h 48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49"/>
              <a:gd name="T76" fmla="*/ 0 h 48"/>
              <a:gd name="T77" fmla="*/ 49 w 49"/>
              <a:gd name="T78" fmla="*/ 48 h 48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49" h="48">
                <a:moveTo>
                  <a:pt x="47" y="6"/>
                </a:moveTo>
                <a:lnTo>
                  <a:pt x="49" y="17"/>
                </a:lnTo>
                <a:lnTo>
                  <a:pt x="45" y="29"/>
                </a:lnTo>
                <a:lnTo>
                  <a:pt x="34" y="29"/>
                </a:lnTo>
                <a:lnTo>
                  <a:pt x="31" y="32"/>
                </a:lnTo>
                <a:lnTo>
                  <a:pt x="32" y="38"/>
                </a:lnTo>
                <a:lnTo>
                  <a:pt x="24" y="43"/>
                </a:lnTo>
                <a:lnTo>
                  <a:pt x="20" y="45"/>
                </a:lnTo>
                <a:lnTo>
                  <a:pt x="19" y="48"/>
                </a:lnTo>
                <a:lnTo>
                  <a:pt x="13" y="48"/>
                </a:lnTo>
                <a:lnTo>
                  <a:pt x="7" y="44"/>
                </a:lnTo>
                <a:lnTo>
                  <a:pt x="4" y="36"/>
                </a:lnTo>
                <a:lnTo>
                  <a:pt x="1" y="30"/>
                </a:lnTo>
                <a:lnTo>
                  <a:pt x="3" y="20"/>
                </a:lnTo>
                <a:lnTo>
                  <a:pt x="0" y="17"/>
                </a:lnTo>
                <a:lnTo>
                  <a:pt x="0" y="12"/>
                </a:lnTo>
                <a:lnTo>
                  <a:pt x="4" y="9"/>
                </a:lnTo>
                <a:lnTo>
                  <a:pt x="5" y="3"/>
                </a:lnTo>
                <a:lnTo>
                  <a:pt x="11" y="2"/>
                </a:lnTo>
                <a:lnTo>
                  <a:pt x="25" y="6"/>
                </a:lnTo>
                <a:lnTo>
                  <a:pt x="34" y="7"/>
                </a:lnTo>
                <a:lnTo>
                  <a:pt x="36" y="2"/>
                </a:lnTo>
                <a:lnTo>
                  <a:pt x="39" y="0"/>
                </a:lnTo>
                <a:lnTo>
                  <a:pt x="43" y="6"/>
                </a:lnTo>
                <a:lnTo>
                  <a:pt x="47" y="6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615" name="Freeform 793"/>
          <p:cNvSpPr>
            <a:spLocks/>
          </p:cNvSpPr>
          <p:nvPr/>
        </p:nvSpPr>
        <p:spPr bwMode="gray">
          <a:xfrm>
            <a:off x="6462290" y="3807797"/>
            <a:ext cx="144025" cy="360330"/>
          </a:xfrm>
          <a:custGeom>
            <a:avLst/>
            <a:gdLst>
              <a:gd name="T0" fmla="*/ 6588 w 64"/>
              <a:gd name="T1" fmla="*/ 2730 h 160"/>
              <a:gd name="T2" fmla="*/ 6042 w 64"/>
              <a:gd name="T3" fmla="*/ 3094 h 160"/>
              <a:gd name="T4" fmla="*/ 5278 w 64"/>
              <a:gd name="T5" fmla="*/ 3630 h 160"/>
              <a:gd name="T6" fmla="*/ 4453 w 64"/>
              <a:gd name="T7" fmla="*/ 4700 h 160"/>
              <a:gd name="T8" fmla="*/ 4149 w 64"/>
              <a:gd name="T9" fmla="*/ 4963 h 160"/>
              <a:gd name="T10" fmla="*/ 3728 w 64"/>
              <a:gd name="T11" fmla="*/ 5437 h 160"/>
              <a:gd name="T12" fmla="*/ 3906 w 64"/>
              <a:gd name="T13" fmla="*/ 6960 h 160"/>
              <a:gd name="T14" fmla="*/ 4427 w 64"/>
              <a:gd name="T15" fmla="*/ 7285 h 160"/>
              <a:gd name="T16" fmla="*/ 5464 w 64"/>
              <a:gd name="T17" fmla="*/ 9026 h 160"/>
              <a:gd name="T18" fmla="*/ 6008 w 64"/>
              <a:gd name="T19" fmla="*/ 9288 h 160"/>
              <a:gd name="T20" fmla="*/ 6659 w 64"/>
              <a:gd name="T21" fmla="*/ 10345 h 160"/>
              <a:gd name="T22" fmla="*/ 7512 w 64"/>
              <a:gd name="T23" fmla="*/ 11647 h 160"/>
              <a:gd name="T24" fmla="*/ 7789 w 64"/>
              <a:gd name="T25" fmla="*/ 13990 h 160"/>
              <a:gd name="T26" fmla="*/ 7512 w 64"/>
              <a:gd name="T27" fmla="*/ 15280 h 160"/>
              <a:gd name="T28" fmla="*/ 7337 w 64"/>
              <a:gd name="T29" fmla="*/ 16170 h 160"/>
              <a:gd name="T30" fmla="*/ 6287 w 64"/>
              <a:gd name="T31" fmla="*/ 16969 h 160"/>
              <a:gd name="T32" fmla="*/ 5278 w 64"/>
              <a:gd name="T33" fmla="*/ 17368 h 160"/>
              <a:gd name="T34" fmla="*/ 4919 w 64"/>
              <a:gd name="T35" fmla="*/ 17861 h 160"/>
              <a:gd name="T36" fmla="*/ 4453 w 64"/>
              <a:gd name="T37" fmla="*/ 18657 h 160"/>
              <a:gd name="T38" fmla="*/ 4000 w 64"/>
              <a:gd name="T39" fmla="*/ 18888 h 160"/>
              <a:gd name="T40" fmla="*/ 2879 w 64"/>
              <a:gd name="T41" fmla="*/ 19815 h 160"/>
              <a:gd name="T42" fmla="*/ 2682 w 64"/>
              <a:gd name="T43" fmla="*/ 19696 h 160"/>
              <a:gd name="T44" fmla="*/ 2682 w 64"/>
              <a:gd name="T45" fmla="*/ 17861 h 160"/>
              <a:gd name="T46" fmla="*/ 2283 w 64"/>
              <a:gd name="T47" fmla="*/ 17503 h 160"/>
              <a:gd name="T48" fmla="*/ 2410 w 64"/>
              <a:gd name="T49" fmla="*/ 17149 h 160"/>
              <a:gd name="T50" fmla="*/ 2879 w 64"/>
              <a:gd name="T51" fmla="*/ 16887 h 160"/>
              <a:gd name="T52" fmla="*/ 3906 w 64"/>
              <a:gd name="T53" fmla="*/ 16255 h 160"/>
              <a:gd name="T54" fmla="*/ 3728 w 64"/>
              <a:gd name="T55" fmla="*/ 15554 h 160"/>
              <a:gd name="T56" fmla="*/ 4149 w 64"/>
              <a:gd name="T57" fmla="*/ 15131 h 160"/>
              <a:gd name="T58" fmla="*/ 5464 w 64"/>
              <a:gd name="T59" fmla="*/ 15131 h 160"/>
              <a:gd name="T60" fmla="*/ 6008 w 64"/>
              <a:gd name="T61" fmla="*/ 13685 h 160"/>
              <a:gd name="T62" fmla="*/ 5737 w 64"/>
              <a:gd name="T63" fmla="*/ 12230 h 160"/>
              <a:gd name="T64" fmla="*/ 5737 w 64"/>
              <a:gd name="T65" fmla="*/ 10055 h 160"/>
              <a:gd name="T66" fmla="*/ 4919 w 64"/>
              <a:gd name="T67" fmla="*/ 9762 h 160"/>
              <a:gd name="T68" fmla="*/ 4857 w 64"/>
              <a:gd name="T69" fmla="*/ 9195 h 160"/>
              <a:gd name="T70" fmla="*/ 3532 w 64"/>
              <a:gd name="T71" fmla="*/ 7862 h 160"/>
              <a:gd name="T72" fmla="*/ 2682 w 64"/>
              <a:gd name="T73" fmla="*/ 6298 h 160"/>
              <a:gd name="T74" fmla="*/ 2862 w 64"/>
              <a:gd name="T75" fmla="*/ 4342 h 160"/>
              <a:gd name="T76" fmla="*/ 1850 w 64"/>
              <a:gd name="T77" fmla="*/ 3630 h 160"/>
              <a:gd name="T78" fmla="*/ 617 w 64"/>
              <a:gd name="T79" fmla="*/ 3464 h 160"/>
              <a:gd name="T80" fmla="*/ 617 w 64"/>
              <a:gd name="T81" fmla="*/ 2342 h 160"/>
              <a:gd name="T82" fmla="*/ 167 w 64"/>
              <a:gd name="T83" fmla="*/ 1869 h 160"/>
              <a:gd name="T84" fmla="*/ 0 w 64"/>
              <a:gd name="T85" fmla="*/ 1333 h 160"/>
              <a:gd name="T86" fmla="*/ 469 w 64"/>
              <a:gd name="T87" fmla="*/ 733 h 160"/>
              <a:gd name="T88" fmla="*/ 1121 w 64"/>
              <a:gd name="T89" fmla="*/ 975 h 160"/>
              <a:gd name="T90" fmla="*/ 2410 w 64"/>
              <a:gd name="T91" fmla="*/ 1136 h 160"/>
              <a:gd name="T92" fmla="*/ 3058 w 64"/>
              <a:gd name="T93" fmla="*/ 0 h 160"/>
              <a:gd name="T94" fmla="*/ 3609 w 64"/>
              <a:gd name="T95" fmla="*/ 629 h 160"/>
              <a:gd name="T96" fmla="*/ 4857 w 64"/>
              <a:gd name="T97" fmla="*/ 629 h 160"/>
              <a:gd name="T98" fmla="*/ 4919 w 64"/>
              <a:gd name="T99" fmla="*/ 1136 h 160"/>
              <a:gd name="T100" fmla="*/ 4857 w 64"/>
              <a:gd name="T101" fmla="*/ 1869 h 160"/>
              <a:gd name="T102" fmla="*/ 5464 w 64"/>
              <a:gd name="T103" fmla="*/ 2469 h 160"/>
              <a:gd name="T104" fmla="*/ 6188 w 64"/>
              <a:gd name="T105" fmla="*/ 2342 h 160"/>
              <a:gd name="T106" fmla="*/ 6588 w 64"/>
              <a:gd name="T107" fmla="*/ 2730 h 160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w 64"/>
              <a:gd name="T163" fmla="*/ 0 h 160"/>
              <a:gd name="T164" fmla="*/ 64 w 64"/>
              <a:gd name="T165" fmla="*/ 160 h 160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T162" t="T163" r="T164" b="T165"/>
            <a:pathLst>
              <a:path w="64" h="160">
                <a:moveTo>
                  <a:pt x="54" y="22"/>
                </a:moveTo>
                <a:lnTo>
                  <a:pt x="50" y="25"/>
                </a:lnTo>
                <a:lnTo>
                  <a:pt x="43" y="29"/>
                </a:lnTo>
                <a:lnTo>
                  <a:pt x="37" y="38"/>
                </a:lnTo>
                <a:lnTo>
                  <a:pt x="34" y="40"/>
                </a:lnTo>
                <a:lnTo>
                  <a:pt x="31" y="44"/>
                </a:lnTo>
                <a:lnTo>
                  <a:pt x="32" y="56"/>
                </a:lnTo>
                <a:lnTo>
                  <a:pt x="36" y="59"/>
                </a:lnTo>
                <a:lnTo>
                  <a:pt x="45" y="73"/>
                </a:lnTo>
                <a:lnTo>
                  <a:pt x="49" y="75"/>
                </a:lnTo>
                <a:lnTo>
                  <a:pt x="55" y="83"/>
                </a:lnTo>
                <a:lnTo>
                  <a:pt x="62" y="94"/>
                </a:lnTo>
                <a:lnTo>
                  <a:pt x="64" y="113"/>
                </a:lnTo>
                <a:lnTo>
                  <a:pt x="62" y="123"/>
                </a:lnTo>
                <a:lnTo>
                  <a:pt x="61" y="130"/>
                </a:lnTo>
                <a:lnTo>
                  <a:pt x="52" y="137"/>
                </a:lnTo>
                <a:lnTo>
                  <a:pt x="43" y="140"/>
                </a:lnTo>
                <a:lnTo>
                  <a:pt x="41" y="144"/>
                </a:lnTo>
                <a:lnTo>
                  <a:pt x="37" y="150"/>
                </a:lnTo>
                <a:lnTo>
                  <a:pt x="33" y="152"/>
                </a:lnTo>
                <a:lnTo>
                  <a:pt x="24" y="160"/>
                </a:lnTo>
                <a:lnTo>
                  <a:pt x="22" y="159"/>
                </a:lnTo>
                <a:lnTo>
                  <a:pt x="22" y="144"/>
                </a:lnTo>
                <a:lnTo>
                  <a:pt x="19" y="141"/>
                </a:lnTo>
                <a:lnTo>
                  <a:pt x="20" y="138"/>
                </a:lnTo>
                <a:lnTo>
                  <a:pt x="24" y="136"/>
                </a:lnTo>
                <a:lnTo>
                  <a:pt x="32" y="131"/>
                </a:lnTo>
                <a:lnTo>
                  <a:pt x="31" y="125"/>
                </a:lnTo>
                <a:lnTo>
                  <a:pt x="34" y="122"/>
                </a:lnTo>
                <a:lnTo>
                  <a:pt x="45" y="122"/>
                </a:lnTo>
                <a:lnTo>
                  <a:pt x="49" y="110"/>
                </a:lnTo>
                <a:lnTo>
                  <a:pt x="47" y="99"/>
                </a:lnTo>
                <a:lnTo>
                  <a:pt x="47" y="81"/>
                </a:lnTo>
                <a:lnTo>
                  <a:pt x="41" y="79"/>
                </a:lnTo>
                <a:lnTo>
                  <a:pt x="40" y="74"/>
                </a:lnTo>
                <a:lnTo>
                  <a:pt x="29" y="63"/>
                </a:lnTo>
                <a:lnTo>
                  <a:pt x="22" y="51"/>
                </a:lnTo>
                <a:lnTo>
                  <a:pt x="23" y="35"/>
                </a:lnTo>
                <a:lnTo>
                  <a:pt x="15" y="29"/>
                </a:lnTo>
                <a:lnTo>
                  <a:pt x="5" y="28"/>
                </a:lnTo>
                <a:lnTo>
                  <a:pt x="5" y="19"/>
                </a:lnTo>
                <a:lnTo>
                  <a:pt x="1" y="15"/>
                </a:lnTo>
                <a:lnTo>
                  <a:pt x="0" y="11"/>
                </a:lnTo>
                <a:lnTo>
                  <a:pt x="4" y="6"/>
                </a:lnTo>
                <a:lnTo>
                  <a:pt x="9" y="8"/>
                </a:lnTo>
                <a:lnTo>
                  <a:pt x="20" y="9"/>
                </a:lnTo>
                <a:lnTo>
                  <a:pt x="25" y="0"/>
                </a:lnTo>
                <a:lnTo>
                  <a:pt x="30" y="5"/>
                </a:lnTo>
                <a:lnTo>
                  <a:pt x="40" y="5"/>
                </a:lnTo>
                <a:lnTo>
                  <a:pt x="41" y="9"/>
                </a:lnTo>
                <a:lnTo>
                  <a:pt x="40" y="15"/>
                </a:lnTo>
                <a:lnTo>
                  <a:pt x="45" y="20"/>
                </a:lnTo>
                <a:lnTo>
                  <a:pt x="51" y="19"/>
                </a:lnTo>
                <a:lnTo>
                  <a:pt x="54" y="22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616" name="Freeform 794"/>
          <p:cNvSpPr>
            <a:spLocks/>
          </p:cNvSpPr>
          <p:nvPr/>
        </p:nvSpPr>
        <p:spPr bwMode="gray">
          <a:xfrm>
            <a:off x="6363364" y="3881898"/>
            <a:ext cx="161482" cy="351612"/>
          </a:xfrm>
          <a:custGeom>
            <a:avLst/>
            <a:gdLst>
              <a:gd name="T0" fmla="*/ 2650 w 72"/>
              <a:gd name="T1" fmla="*/ 0 h 156"/>
              <a:gd name="T2" fmla="*/ 2943 w 72"/>
              <a:gd name="T3" fmla="*/ 977 h 156"/>
              <a:gd name="T4" fmla="*/ 3638 w 72"/>
              <a:gd name="T5" fmla="*/ 1336 h 156"/>
              <a:gd name="T6" fmla="*/ 3370 w 72"/>
              <a:gd name="T7" fmla="*/ 2912 h 156"/>
              <a:gd name="T8" fmla="*/ 3247 w 72"/>
              <a:gd name="T9" fmla="*/ 3405 h 156"/>
              <a:gd name="T10" fmla="*/ 3638 w 72"/>
              <a:gd name="T11" fmla="*/ 3846 h 156"/>
              <a:gd name="T12" fmla="*/ 4466 w 72"/>
              <a:gd name="T13" fmla="*/ 2912 h 156"/>
              <a:gd name="T14" fmla="*/ 5006 w 72"/>
              <a:gd name="T15" fmla="*/ 2912 h 156"/>
              <a:gd name="T16" fmla="*/ 5353 w 72"/>
              <a:gd name="T17" fmla="*/ 3405 h 156"/>
              <a:gd name="T18" fmla="*/ 5840 w 72"/>
              <a:gd name="T19" fmla="*/ 3405 h 156"/>
              <a:gd name="T20" fmla="*/ 6427 w 72"/>
              <a:gd name="T21" fmla="*/ 2750 h 156"/>
              <a:gd name="T22" fmla="*/ 6885 w 72"/>
              <a:gd name="T23" fmla="*/ 2912 h 156"/>
              <a:gd name="T24" fmla="*/ 7266 w 72"/>
              <a:gd name="T25" fmla="*/ 4368 h 156"/>
              <a:gd name="T26" fmla="*/ 8253 w 72"/>
              <a:gd name="T27" fmla="*/ 5853 h 156"/>
              <a:gd name="T28" fmla="*/ 8424 w 72"/>
              <a:gd name="T29" fmla="*/ 6522 h 156"/>
              <a:gd name="T30" fmla="*/ 8009 w 72"/>
              <a:gd name="T31" fmla="*/ 8214 h 156"/>
              <a:gd name="T32" fmla="*/ 6427 w 72"/>
              <a:gd name="T33" fmla="*/ 7739 h 156"/>
              <a:gd name="T34" fmla="*/ 5727 w 72"/>
              <a:gd name="T35" fmla="*/ 7918 h 156"/>
              <a:gd name="T36" fmla="*/ 5609 w 72"/>
              <a:gd name="T37" fmla="*/ 8653 h 156"/>
              <a:gd name="T38" fmla="*/ 5174 w 72"/>
              <a:gd name="T39" fmla="*/ 9055 h 156"/>
              <a:gd name="T40" fmla="*/ 5174 w 72"/>
              <a:gd name="T41" fmla="*/ 9613 h 156"/>
              <a:gd name="T42" fmla="*/ 5464 w 72"/>
              <a:gd name="T43" fmla="*/ 9989 h 156"/>
              <a:gd name="T44" fmla="*/ 5195 w 72"/>
              <a:gd name="T45" fmla="*/ 11303 h 156"/>
              <a:gd name="T46" fmla="*/ 4778 w 72"/>
              <a:gd name="T47" fmla="*/ 10718 h 156"/>
              <a:gd name="T48" fmla="*/ 3939 w 72"/>
              <a:gd name="T49" fmla="*/ 10511 h 156"/>
              <a:gd name="T50" fmla="*/ 3638 w 72"/>
              <a:gd name="T51" fmla="*/ 9530 h 156"/>
              <a:gd name="T52" fmla="*/ 3180 w 72"/>
              <a:gd name="T53" fmla="*/ 9530 h 156"/>
              <a:gd name="T54" fmla="*/ 2650 w 72"/>
              <a:gd name="T55" fmla="*/ 9989 h 156"/>
              <a:gd name="T56" fmla="*/ 2555 w 72"/>
              <a:gd name="T57" fmla="*/ 11303 h 156"/>
              <a:gd name="T58" fmla="*/ 1983 w 72"/>
              <a:gd name="T59" fmla="*/ 12283 h 156"/>
              <a:gd name="T60" fmla="*/ 1657 w 72"/>
              <a:gd name="T61" fmla="*/ 13881 h 156"/>
              <a:gd name="T62" fmla="*/ 1983 w 72"/>
              <a:gd name="T63" fmla="*/ 15201 h 156"/>
              <a:gd name="T64" fmla="*/ 2410 w 72"/>
              <a:gd name="T65" fmla="*/ 15400 h 156"/>
              <a:gd name="T66" fmla="*/ 2818 w 72"/>
              <a:gd name="T67" fmla="*/ 16862 h 156"/>
              <a:gd name="T68" fmla="*/ 3475 w 72"/>
              <a:gd name="T69" fmla="*/ 17750 h 156"/>
              <a:gd name="T70" fmla="*/ 4243 w 72"/>
              <a:gd name="T71" fmla="*/ 18150 h 156"/>
              <a:gd name="T72" fmla="*/ 4903 w 72"/>
              <a:gd name="T73" fmla="*/ 18867 h 156"/>
              <a:gd name="T74" fmla="*/ 5353 w 72"/>
              <a:gd name="T75" fmla="*/ 19341 h 156"/>
              <a:gd name="T76" fmla="*/ 4466 w 72"/>
              <a:gd name="T77" fmla="*/ 19521 h 156"/>
              <a:gd name="T78" fmla="*/ 3715 w 72"/>
              <a:gd name="T79" fmla="*/ 19149 h 156"/>
              <a:gd name="T80" fmla="*/ 3247 w 72"/>
              <a:gd name="T81" fmla="*/ 18580 h 156"/>
              <a:gd name="T82" fmla="*/ 2650 w 72"/>
              <a:gd name="T83" fmla="*/ 18623 h 156"/>
              <a:gd name="T84" fmla="*/ 1983 w 72"/>
              <a:gd name="T85" fmla="*/ 17688 h 156"/>
              <a:gd name="T86" fmla="*/ 1286 w 72"/>
              <a:gd name="T87" fmla="*/ 16537 h 156"/>
              <a:gd name="T88" fmla="*/ 837 w 72"/>
              <a:gd name="T89" fmla="*/ 16537 h 156"/>
              <a:gd name="T90" fmla="*/ 837 w 72"/>
              <a:gd name="T91" fmla="*/ 15201 h 156"/>
              <a:gd name="T92" fmla="*/ 886 w 72"/>
              <a:gd name="T93" fmla="*/ 14309 h 156"/>
              <a:gd name="T94" fmla="*/ 886 w 72"/>
              <a:gd name="T95" fmla="*/ 13623 h 156"/>
              <a:gd name="T96" fmla="*/ 1286 w 72"/>
              <a:gd name="T97" fmla="*/ 12742 h 156"/>
              <a:gd name="T98" fmla="*/ 1531 w 72"/>
              <a:gd name="T99" fmla="*/ 11878 h 156"/>
              <a:gd name="T100" fmla="*/ 1657 w 72"/>
              <a:gd name="T101" fmla="*/ 10660 h 156"/>
              <a:gd name="T102" fmla="*/ 1657 w 72"/>
              <a:gd name="T103" fmla="*/ 8897 h 156"/>
              <a:gd name="T104" fmla="*/ 697 w 72"/>
              <a:gd name="T105" fmla="*/ 6776 h 156"/>
              <a:gd name="T106" fmla="*/ 1115 w 72"/>
              <a:gd name="T107" fmla="*/ 5966 h 156"/>
              <a:gd name="T108" fmla="*/ 886 w 72"/>
              <a:gd name="T109" fmla="*/ 4125 h 156"/>
              <a:gd name="T110" fmla="*/ 157 w 72"/>
              <a:gd name="T111" fmla="*/ 3216 h 156"/>
              <a:gd name="T112" fmla="*/ 0 w 72"/>
              <a:gd name="T113" fmla="*/ 1598 h 156"/>
              <a:gd name="T114" fmla="*/ 575 w 72"/>
              <a:gd name="T115" fmla="*/ 1322 h 156"/>
              <a:gd name="T116" fmla="*/ 1075 w 72"/>
              <a:gd name="T117" fmla="*/ 1322 h 156"/>
              <a:gd name="T118" fmla="*/ 1286 w 72"/>
              <a:gd name="T119" fmla="*/ 406 h 156"/>
              <a:gd name="T120" fmla="*/ 2650 w 72"/>
              <a:gd name="T121" fmla="*/ 0 h 15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72"/>
              <a:gd name="T184" fmla="*/ 0 h 156"/>
              <a:gd name="T185" fmla="*/ 72 w 72"/>
              <a:gd name="T186" fmla="*/ 156 h 156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72" h="156">
                <a:moveTo>
                  <a:pt x="23" y="0"/>
                </a:moveTo>
                <a:lnTo>
                  <a:pt x="25" y="8"/>
                </a:lnTo>
                <a:lnTo>
                  <a:pt x="31" y="11"/>
                </a:lnTo>
                <a:lnTo>
                  <a:pt x="29" y="23"/>
                </a:lnTo>
                <a:lnTo>
                  <a:pt x="28" y="27"/>
                </a:lnTo>
                <a:lnTo>
                  <a:pt x="31" y="31"/>
                </a:lnTo>
                <a:lnTo>
                  <a:pt x="38" y="23"/>
                </a:lnTo>
                <a:lnTo>
                  <a:pt x="43" y="23"/>
                </a:lnTo>
                <a:lnTo>
                  <a:pt x="46" y="27"/>
                </a:lnTo>
                <a:lnTo>
                  <a:pt x="50" y="27"/>
                </a:lnTo>
                <a:lnTo>
                  <a:pt x="55" y="22"/>
                </a:lnTo>
                <a:lnTo>
                  <a:pt x="59" y="23"/>
                </a:lnTo>
                <a:lnTo>
                  <a:pt x="62" y="35"/>
                </a:lnTo>
                <a:lnTo>
                  <a:pt x="71" y="47"/>
                </a:lnTo>
                <a:lnTo>
                  <a:pt x="72" y="52"/>
                </a:lnTo>
                <a:lnTo>
                  <a:pt x="69" y="66"/>
                </a:lnTo>
                <a:lnTo>
                  <a:pt x="55" y="62"/>
                </a:lnTo>
                <a:lnTo>
                  <a:pt x="49" y="63"/>
                </a:lnTo>
                <a:lnTo>
                  <a:pt x="48" y="69"/>
                </a:lnTo>
                <a:lnTo>
                  <a:pt x="44" y="72"/>
                </a:lnTo>
                <a:lnTo>
                  <a:pt x="44" y="77"/>
                </a:lnTo>
                <a:lnTo>
                  <a:pt x="47" y="80"/>
                </a:lnTo>
                <a:lnTo>
                  <a:pt x="45" y="90"/>
                </a:lnTo>
                <a:lnTo>
                  <a:pt x="41" y="86"/>
                </a:lnTo>
                <a:lnTo>
                  <a:pt x="34" y="84"/>
                </a:lnTo>
                <a:lnTo>
                  <a:pt x="31" y="76"/>
                </a:lnTo>
                <a:lnTo>
                  <a:pt x="27" y="76"/>
                </a:lnTo>
                <a:lnTo>
                  <a:pt x="23" y="80"/>
                </a:lnTo>
                <a:lnTo>
                  <a:pt x="22" y="90"/>
                </a:lnTo>
                <a:lnTo>
                  <a:pt x="17" y="98"/>
                </a:lnTo>
                <a:lnTo>
                  <a:pt x="14" y="111"/>
                </a:lnTo>
                <a:lnTo>
                  <a:pt x="17" y="121"/>
                </a:lnTo>
                <a:lnTo>
                  <a:pt x="21" y="123"/>
                </a:lnTo>
                <a:lnTo>
                  <a:pt x="24" y="135"/>
                </a:lnTo>
                <a:lnTo>
                  <a:pt x="30" y="142"/>
                </a:lnTo>
                <a:lnTo>
                  <a:pt x="36" y="145"/>
                </a:lnTo>
                <a:lnTo>
                  <a:pt x="42" y="151"/>
                </a:lnTo>
                <a:lnTo>
                  <a:pt x="46" y="155"/>
                </a:lnTo>
                <a:lnTo>
                  <a:pt x="38" y="156"/>
                </a:lnTo>
                <a:lnTo>
                  <a:pt x="32" y="153"/>
                </a:lnTo>
                <a:lnTo>
                  <a:pt x="28" y="148"/>
                </a:lnTo>
                <a:lnTo>
                  <a:pt x="23" y="149"/>
                </a:lnTo>
                <a:lnTo>
                  <a:pt x="17" y="141"/>
                </a:lnTo>
                <a:lnTo>
                  <a:pt x="11" y="132"/>
                </a:lnTo>
                <a:lnTo>
                  <a:pt x="7" y="132"/>
                </a:lnTo>
                <a:lnTo>
                  <a:pt x="7" y="121"/>
                </a:lnTo>
                <a:lnTo>
                  <a:pt x="8" y="114"/>
                </a:lnTo>
                <a:lnTo>
                  <a:pt x="8" y="109"/>
                </a:lnTo>
                <a:lnTo>
                  <a:pt x="11" y="102"/>
                </a:lnTo>
                <a:lnTo>
                  <a:pt x="13" y="95"/>
                </a:lnTo>
                <a:lnTo>
                  <a:pt x="14" y="85"/>
                </a:lnTo>
                <a:lnTo>
                  <a:pt x="14" y="71"/>
                </a:lnTo>
                <a:lnTo>
                  <a:pt x="6" y="54"/>
                </a:lnTo>
                <a:lnTo>
                  <a:pt x="10" y="48"/>
                </a:lnTo>
                <a:lnTo>
                  <a:pt x="8" y="33"/>
                </a:lnTo>
                <a:lnTo>
                  <a:pt x="1" y="26"/>
                </a:lnTo>
                <a:lnTo>
                  <a:pt x="0" y="13"/>
                </a:lnTo>
                <a:lnTo>
                  <a:pt x="5" y="10"/>
                </a:lnTo>
                <a:lnTo>
                  <a:pt x="9" y="10"/>
                </a:lnTo>
                <a:lnTo>
                  <a:pt x="11" y="3"/>
                </a:lnTo>
                <a:lnTo>
                  <a:pt x="23" y="0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617" name="Freeform 795"/>
          <p:cNvSpPr>
            <a:spLocks/>
          </p:cNvSpPr>
          <p:nvPr/>
        </p:nvSpPr>
        <p:spPr bwMode="gray">
          <a:xfrm>
            <a:off x="6601951" y="4258210"/>
            <a:ext cx="209491" cy="184524"/>
          </a:xfrm>
          <a:custGeom>
            <a:avLst/>
            <a:gdLst>
              <a:gd name="T0" fmla="*/ 472 w 93"/>
              <a:gd name="T1" fmla="*/ 2912 h 82"/>
              <a:gd name="T2" fmla="*/ 731 w 93"/>
              <a:gd name="T3" fmla="*/ 3073 h 82"/>
              <a:gd name="T4" fmla="*/ 962 w 93"/>
              <a:gd name="T5" fmla="*/ 3575 h 82"/>
              <a:gd name="T6" fmla="*/ 1329 w 93"/>
              <a:gd name="T7" fmla="*/ 4205 h 82"/>
              <a:gd name="T8" fmla="*/ 2906 w 93"/>
              <a:gd name="T9" fmla="*/ 4205 h 82"/>
              <a:gd name="T10" fmla="*/ 3620 w 93"/>
              <a:gd name="T11" fmla="*/ 3627 h 82"/>
              <a:gd name="T12" fmla="*/ 4287 w 93"/>
              <a:gd name="T13" fmla="*/ 3575 h 82"/>
              <a:gd name="T14" fmla="*/ 4935 w 93"/>
              <a:gd name="T15" fmla="*/ 3804 h 82"/>
              <a:gd name="T16" fmla="*/ 5881 w 93"/>
              <a:gd name="T17" fmla="*/ 3575 h 82"/>
              <a:gd name="T18" fmla="*/ 6917 w 93"/>
              <a:gd name="T19" fmla="*/ 2221 h 82"/>
              <a:gd name="T20" fmla="*/ 7466 w 93"/>
              <a:gd name="T21" fmla="*/ 621 h 82"/>
              <a:gd name="T22" fmla="*/ 7821 w 93"/>
              <a:gd name="T23" fmla="*/ 0 h 82"/>
              <a:gd name="T24" fmla="*/ 9221 w 93"/>
              <a:gd name="T25" fmla="*/ 0 h 82"/>
              <a:gd name="T26" fmla="*/ 9693 w 93"/>
              <a:gd name="T27" fmla="*/ 401 h 82"/>
              <a:gd name="T28" fmla="*/ 9693 w 93"/>
              <a:gd name="T29" fmla="*/ 1203 h 82"/>
              <a:gd name="T30" fmla="*/ 10278 w 93"/>
              <a:gd name="T31" fmla="*/ 1984 h 82"/>
              <a:gd name="T32" fmla="*/ 10238 w 93"/>
              <a:gd name="T33" fmla="*/ 3073 h 82"/>
              <a:gd name="T34" fmla="*/ 11007 w 93"/>
              <a:gd name="T35" fmla="*/ 3440 h 82"/>
              <a:gd name="T36" fmla="*/ 11398 w 93"/>
              <a:gd name="T37" fmla="*/ 4047 h 82"/>
              <a:gd name="T38" fmla="*/ 10546 w 93"/>
              <a:gd name="T39" fmla="*/ 4205 h 82"/>
              <a:gd name="T40" fmla="*/ 10278 w 93"/>
              <a:gd name="T41" fmla="*/ 3804 h 82"/>
              <a:gd name="T42" fmla="*/ 9693 w 93"/>
              <a:gd name="T43" fmla="*/ 4510 h 82"/>
              <a:gd name="T44" fmla="*/ 9807 w 93"/>
              <a:gd name="T45" fmla="*/ 5617 h 82"/>
              <a:gd name="T46" fmla="*/ 8793 w 93"/>
              <a:gd name="T47" fmla="*/ 6985 h 82"/>
              <a:gd name="T48" fmla="*/ 8241 w 93"/>
              <a:gd name="T49" fmla="*/ 7222 h 82"/>
              <a:gd name="T50" fmla="*/ 8321 w 93"/>
              <a:gd name="T51" fmla="*/ 8503 h 82"/>
              <a:gd name="T52" fmla="*/ 7361 w 93"/>
              <a:gd name="T53" fmla="*/ 9708 h 82"/>
              <a:gd name="T54" fmla="*/ 6506 w 93"/>
              <a:gd name="T55" fmla="*/ 10087 h 82"/>
              <a:gd name="T56" fmla="*/ 6409 w 93"/>
              <a:gd name="T57" fmla="*/ 9827 h 82"/>
              <a:gd name="T58" fmla="*/ 5783 w 93"/>
              <a:gd name="T59" fmla="*/ 9125 h 82"/>
              <a:gd name="T60" fmla="*/ 5322 w 93"/>
              <a:gd name="T61" fmla="*/ 9429 h 82"/>
              <a:gd name="T62" fmla="*/ 4935 w 93"/>
              <a:gd name="T63" fmla="*/ 8977 h 82"/>
              <a:gd name="T64" fmla="*/ 4287 w 93"/>
              <a:gd name="T65" fmla="*/ 8977 h 82"/>
              <a:gd name="T66" fmla="*/ 3572 w 93"/>
              <a:gd name="T67" fmla="*/ 9429 h 82"/>
              <a:gd name="T68" fmla="*/ 3070 w 93"/>
              <a:gd name="T69" fmla="*/ 8881 h 82"/>
              <a:gd name="T70" fmla="*/ 1490 w 93"/>
              <a:gd name="T71" fmla="*/ 8576 h 82"/>
              <a:gd name="T72" fmla="*/ 962 w 93"/>
              <a:gd name="T73" fmla="*/ 6513 h 82"/>
              <a:gd name="T74" fmla="*/ 259 w 93"/>
              <a:gd name="T75" fmla="*/ 5892 h 82"/>
              <a:gd name="T76" fmla="*/ 0 w 93"/>
              <a:gd name="T77" fmla="*/ 3440 h 82"/>
              <a:gd name="T78" fmla="*/ 472 w 93"/>
              <a:gd name="T79" fmla="*/ 2912 h 82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93"/>
              <a:gd name="T121" fmla="*/ 0 h 82"/>
              <a:gd name="T122" fmla="*/ 93 w 93"/>
              <a:gd name="T123" fmla="*/ 82 h 82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93" h="82">
                <a:moveTo>
                  <a:pt x="4" y="24"/>
                </a:moveTo>
                <a:lnTo>
                  <a:pt x="6" y="25"/>
                </a:lnTo>
                <a:lnTo>
                  <a:pt x="8" y="29"/>
                </a:lnTo>
                <a:lnTo>
                  <a:pt x="11" y="34"/>
                </a:lnTo>
                <a:lnTo>
                  <a:pt x="24" y="34"/>
                </a:lnTo>
                <a:lnTo>
                  <a:pt x="30" y="30"/>
                </a:lnTo>
                <a:lnTo>
                  <a:pt x="35" y="29"/>
                </a:lnTo>
                <a:lnTo>
                  <a:pt x="40" y="31"/>
                </a:lnTo>
                <a:lnTo>
                  <a:pt x="48" y="29"/>
                </a:lnTo>
                <a:lnTo>
                  <a:pt x="56" y="18"/>
                </a:lnTo>
                <a:lnTo>
                  <a:pt x="61" y="5"/>
                </a:lnTo>
                <a:lnTo>
                  <a:pt x="64" y="0"/>
                </a:lnTo>
                <a:lnTo>
                  <a:pt x="75" y="0"/>
                </a:lnTo>
                <a:lnTo>
                  <a:pt x="79" y="3"/>
                </a:lnTo>
                <a:lnTo>
                  <a:pt x="79" y="10"/>
                </a:lnTo>
                <a:lnTo>
                  <a:pt x="84" y="16"/>
                </a:lnTo>
                <a:lnTo>
                  <a:pt x="83" y="25"/>
                </a:lnTo>
                <a:lnTo>
                  <a:pt x="90" y="28"/>
                </a:lnTo>
                <a:lnTo>
                  <a:pt x="93" y="33"/>
                </a:lnTo>
                <a:lnTo>
                  <a:pt x="86" y="34"/>
                </a:lnTo>
                <a:lnTo>
                  <a:pt x="84" y="31"/>
                </a:lnTo>
                <a:lnTo>
                  <a:pt x="79" y="37"/>
                </a:lnTo>
                <a:lnTo>
                  <a:pt x="80" y="46"/>
                </a:lnTo>
                <a:lnTo>
                  <a:pt x="72" y="57"/>
                </a:lnTo>
                <a:lnTo>
                  <a:pt x="67" y="59"/>
                </a:lnTo>
                <a:lnTo>
                  <a:pt x="68" y="69"/>
                </a:lnTo>
                <a:lnTo>
                  <a:pt x="60" y="79"/>
                </a:lnTo>
                <a:lnTo>
                  <a:pt x="53" y="82"/>
                </a:lnTo>
                <a:lnTo>
                  <a:pt x="52" y="80"/>
                </a:lnTo>
                <a:lnTo>
                  <a:pt x="47" y="74"/>
                </a:lnTo>
                <a:lnTo>
                  <a:pt x="43" y="77"/>
                </a:lnTo>
                <a:lnTo>
                  <a:pt x="40" y="73"/>
                </a:lnTo>
                <a:lnTo>
                  <a:pt x="35" y="73"/>
                </a:lnTo>
                <a:lnTo>
                  <a:pt x="29" y="77"/>
                </a:lnTo>
                <a:lnTo>
                  <a:pt x="25" y="72"/>
                </a:lnTo>
                <a:lnTo>
                  <a:pt x="12" y="70"/>
                </a:lnTo>
                <a:lnTo>
                  <a:pt x="8" y="53"/>
                </a:lnTo>
                <a:lnTo>
                  <a:pt x="2" y="48"/>
                </a:lnTo>
                <a:lnTo>
                  <a:pt x="0" y="28"/>
                </a:lnTo>
                <a:lnTo>
                  <a:pt x="4" y="24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618" name="Freeform 796"/>
          <p:cNvSpPr>
            <a:spLocks/>
          </p:cNvSpPr>
          <p:nvPr/>
        </p:nvSpPr>
        <p:spPr bwMode="gray">
          <a:xfrm>
            <a:off x="6615044" y="4314875"/>
            <a:ext cx="2910" cy="1453"/>
          </a:xfrm>
          <a:custGeom>
            <a:avLst/>
            <a:gdLst>
              <a:gd name="T0" fmla="*/ 0 w 1"/>
              <a:gd name="T1" fmla="*/ 0 h 1"/>
              <a:gd name="T2" fmla="*/ 2048 w 1"/>
              <a:gd name="T3" fmla="*/ 1 h 1"/>
              <a:gd name="T4" fmla="*/ 0 w 1"/>
              <a:gd name="T5" fmla="*/ 0 h 1"/>
              <a:gd name="T6" fmla="*/ 0 60000 65536"/>
              <a:gd name="T7" fmla="*/ 0 60000 65536"/>
              <a:gd name="T8" fmla="*/ 0 60000 65536"/>
              <a:gd name="T9" fmla="*/ 0 w 1"/>
              <a:gd name="T10" fmla="*/ 0 h 1"/>
              <a:gd name="T11" fmla="*/ 1 w 1"/>
              <a:gd name="T12" fmla="*/ 1 h 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" h="1">
                <a:moveTo>
                  <a:pt x="0" y="0"/>
                </a:moveTo>
                <a:lnTo>
                  <a:pt x="1" y="1"/>
                </a:lnTo>
                <a:lnTo>
                  <a:pt x="0" y="0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19" name="Freeform 797"/>
          <p:cNvSpPr>
            <a:spLocks/>
          </p:cNvSpPr>
          <p:nvPr/>
        </p:nvSpPr>
        <p:spPr bwMode="gray">
          <a:xfrm>
            <a:off x="6612134" y="4187325"/>
            <a:ext cx="199307" cy="146747"/>
          </a:xfrm>
          <a:custGeom>
            <a:avLst/>
            <a:gdLst>
              <a:gd name="T0" fmla="*/ 276 w 88"/>
              <a:gd name="T1" fmla="*/ 7654 h 65"/>
              <a:gd name="T2" fmla="*/ 0 w 88"/>
              <a:gd name="T3" fmla="*/ 7135 h 65"/>
              <a:gd name="T4" fmla="*/ 177 w 88"/>
              <a:gd name="T5" fmla="*/ 7275 h 65"/>
              <a:gd name="T6" fmla="*/ 1666 w 88"/>
              <a:gd name="T7" fmla="*/ 7135 h 65"/>
              <a:gd name="T8" fmla="*/ 1920 w 88"/>
              <a:gd name="T9" fmla="*/ 5819 h 65"/>
              <a:gd name="T10" fmla="*/ 2860 w 88"/>
              <a:gd name="T11" fmla="*/ 5759 h 65"/>
              <a:gd name="T12" fmla="*/ 3347 w 88"/>
              <a:gd name="T13" fmla="*/ 5336 h 65"/>
              <a:gd name="T14" fmla="*/ 4527 w 88"/>
              <a:gd name="T15" fmla="*/ 4856 h 65"/>
              <a:gd name="T16" fmla="*/ 5211 w 88"/>
              <a:gd name="T17" fmla="*/ 3706 h 65"/>
              <a:gd name="T18" fmla="*/ 5880 w 88"/>
              <a:gd name="T19" fmla="*/ 3434 h 65"/>
              <a:gd name="T20" fmla="*/ 5768 w 88"/>
              <a:gd name="T21" fmla="*/ 4175 h 65"/>
              <a:gd name="T22" fmla="*/ 6120 w 88"/>
              <a:gd name="T23" fmla="*/ 4175 h 65"/>
              <a:gd name="T24" fmla="*/ 6286 w 88"/>
              <a:gd name="T25" fmla="*/ 3841 h 65"/>
              <a:gd name="T26" fmla="*/ 6755 w 88"/>
              <a:gd name="T27" fmla="*/ 4175 h 65"/>
              <a:gd name="T28" fmla="*/ 6933 w 88"/>
              <a:gd name="T29" fmla="*/ 3841 h 65"/>
              <a:gd name="T30" fmla="*/ 7048 w 88"/>
              <a:gd name="T31" fmla="*/ 3260 h 65"/>
              <a:gd name="T32" fmla="*/ 7208 w 88"/>
              <a:gd name="T33" fmla="*/ 2081 h 65"/>
              <a:gd name="T34" fmla="*/ 9154 w 88"/>
              <a:gd name="T35" fmla="*/ 0 h 65"/>
              <a:gd name="T36" fmla="*/ 9623 w 88"/>
              <a:gd name="T37" fmla="*/ 1350 h 65"/>
              <a:gd name="T38" fmla="*/ 10793 w 88"/>
              <a:gd name="T39" fmla="*/ 1652 h 65"/>
              <a:gd name="T40" fmla="*/ 11460 w 88"/>
              <a:gd name="T41" fmla="*/ 2567 h 65"/>
              <a:gd name="T42" fmla="*/ 10477 w 88"/>
              <a:gd name="T43" fmla="*/ 2955 h 65"/>
              <a:gd name="T44" fmla="*/ 10708 w 88"/>
              <a:gd name="T45" fmla="*/ 3602 h 65"/>
              <a:gd name="T46" fmla="*/ 10041 w 88"/>
              <a:gd name="T47" fmla="*/ 3841 h 65"/>
              <a:gd name="T48" fmla="*/ 9528 w 88"/>
              <a:gd name="T49" fmla="*/ 4303 h 65"/>
              <a:gd name="T50" fmla="*/ 8980 w 88"/>
              <a:gd name="T51" fmla="*/ 3989 h 65"/>
              <a:gd name="T52" fmla="*/ 7521 w 88"/>
              <a:gd name="T53" fmla="*/ 3989 h 65"/>
              <a:gd name="T54" fmla="*/ 7208 w 88"/>
              <a:gd name="T55" fmla="*/ 4592 h 65"/>
              <a:gd name="T56" fmla="*/ 6490 w 88"/>
              <a:gd name="T57" fmla="*/ 6203 h 65"/>
              <a:gd name="T58" fmla="*/ 5415 w 88"/>
              <a:gd name="T59" fmla="*/ 7654 h 65"/>
              <a:gd name="T60" fmla="*/ 4453 w 88"/>
              <a:gd name="T61" fmla="*/ 7872 h 65"/>
              <a:gd name="T62" fmla="*/ 3777 w 88"/>
              <a:gd name="T63" fmla="*/ 7654 h 65"/>
              <a:gd name="T64" fmla="*/ 3103 w 88"/>
              <a:gd name="T65" fmla="*/ 7808 h 65"/>
              <a:gd name="T66" fmla="*/ 2380 w 88"/>
              <a:gd name="T67" fmla="*/ 8291 h 65"/>
              <a:gd name="T68" fmla="*/ 669 w 88"/>
              <a:gd name="T69" fmla="*/ 8291 h 65"/>
              <a:gd name="T70" fmla="*/ 276 w 88"/>
              <a:gd name="T71" fmla="*/ 7654 h 65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88"/>
              <a:gd name="T109" fmla="*/ 0 h 65"/>
              <a:gd name="T110" fmla="*/ 88 w 88"/>
              <a:gd name="T111" fmla="*/ 65 h 65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88" h="65">
                <a:moveTo>
                  <a:pt x="2" y="60"/>
                </a:moveTo>
                <a:lnTo>
                  <a:pt x="0" y="56"/>
                </a:lnTo>
                <a:lnTo>
                  <a:pt x="1" y="57"/>
                </a:lnTo>
                <a:lnTo>
                  <a:pt x="13" y="56"/>
                </a:lnTo>
                <a:lnTo>
                  <a:pt x="15" y="46"/>
                </a:lnTo>
                <a:lnTo>
                  <a:pt x="22" y="45"/>
                </a:lnTo>
                <a:lnTo>
                  <a:pt x="26" y="42"/>
                </a:lnTo>
                <a:lnTo>
                  <a:pt x="35" y="38"/>
                </a:lnTo>
                <a:lnTo>
                  <a:pt x="40" y="29"/>
                </a:lnTo>
                <a:lnTo>
                  <a:pt x="45" y="27"/>
                </a:lnTo>
                <a:lnTo>
                  <a:pt x="44" y="33"/>
                </a:lnTo>
                <a:lnTo>
                  <a:pt x="47" y="33"/>
                </a:lnTo>
                <a:lnTo>
                  <a:pt x="48" y="30"/>
                </a:lnTo>
                <a:lnTo>
                  <a:pt x="52" y="33"/>
                </a:lnTo>
                <a:lnTo>
                  <a:pt x="53" y="30"/>
                </a:lnTo>
                <a:lnTo>
                  <a:pt x="54" y="26"/>
                </a:lnTo>
                <a:lnTo>
                  <a:pt x="55" y="16"/>
                </a:lnTo>
                <a:lnTo>
                  <a:pt x="70" y="0"/>
                </a:lnTo>
                <a:lnTo>
                  <a:pt x="74" y="11"/>
                </a:lnTo>
                <a:lnTo>
                  <a:pt x="83" y="13"/>
                </a:lnTo>
                <a:lnTo>
                  <a:pt x="88" y="20"/>
                </a:lnTo>
                <a:lnTo>
                  <a:pt x="80" y="23"/>
                </a:lnTo>
                <a:lnTo>
                  <a:pt x="82" y="28"/>
                </a:lnTo>
                <a:lnTo>
                  <a:pt x="77" y="30"/>
                </a:lnTo>
                <a:lnTo>
                  <a:pt x="73" y="34"/>
                </a:lnTo>
                <a:lnTo>
                  <a:pt x="69" y="31"/>
                </a:lnTo>
                <a:lnTo>
                  <a:pt x="58" y="31"/>
                </a:lnTo>
                <a:lnTo>
                  <a:pt x="55" y="36"/>
                </a:lnTo>
                <a:lnTo>
                  <a:pt x="50" y="49"/>
                </a:lnTo>
                <a:lnTo>
                  <a:pt x="42" y="60"/>
                </a:lnTo>
                <a:lnTo>
                  <a:pt x="34" y="62"/>
                </a:lnTo>
                <a:lnTo>
                  <a:pt x="29" y="60"/>
                </a:lnTo>
                <a:lnTo>
                  <a:pt x="24" y="61"/>
                </a:lnTo>
                <a:lnTo>
                  <a:pt x="18" y="65"/>
                </a:lnTo>
                <a:lnTo>
                  <a:pt x="5" y="65"/>
                </a:lnTo>
                <a:lnTo>
                  <a:pt x="2" y="60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620" name="Freeform 798"/>
          <p:cNvSpPr>
            <a:spLocks/>
          </p:cNvSpPr>
          <p:nvPr/>
        </p:nvSpPr>
        <p:spPr bwMode="gray">
          <a:xfrm>
            <a:off x="6523392" y="4388975"/>
            <a:ext cx="32006" cy="33418"/>
          </a:xfrm>
          <a:custGeom>
            <a:avLst/>
            <a:gdLst>
              <a:gd name="T0" fmla="*/ 0 w 14"/>
              <a:gd name="T1" fmla="*/ 414 h 15"/>
              <a:gd name="T2" fmla="*/ 299 w 14"/>
              <a:gd name="T3" fmla="*/ 414 h 15"/>
              <a:gd name="T4" fmla="*/ 1444 w 14"/>
              <a:gd name="T5" fmla="*/ 1650 h 15"/>
              <a:gd name="T6" fmla="*/ 2030 w 14"/>
              <a:gd name="T7" fmla="*/ 1464 h 15"/>
              <a:gd name="T8" fmla="*/ 822 w 14"/>
              <a:gd name="T9" fmla="*/ 0 h 15"/>
              <a:gd name="T10" fmla="*/ 0 w 14"/>
              <a:gd name="T11" fmla="*/ 0 h 15"/>
              <a:gd name="T12" fmla="*/ 0 w 14"/>
              <a:gd name="T13" fmla="*/ 414 h 1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"/>
              <a:gd name="T22" fmla="*/ 0 h 15"/>
              <a:gd name="T23" fmla="*/ 14 w 14"/>
              <a:gd name="T24" fmla="*/ 15 h 1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" h="15">
                <a:moveTo>
                  <a:pt x="0" y="4"/>
                </a:moveTo>
                <a:lnTo>
                  <a:pt x="2" y="4"/>
                </a:lnTo>
                <a:lnTo>
                  <a:pt x="10" y="15"/>
                </a:lnTo>
                <a:lnTo>
                  <a:pt x="14" y="13"/>
                </a:lnTo>
                <a:lnTo>
                  <a:pt x="6" y="0"/>
                </a:lnTo>
                <a:lnTo>
                  <a:pt x="0" y="0"/>
                </a:lnTo>
                <a:lnTo>
                  <a:pt x="0" y="4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621" name="Freeform 799"/>
          <p:cNvSpPr>
            <a:spLocks/>
          </p:cNvSpPr>
          <p:nvPr/>
        </p:nvSpPr>
        <p:spPr bwMode="gray">
          <a:xfrm>
            <a:off x="6568490" y="4409316"/>
            <a:ext cx="20367" cy="17435"/>
          </a:xfrm>
          <a:custGeom>
            <a:avLst/>
            <a:gdLst>
              <a:gd name="T0" fmla="*/ 0 w 9"/>
              <a:gd name="T1" fmla="*/ 458 h 8"/>
              <a:gd name="T2" fmla="*/ 428 w 9"/>
              <a:gd name="T3" fmla="*/ 0 h 8"/>
              <a:gd name="T4" fmla="*/ 750 w 9"/>
              <a:gd name="T5" fmla="*/ 95 h 8"/>
              <a:gd name="T6" fmla="*/ 1167 w 9"/>
              <a:gd name="T7" fmla="*/ 318 h 8"/>
              <a:gd name="T8" fmla="*/ 1036 w 9"/>
              <a:gd name="T9" fmla="*/ 477 h 8"/>
              <a:gd name="T10" fmla="*/ 428 w 9"/>
              <a:gd name="T11" fmla="*/ 683 h 8"/>
              <a:gd name="T12" fmla="*/ 0 w 9"/>
              <a:gd name="T13" fmla="*/ 458 h 8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9"/>
              <a:gd name="T22" fmla="*/ 0 h 8"/>
              <a:gd name="T23" fmla="*/ 9 w 9"/>
              <a:gd name="T24" fmla="*/ 8 h 8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9" h="8">
                <a:moveTo>
                  <a:pt x="0" y="5"/>
                </a:moveTo>
                <a:lnTo>
                  <a:pt x="3" y="0"/>
                </a:lnTo>
                <a:lnTo>
                  <a:pt x="6" y="1"/>
                </a:lnTo>
                <a:lnTo>
                  <a:pt x="9" y="4"/>
                </a:lnTo>
                <a:lnTo>
                  <a:pt x="8" y="6"/>
                </a:lnTo>
                <a:lnTo>
                  <a:pt x="3" y="8"/>
                </a:lnTo>
                <a:lnTo>
                  <a:pt x="0" y="5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622" name="Freeform 800"/>
          <p:cNvSpPr>
            <a:spLocks/>
          </p:cNvSpPr>
          <p:nvPr/>
        </p:nvSpPr>
        <p:spPr bwMode="gray">
          <a:xfrm>
            <a:off x="6535030" y="4490681"/>
            <a:ext cx="176030" cy="58118"/>
          </a:xfrm>
          <a:custGeom>
            <a:avLst/>
            <a:gdLst>
              <a:gd name="T0" fmla="*/ 9799 w 78"/>
              <a:gd name="T1" fmla="*/ 2342 h 26"/>
              <a:gd name="T2" fmla="*/ 9530 w 78"/>
              <a:gd name="T3" fmla="*/ 2083 h 26"/>
              <a:gd name="T4" fmla="*/ 9055 w 78"/>
              <a:gd name="T5" fmla="*/ 2163 h 26"/>
              <a:gd name="T6" fmla="*/ 7657 w 78"/>
              <a:gd name="T7" fmla="*/ 1820 h 26"/>
              <a:gd name="T8" fmla="*/ 7657 w 78"/>
              <a:gd name="T9" fmla="*/ 1103 h 26"/>
              <a:gd name="T10" fmla="*/ 5735 w 78"/>
              <a:gd name="T11" fmla="*/ 572 h 26"/>
              <a:gd name="T12" fmla="*/ 5462 w 78"/>
              <a:gd name="T13" fmla="*/ 818 h 26"/>
              <a:gd name="T14" fmla="*/ 5282 w 78"/>
              <a:gd name="T15" fmla="*/ 1258 h 26"/>
              <a:gd name="T16" fmla="*/ 3182 w 78"/>
              <a:gd name="T17" fmla="*/ 880 h 26"/>
              <a:gd name="T18" fmla="*/ 2965 w 78"/>
              <a:gd name="T19" fmla="*/ 242 h 26"/>
              <a:gd name="T20" fmla="*/ 1877 w 78"/>
              <a:gd name="T21" fmla="*/ 242 h 26"/>
              <a:gd name="T22" fmla="*/ 1516 w 78"/>
              <a:gd name="T23" fmla="*/ 448 h 26"/>
              <a:gd name="T24" fmla="*/ 630 w 78"/>
              <a:gd name="T25" fmla="*/ 0 h 26"/>
              <a:gd name="T26" fmla="*/ 0 w 78"/>
              <a:gd name="T27" fmla="*/ 818 h 26"/>
              <a:gd name="T28" fmla="*/ 475 w 78"/>
              <a:gd name="T29" fmla="*/ 1697 h 26"/>
              <a:gd name="T30" fmla="*/ 2479 w 78"/>
              <a:gd name="T31" fmla="*/ 1820 h 26"/>
              <a:gd name="T32" fmla="*/ 2912 w 78"/>
              <a:gd name="T33" fmla="*/ 2083 h 26"/>
              <a:gd name="T34" fmla="*/ 4368 w 78"/>
              <a:gd name="T35" fmla="*/ 2083 h 26"/>
              <a:gd name="T36" fmla="*/ 5661 w 78"/>
              <a:gd name="T37" fmla="*/ 2611 h 26"/>
              <a:gd name="T38" fmla="*/ 7739 w 78"/>
              <a:gd name="T39" fmla="*/ 2611 h 26"/>
              <a:gd name="T40" fmla="*/ 9055 w 78"/>
              <a:gd name="T41" fmla="*/ 2977 h 26"/>
              <a:gd name="T42" fmla="*/ 9799 w 78"/>
              <a:gd name="T43" fmla="*/ 2977 h 26"/>
              <a:gd name="T44" fmla="*/ 9799 w 78"/>
              <a:gd name="T45" fmla="*/ 2342 h 2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78"/>
              <a:gd name="T70" fmla="*/ 0 h 26"/>
              <a:gd name="T71" fmla="*/ 78 w 78"/>
              <a:gd name="T72" fmla="*/ 26 h 26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78" h="26">
                <a:moveTo>
                  <a:pt x="78" y="21"/>
                </a:moveTo>
                <a:lnTo>
                  <a:pt x="76" y="18"/>
                </a:lnTo>
                <a:lnTo>
                  <a:pt x="72" y="19"/>
                </a:lnTo>
                <a:lnTo>
                  <a:pt x="61" y="16"/>
                </a:lnTo>
                <a:lnTo>
                  <a:pt x="61" y="10"/>
                </a:lnTo>
                <a:lnTo>
                  <a:pt x="46" y="5"/>
                </a:lnTo>
                <a:lnTo>
                  <a:pt x="44" y="7"/>
                </a:lnTo>
                <a:lnTo>
                  <a:pt x="42" y="11"/>
                </a:lnTo>
                <a:lnTo>
                  <a:pt x="25" y="8"/>
                </a:lnTo>
                <a:lnTo>
                  <a:pt x="24" y="2"/>
                </a:lnTo>
                <a:lnTo>
                  <a:pt x="15" y="2"/>
                </a:lnTo>
                <a:lnTo>
                  <a:pt x="12" y="4"/>
                </a:lnTo>
                <a:lnTo>
                  <a:pt x="5" y="0"/>
                </a:lnTo>
                <a:lnTo>
                  <a:pt x="0" y="7"/>
                </a:lnTo>
                <a:lnTo>
                  <a:pt x="4" y="15"/>
                </a:lnTo>
                <a:lnTo>
                  <a:pt x="20" y="16"/>
                </a:lnTo>
                <a:lnTo>
                  <a:pt x="23" y="18"/>
                </a:lnTo>
                <a:lnTo>
                  <a:pt x="35" y="18"/>
                </a:lnTo>
                <a:lnTo>
                  <a:pt x="45" y="23"/>
                </a:lnTo>
                <a:lnTo>
                  <a:pt x="62" y="23"/>
                </a:lnTo>
                <a:lnTo>
                  <a:pt x="72" y="26"/>
                </a:lnTo>
                <a:lnTo>
                  <a:pt x="78" y="26"/>
                </a:lnTo>
                <a:lnTo>
                  <a:pt x="78" y="21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623" name="Freeform 801"/>
          <p:cNvSpPr>
            <a:spLocks/>
          </p:cNvSpPr>
          <p:nvPr/>
        </p:nvSpPr>
        <p:spPr bwMode="gray">
          <a:xfrm>
            <a:off x="6313901" y="4233510"/>
            <a:ext cx="221129" cy="252812"/>
          </a:xfrm>
          <a:custGeom>
            <a:avLst/>
            <a:gdLst>
              <a:gd name="T0" fmla="*/ 169 w 98"/>
              <a:gd name="T1" fmla="*/ 0 h 112"/>
              <a:gd name="T2" fmla="*/ 861 w 98"/>
              <a:gd name="T3" fmla="*/ 273 h 112"/>
              <a:gd name="T4" fmla="*/ 2350 w 98"/>
              <a:gd name="T5" fmla="*/ 273 h 112"/>
              <a:gd name="T6" fmla="*/ 2750 w 98"/>
              <a:gd name="T7" fmla="*/ 424 h 112"/>
              <a:gd name="T8" fmla="*/ 3212 w 98"/>
              <a:gd name="T9" fmla="*/ 1339 h 112"/>
              <a:gd name="T10" fmla="*/ 3485 w 98"/>
              <a:gd name="T11" fmla="*/ 1651 h 112"/>
              <a:gd name="T12" fmla="*/ 3769 w 98"/>
              <a:gd name="T13" fmla="*/ 1897 h 112"/>
              <a:gd name="T14" fmla="*/ 4515 w 98"/>
              <a:gd name="T15" fmla="*/ 2685 h 112"/>
              <a:gd name="T16" fmla="*/ 5261 w 98"/>
              <a:gd name="T17" fmla="*/ 3008 h 112"/>
              <a:gd name="T18" fmla="*/ 6122 w 98"/>
              <a:gd name="T19" fmla="*/ 4171 h 112"/>
              <a:gd name="T20" fmla="*/ 6615 w 98"/>
              <a:gd name="T21" fmla="*/ 4171 h 112"/>
              <a:gd name="T22" fmla="*/ 7645 w 98"/>
              <a:gd name="T23" fmla="*/ 5332 h 112"/>
              <a:gd name="T24" fmla="*/ 7907 w 98"/>
              <a:gd name="T25" fmla="*/ 5807 h 112"/>
              <a:gd name="T26" fmla="*/ 8768 w 98"/>
              <a:gd name="T27" fmla="*/ 6659 h 112"/>
              <a:gd name="T28" fmla="*/ 9609 w 98"/>
              <a:gd name="T29" fmla="*/ 6680 h 112"/>
              <a:gd name="T30" fmla="*/ 9787 w 98"/>
              <a:gd name="T31" fmla="*/ 7112 h 112"/>
              <a:gd name="T32" fmla="*/ 9787 w 98"/>
              <a:gd name="T33" fmla="*/ 7799 h 112"/>
              <a:gd name="T34" fmla="*/ 10462 w 98"/>
              <a:gd name="T35" fmla="*/ 8453 h 112"/>
              <a:gd name="T36" fmla="*/ 10862 w 98"/>
              <a:gd name="T37" fmla="*/ 9809 h 112"/>
              <a:gd name="T38" fmla="*/ 11374 w 98"/>
              <a:gd name="T39" fmla="*/ 9809 h 112"/>
              <a:gd name="T40" fmla="*/ 12264 w 98"/>
              <a:gd name="T41" fmla="*/ 10967 h 112"/>
              <a:gd name="T42" fmla="*/ 12264 w 98"/>
              <a:gd name="T43" fmla="*/ 14091 h 112"/>
              <a:gd name="T44" fmla="*/ 11749 w 98"/>
              <a:gd name="T45" fmla="*/ 14218 h 112"/>
              <a:gd name="T46" fmla="*/ 10652 w 98"/>
              <a:gd name="T47" fmla="*/ 13491 h 112"/>
              <a:gd name="T48" fmla="*/ 9609 w 98"/>
              <a:gd name="T49" fmla="*/ 13258 h 112"/>
              <a:gd name="T50" fmla="*/ 7645 w 98"/>
              <a:gd name="T51" fmla="*/ 11510 h 112"/>
              <a:gd name="T52" fmla="*/ 6514 w 98"/>
              <a:gd name="T53" fmla="*/ 9269 h 112"/>
              <a:gd name="T54" fmla="*/ 6310 w 98"/>
              <a:gd name="T55" fmla="*/ 8453 h 112"/>
              <a:gd name="T56" fmla="*/ 4821 w 98"/>
              <a:gd name="T57" fmla="*/ 6680 h 112"/>
              <a:gd name="T58" fmla="*/ 4349 w 98"/>
              <a:gd name="T59" fmla="*/ 6680 h 112"/>
              <a:gd name="T60" fmla="*/ 4068 w 98"/>
              <a:gd name="T61" fmla="*/ 4852 h 112"/>
              <a:gd name="T62" fmla="*/ 3392 w 98"/>
              <a:gd name="T63" fmla="*/ 4106 h 112"/>
              <a:gd name="T64" fmla="*/ 2655 w 98"/>
              <a:gd name="T65" fmla="*/ 3701 h 112"/>
              <a:gd name="T66" fmla="*/ 2479 w 98"/>
              <a:gd name="T67" fmla="*/ 2947 h 112"/>
              <a:gd name="T68" fmla="*/ 1773 w 98"/>
              <a:gd name="T69" fmla="*/ 2316 h 112"/>
              <a:gd name="T70" fmla="*/ 1292 w 98"/>
              <a:gd name="T71" fmla="*/ 2316 h 112"/>
              <a:gd name="T72" fmla="*/ 0 w 98"/>
              <a:gd name="T73" fmla="*/ 475 h 112"/>
              <a:gd name="T74" fmla="*/ 169 w 98"/>
              <a:gd name="T75" fmla="*/ 0 h 112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98"/>
              <a:gd name="T115" fmla="*/ 0 h 112"/>
              <a:gd name="T116" fmla="*/ 98 w 98"/>
              <a:gd name="T117" fmla="*/ 112 h 112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98" h="112">
                <a:moveTo>
                  <a:pt x="1" y="0"/>
                </a:moveTo>
                <a:lnTo>
                  <a:pt x="7" y="2"/>
                </a:lnTo>
                <a:lnTo>
                  <a:pt x="19" y="2"/>
                </a:lnTo>
                <a:lnTo>
                  <a:pt x="22" y="3"/>
                </a:lnTo>
                <a:lnTo>
                  <a:pt x="26" y="10"/>
                </a:lnTo>
                <a:lnTo>
                  <a:pt x="28" y="13"/>
                </a:lnTo>
                <a:lnTo>
                  <a:pt x="30" y="15"/>
                </a:lnTo>
                <a:lnTo>
                  <a:pt x="36" y="21"/>
                </a:lnTo>
                <a:lnTo>
                  <a:pt x="42" y="24"/>
                </a:lnTo>
                <a:lnTo>
                  <a:pt x="49" y="33"/>
                </a:lnTo>
                <a:lnTo>
                  <a:pt x="53" y="33"/>
                </a:lnTo>
                <a:lnTo>
                  <a:pt x="61" y="42"/>
                </a:lnTo>
                <a:lnTo>
                  <a:pt x="63" y="46"/>
                </a:lnTo>
                <a:lnTo>
                  <a:pt x="70" y="52"/>
                </a:lnTo>
                <a:lnTo>
                  <a:pt x="77" y="53"/>
                </a:lnTo>
                <a:lnTo>
                  <a:pt x="78" y="56"/>
                </a:lnTo>
                <a:lnTo>
                  <a:pt x="78" y="61"/>
                </a:lnTo>
                <a:lnTo>
                  <a:pt x="84" y="66"/>
                </a:lnTo>
                <a:lnTo>
                  <a:pt x="87" y="77"/>
                </a:lnTo>
                <a:lnTo>
                  <a:pt x="91" y="77"/>
                </a:lnTo>
                <a:lnTo>
                  <a:pt x="98" y="86"/>
                </a:lnTo>
                <a:lnTo>
                  <a:pt x="98" y="111"/>
                </a:lnTo>
                <a:lnTo>
                  <a:pt x="94" y="112"/>
                </a:lnTo>
                <a:lnTo>
                  <a:pt x="85" y="106"/>
                </a:lnTo>
                <a:lnTo>
                  <a:pt x="77" y="104"/>
                </a:lnTo>
                <a:lnTo>
                  <a:pt x="61" y="90"/>
                </a:lnTo>
                <a:lnTo>
                  <a:pt x="52" y="73"/>
                </a:lnTo>
                <a:lnTo>
                  <a:pt x="50" y="66"/>
                </a:lnTo>
                <a:lnTo>
                  <a:pt x="39" y="53"/>
                </a:lnTo>
                <a:lnTo>
                  <a:pt x="35" y="53"/>
                </a:lnTo>
                <a:lnTo>
                  <a:pt x="32" y="38"/>
                </a:lnTo>
                <a:lnTo>
                  <a:pt x="27" y="32"/>
                </a:lnTo>
                <a:lnTo>
                  <a:pt x="21" y="29"/>
                </a:lnTo>
                <a:lnTo>
                  <a:pt x="20" y="23"/>
                </a:lnTo>
                <a:lnTo>
                  <a:pt x="14" y="18"/>
                </a:lnTo>
                <a:lnTo>
                  <a:pt x="10" y="18"/>
                </a:lnTo>
                <a:lnTo>
                  <a:pt x="0" y="4"/>
                </a:lnTo>
                <a:lnTo>
                  <a:pt x="1" y="0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624" name="Freeform 802"/>
          <p:cNvSpPr>
            <a:spLocks/>
          </p:cNvSpPr>
          <p:nvPr/>
        </p:nvSpPr>
        <p:spPr bwMode="gray">
          <a:xfrm>
            <a:off x="6180060" y="3685750"/>
            <a:ext cx="65466" cy="40682"/>
          </a:xfrm>
          <a:custGeom>
            <a:avLst/>
            <a:gdLst>
              <a:gd name="T0" fmla="*/ 3665 w 29"/>
              <a:gd name="T1" fmla="*/ 750 h 18"/>
              <a:gd name="T2" fmla="*/ 3665 w 29"/>
              <a:gd name="T3" fmla="*/ 2095 h 18"/>
              <a:gd name="T4" fmla="*/ 737 w 29"/>
              <a:gd name="T5" fmla="*/ 2343 h 18"/>
              <a:gd name="T6" fmla="*/ 262 w 29"/>
              <a:gd name="T7" fmla="*/ 1655 h 18"/>
              <a:gd name="T8" fmla="*/ 0 w 29"/>
              <a:gd name="T9" fmla="*/ 874 h 18"/>
              <a:gd name="T10" fmla="*/ 863 w 29"/>
              <a:gd name="T11" fmla="*/ 0 h 18"/>
              <a:gd name="T12" fmla="*/ 1598 w 29"/>
              <a:gd name="T13" fmla="*/ 0 h 18"/>
              <a:gd name="T14" fmla="*/ 2078 w 29"/>
              <a:gd name="T15" fmla="*/ 482 h 18"/>
              <a:gd name="T16" fmla="*/ 2981 w 29"/>
              <a:gd name="T17" fmla="*/ 275 h 18"/>
              <a:gd name="T18" fmla="*/ 3665 w 29"/>
              <a:gd name="T19" fmla="*/ 750 h 1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9"/>
              <a:gd name="T31" fmla="*/ 0 h 18"/>
              <a:gd name="T32" fmla="*/ 29 w 29"/>
              <a:gd name="T33" fmla="*/ 18 h 1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9" h="18">
                <a:moveTo>
                  <a:pt x="29" y="6"/>
                </a:moveTo>
                <a:lnTo>
                  <a:pt x="29" y="16"/>
                </a:lnTo>
                <a:lnTo>
                  <a:pt x="6" y="18"/>
                </a:lnTo>
                <a:lnTo>
                  <a:pt x="2" y="13"/>
                </a:lnTo>
                <a:lnTo>
                  <a:pt x="0" y="7"/>
                </a:lnTo>
                <a:lnTo>
                  <a:pt x="7" y="0"/>
                </a:lnTo>
                <a:lnTo>
                  <a:pt x="13" y="0"/>
                </a:lnTo>
                <a:lnTo>
                  <a:pt x="17" y="4"/>
                </a:lnTo>
                <a:lnTo>
                  <a:pt x="24" y="2"/>
                </a:lnTo>
                <a:lnTo>
                  <a:pt x="29" y="6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25" name="Freeform 803"/>
          <p:cNvSpPr>
            <a:spLocks/>
          </p:cNvSpPr>
          <p:nvPr/>
        </p:nvSpPr>
        <p:spPr bwMode="gray">
          <a:xfrm>
            <a:off x="6162602" y="3735150"/>
            <a:ext cx="94562" cy="135124"/>
          </a:xfrm>
          <a:custGeom>
            <a:avLst/>
            <a:gdLst>
              <a:gd name="T0" fmla="*/ 4934 w 42"/>
              <a:gd name="T1" fmla="*/ 6560 h 60"/>
              <a:gd name="T2" fmla="*/ 4440 w 42"/>
              <a:gd name="T3" fmla="*/ 7434 h 60"/>
              <a:gd name="T4" fmla="*/ 4189 w 42"/>
              <a:gd name="T5" fmla="*/ 6730 h 60"/>
              <a:gd name="T6" fmla="*/ 4189 w 42"/>
              <a:gd name="T7" fmla="*/ 5699 h 60"/>
              <a:gd name="T8" fmla="*/ 3310 w 42"/>
              <a:gd name="T9" fmla="*/ 4700 h 60"/>
              <a:gd name="T10" fmla="*/ 2869 w 42"/>
              <a:gd name="T11" fmla="*/ 4796 h 60"/>
              <a:gd name="T12" fmla="*/ 2707 w 42"/>
              <a:gd name="T13" fmla="*/ 5225 h 60"/>
              <a:gd name="T14" fmla="*/ 2869 w 42"/>
              <a:gd name="T15" fmla="*/ 5823 h 60"/>
              <a:gd name="T16" fmla="*/ 1749 w 42"/>
              <a:gd name="T17" fmla="*/ 6487 h 60"/>
              <a:gd name="T18" fmla="*/ 956 w 42"/>
              <a:gd name="T19" fmla="*/ 6560 h 60"/>
              <a:gd name="T20" fmla="*/ 857 w 42"/>
              <a:gd name="T21" fmla="*/ 6251 h 60"/>
              <a:gd name="T22" fmla="*/ 857 w 42"/>
              <a:gd name="T23" fmla="*/ 4490 h 60"/>
              <a:gd name="T24" fmla="*/ 472 w 42"/>
              <a:gd name="T25" fmla="*/ 3827 h 60"/>
              <a:gd name="T26" fmla="*/ 472 w 42"/>
              <a:gd name="T27" fmla="*/ 2730 h 60"/>
              <a:gd name="T28" fmla="*/ 0 w 42"/>
              <a:gd name="T29" fmla="*/ 2066 h 60"/>
              <a:gd name="T30" fmla="*/ 0 w 42"/>
              <a:gd name="T31" fmla="*/ 1593 h 60"/>
              <a:gd name="T32" fmla="*/ 857 w 42"/>
              <a:gd name="T33" fmla="*/ 1593 h 60"/>
              <a:gd name="T34" fmla="*/ 730 w 42"/>
              <a:gd name="T35" fmla="*/ 1136 h 60"/>
              <a:gd name="T36" fmla="*/ 472 w 42"/>
              <a:gd name="T37" fmla="*/ 629 h 60"/>
              <a:gd name="T38" fmla="*/ 0 w 42"/>
              <a:gd name="T39" fmla="*/ 473 h 60"/>
              <a:gd name="T40" fmla="*/ 472 w 42"/>
              <a:gd name="T41" fmla="*/ 0 h 60"/>
              <a:gd name="T42" fmla="*/ 1325 w 42"/>
              <a:gd name="T43" fmla="*/ 169 h 60"/>
              <a:gd name="T44" fmla="*/ 2046 w 42"/>
              <a:gd name="T45" fmla="*/ 860 h 60"/>
              <a:gd name="T46" fmla="*/ 4015 w 42"/>
              <a:gd name="T47" fmla="*/ 733 h 60"/>
              <a:gd name="T48" fmla="*/ 4440 w 42"/>
              <a:gd name="T49" fmla="*/ 1333 h 60"/>
              <a:gd name="T50" fmla="*/ 4440 w 42"/>
              <a:gd name="T51" fmla="*/ 1869 h 60"/>
              <a:gd name="T52" fmla="*/ 3614 w 42"/>
              <a:gd name="T53" fmla="*/ 2621 h 60"/>
              <a:gd name="T54" fmla="*/ 3911 w 42"/>
              <a:gd name="T55" fmla="*/ 3630 h 60"/>
              <a:gd name="T56" fmla="*/ 4635 w 42"/>
              <a:gd name="T57" fmla="*/ 3827 h 60"/>
              <a:gd name="T58" fmla="*/ 4900 w 42"/>
              <a:gd name="T59" fmla="*/ 5090 h 60"/>
              <a:gd name="T60" fmla="*/ 5123 w 42"/>
              <a:gd name="T61" fmla="*/ 5932 h 60"/>
              <a:gd name="T62" fmla="*/ 4934 w 42"/>
              <a:gd name="T63" fmla="*/ 6560 h 60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42"/>
              <a:gd name="T97" fmla="*/ 0 h 60"/>
              <a:gd name="T98" fmla="*/ 42 w 42"/>
              <a:gd name="T99" fmla="*/ 60 h 60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42" h="60">
                <a:moveTo>
                  <a:pt x="41" y="53"/>
                </a:moveTo>
                <a:lnTo>
                  <a:pt x="36" y="60"/>
                </a:lnTo>
                <a:lnTo>
                  <a:pt x="34" y="54"/>
                </a:lnTo>
                <a:lnTo>
                  <a:pt x="34" y="46"/>
                </a:lnTo>
                <a:lnTo>
                  <a:pt x="27" y="38"/>
                </a:lnTo>
                <a:lnTo>
                  <a:pt x="23" y="39"/>
                </a:lnTo>
                <a:lnTo>
                  <a:pt x="22" y="42"/>
                </a:lnTo>
                <a:lnTo>
                  <a:pt x="23" y="47"/>
                </a:lnTo>
                <a:lnTo>
                  <a:pt x="14" y="52"/>
                </a:lnTo>
                <a:lnTo>
                  <a:pt x="8" y="53"/>
                </a:lnTo>
                <a:lnTo>
                  <a:pt x="7" y="50"/>
                </a:lnTo>
                <a:lnTo>
                  <a:pt x="7" y="36"/>
                </a:lnTo>
                <a:lnTo>
                  <a:pt x="4" y="31"/>
                </a:lnTo>
                <a:lnTo>
                  <a:pt x="4" y="22"/>
                </a:lnTo>
                <a:lnTo>
                  <a:pt x="0" y="17"/>
                </a:lnTo>
                <a:lnTo>
                  <a:pt x="0" y="13"/>
                </a:lnTo>
                <a:lnTo>
                  <a:pt x="7" y="13"/>
                </a:lnTo>
                <a:lnTo>
                  <a:pt x="6" y="9"/>
                </a:lnTo>
                <a:lnTo>
                  <a:pt x="4" y="5"/>
                </a:lnTo>
                <a:lnTo>
                  <a:pt x="0" y="4"/>
                </a:lnTo>
                <a:lnTo>
                  <a:pt x="4" y="0"/>
                </a:lnTo>
                <a:lnTo>
                  <a:pt x="11" y="1"/>
                </a:lnTo>
                <a:lnTo>
                  <a:pt x="17" y="7"/>
                </a:lnTo>
                <a:lnTo>
                  <a:pt x="33" y="6"/>
                </a:lnTo>
                <a:lnTo>
                  <a:pt x="36" y="11"/>
                </a:lnTo>
                <a:lnTo>
                  <a:pt x="36" y="15"/>
                </a:lnTo>
                <a:lnTo>
                  <a:pt x="30" y="21"/>
                </a:lnTo>
                <a:lnTo>
                  <a:pt x="32" y="29"/>
                </a:lnTo>
                <a:lnTo>
                  <a:pt x="38" y="31"/>
                </a:lnTo>
                <a:lnTo>
                  <a:pt x="40" y="41"/>
                </a:lnTo>
                <a:lnTo>
                  <a:pt x="42" y="48"/>
                </a:lnTo>
                <a:lnTo>
                  <a:pt x="41" y="5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26" name="Freeform 804"/>
          <p:cNvSpPr>
            <a:spLocks/>
          </p:cNvSpPr>
          <p:nvPr/>
        </p:nvSpPr>
        <p:spPr bwMode="gray">
          <a:xfrm>
            <a:off x="6244071" y="3685750"/>
            <a:ext cx="190578" cy="441695"/>
          </a:xfrm>
          <a:custGeom>
            <a:avLst/>
            <a:gdLst>
              <a:gd name="T0" fmla="*/ 8819 w 85"/>
              <a:gd name="T1" fmla="*/ 10862 h 196"/>
              <a:gd name="T2" fmla="*/ 7519 w 85"/>
              <a:gd name="T3" fmla="*/ 11290 h 196"/>
              <a:gd name="T4" fmla="*/ 7250 w 85"/>
              <a:gd name="T5" fmla="*/ 12101 h 196"/>
              <a:gd name="T6" fmla="*/ 6715 w 85"/>
              <a:gd name="T7" fmla="*/ 12101 h 196"/>
              <a:gd name="T8" fmla="*/ 6171 w 85"/>
              <a:gd name="T9" fmla="*/ 12459 h 196"/>
              <a:gd name="T10" fmla="*/ 6285 w 85"/>
              <a:gd name="T11" fmla="*/ 14063 h 196"/>
              <a:gd name="T12" fmla="*/ 7102 w 85"/>
              <a:gd name="T13" fmla="*/ 14966 h 196"/>
              <a:gd name="T14" fmla="*/ 7311 w 85"/>
              <a:gd name="T15" fmla="*/ 16847 h 196"/>
              <a:gd name="T16" fmla="*/ 6878 w 85"/>
              <a:gd name="T17" fmla="*/ 17641 h 196"/>
              <a:gd name="T18" fmla="*/ 7820 w 85"/>
              <a:gd name="T19" fmla="*/ 19741 h 196"/>
              <a:gd name="T20" fmla="*/ 7820 w 85"/>
              <a:gd name="T21" fmla="*/ 21506 h 196"/>
              <a:gd name="T22" fmla="*/ 7703 w 85"/>
              <a:gd name="T23" fmla="*/ 22719 h 196"/>
              <a:gd name="T24" fmla="*/ 7519 w 85"/>
              <a:gd name="T25" fmla="*/ 23580 h 196"/>
              <a:gd name="T26" fmla="*/ 7102 w 85"/>
              <a:gd name="T27" fmla="*/ 24505 h 196"/>
              <a:gd name="T28" fmla="*/ 7250 w 85"/>
              <a:gd name="T29" fmla="*/ 23116 h 196"/>
              <a:gd name="T30" fmla="*/ 7250 w 85"/>
              <a:gd name="T31" fmla="*/ 21506 h 196"/>
              <a:gd name="T32" fmla="*/ 7250 w 85"/>
              <a:gd name="T33" fmla="*/ 20722 h 196"/>
              <a:gd name="T34" fmla="*/ 7102 w 85"/>
              <a:gd name="T35" fmla="*/ 20187 h 196"/>
              <a:gd name="T36" fmla="*/ 6527 w 85"/>
              <a:gd name="T37" fmla="*/ 19324 h 196"/>
              <a:gd name="T38" fmla="*/ 6285 w 85"/>
              <a:gd name="T39" fmla="*/ 17987 h 196"/>
              <a:gd name="T40" fmla="*/ 6171 w 85"/>
              <a:gd name="T41" fmla="*/ 16521 h 196"/>
              <a:gd name="T42" fmla="*/ 5722 w 85"/>
              <a:gd name="T43" fmla="*/ 16110 h 196"/>
              <a:gd name="T44" fmla="*/ 5451 w 85"/>
              <a:gd name="T45" fmla="*/ 15637 h 196"/>
              <a:gd name="T46" fmla="*/ 4898 w 85"/>
              <a:gd name="T47" fmla="*/ 16227 h 196"/>
              <a:gd name="T48" fmla="*/ 4463 w 85"/>
              <a:gd name="T49" fmla="*/ 16974 h 196"/>
              <a:gd name="T50" fmla="*/ 3178 w 85"/>
              <a:gd name="T51" fmla="*/ 17432 h 196"/>
              <a:gd name="T52" fmla="*/ 2551 w 85"/>
              <a:gd name="T53" fmla="*/ 17084 h 196"/>
              <a:gd name="T54" fmla="*/ 2646 w 85"/>
              <a:gd name="T55" fmla="*/ 16373 h 196"/>
              <a:gd name="T56" fmla="*/ 2409 w 85"/>
              <a:gd name="T57" fmla="*/ 15364 h 196"/>
              <a:gd name="T58" fmla="*/ 2409 w 85"/>
              <a:gd name="T59" fmla="*/ 13751 h 196"/>
              <a:gd name="T60" fmla="*/ 1655 w 85"/>
              <a:gd name="T61" fmla="*/ 13002 h 196"/>
              <a:gd name="T62" fmla="*/ 1365 w 85"/>
              <a:gd name="T63" fmla="*/ 11858 h 196"/>
              <a:gd name="T64" fmla="*/ 373 w 85"/>
              <a:gd name="T65" fmla="*/ 10944 h 196"/>
              <a:gd name="T66" fmla="*/ 0 w 85"/>
              <a:gd name="T67" fmla="*/ 10260 h 196"/>
              <a:gd name="T68" fmla="*/ 575 w 85"/>
              <a:gd name="T69" fmla="*/ 9351 h 196"/>
              <a:gd name="T70" fmla="*/ 697 w 85"/>
              <a:gd name="T71" fmla="*/ 8768 h 196"/>
              <a:gd name="T72" fmla="*/ 1530 w 85"/>
              <a:gd name="T73" fmla="*/ 8206 h 196"/>
              <a:gd name="T74" fmla="*/ 1285 w 85"/>
              <a:gd name="T75" fmla="*/ 6615 h 196"/>
              <a:gd name="T76" fmla="*/ 1717 w 85"/>
              <a:gd name="T77" fmla="*/ 6514 h 196"/>
              <a:gd name="T78" fmla="*/ 1908 w 85"/>
              <a:gd name="T79" fmla="*/ 5716 h 196"/>
              <a:gd name="T80" fmla="*/ 2551 w 85"/>
              <a:gd name="T81" fmla="*/ 5653 h 196"/>
              <a:gd name="T82" fmla="*/ 3713 w 85"/>
              <a:gd name="T83" fmla="*/ 1773 h 196"/>
              <a:gd name="T84" fmla="*/ 5158 w 85"/>
              <a:gd name="T85" fmla="*/ 977 h 196"/>
              <a:gd name="T86" fmla="*/ 5722 w 85"/>
              <a:gd name="T87" fmla="*/ 169 h 196"/>
              <a:gd name="T88" fmla="*/ 6413 w 85"/>
              <a:gd name="T89" fmla="*/ 0 h 196"/>
              <a:gd name="T90" fmla="*/ 6986 w 85"/>
              <a:gd name="T91" fmla="*/ 1598 h 196"/>
              <a:gd name="T92" fmla="*/ 7250 w 85"/>
              <a:gd name="T93" fmla="*/ 3212 h 196"/>
              <a:gd name="T94" fmla="*/ 6285 w 85"/>
              <a:gd name="T95" fmla="*/ 4515 h 196"/>
              <a:gd name="T96" fmla="*/ 6285 w 85"/>
              <a:gd name="T97" fmla="*/ 5964 h 196"/>
              <a:gd name="T98" fmla="*/ 6986 w 85"/>
              <a:gd name="T99" fmla="*/ 5964 h 196"/>
              <a:gd name="T100" fmla="*/ 7949 w 85"/>
              <a:gd name="T101" fmla="*/ 7279 h 196"/>
              <a:gd name="T102" fmla="*/ 7949 w 85"/>
              <a:gd name="T103" fmla="*/ 8465 h 196"/>
              <a:gd name="T104" fmla="*/ 8774 w 85"/>
              <a:gd name="T105" fmla="*/ 8465 h 196"/>
              <a:gd name="T106" fmla="*/ 8819 w 85"/>
              <a:gd name="T107" fmla="*/ 8866 h 196"/>
              <a:gd name="T108" fmla="*/ 9686 w 85"/>
              <a:gd name="T109" fmla="*/ 9250 h 196"/>
              <a:gd name="T110" fmla="*/ 9884 w 85"/>
              <a:gd name="T111" fmla="*/ 9609 h 196"/>
              <a:gd name="T112" fmla="*/ 9511 w 85"/>
              <a:gd name="T113" fmla="*/ 9787 h 196"/>
              <a:gd name="T114" fmla="*/ 8819 w 85"/>
              <a:gd name="T115" fmla="*/ 10862 h 19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w 85"/>
              <a:gd name="T175" fmla="*/ 0 h 196"/>
              <a:gd name="T176" fmla="*/ 85 w 85"/>
              <a:gd name="T177" fmla="*/ 196 h 196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T174" t="T175" r="T176" b="T177"/>
            <a:pathLst>
              <a:path w="85" h="196">
                <a:moveTo>
                  <a:pt x="76" y="87"/>
                </a:moveTo>
                <a:lnTo>
                  <a:pt x="64" y="90"/>
                </a:lnTo>
                <a:lnTo>
                  <a:pt x="62" y="97"/>
                </a:lnTo>
                <a:lnTo>
                  <a:pt x="58" y="97"/>
                </a:lnTo>
                <a:lnTo>
                  <a:pt x="53" y="100"/>
                </a:lnTo>
                <a:lnTo>
                  <a:pt x="54" y="113"/>
                </a:lnTo>
                <a:lnTo>
                  <a:pt x="61" y="120"/>
                </a:lnTo>
                <a:lnTo>
                  <a:pt x="63" y="135"/>
                </a:lnTo>
                <a:lnTo>
                  <a:pt x="59" y="141"/>
                </a:lnTo>
                <a:lnTo>
                  <a:pt x="67" y="158"/>
                </a:lnTo>
                <a:lnTo>
                  <a:pt x="67" y="172"/>
                </a:lnTo>
                <a:lnTo>
                  <a:pt x="66" y="182"/>
                </a:lnTo>
                <a:lnTo>
                  <a:pt x="64" y="189"/>
                </a:lnTo>
                <a:lnTo>
                  <a:pt x="61" y="196"/>
                </a:lnTo>
                <a:lnTo>
                  <a:pt x="62" y="185"/>
                </a:lnTo>
                <a:lnTo>
                  <a:pt x="62" y="172"/>
                </a:lnTo>
                <a:lnTo>
                  <a:pt x="62" y="166"/>
                </a:lnTo>
                <a:lnTo>
                  <a:pt x="61" y="162"/>
                </a:lnTo>
                <a:lnTo>
                  <a:pt x="56" y="155"/>
                </a:lnTo>
                <a:lnTo>
                  <a:pt x="54" y="144"/>
                </a:lnTo>
                <a:lnTo>
                  <a:pt x="53" y="132"/>
                </a:lnTo>
                <a:lnTo>
                  <a:pt x="49" y="129"/>
                </a:lnTo>
                <a:lnTo>
                  <a:pt x="47" y="125"/>
                </a:lnTo>
                <a:lnTo>
                  <a:pt x="42" y="130"/>
                </a:lnTo>
                <a:lnTo>
                  <a:pt x="38" y="136"/>
                </a:lnTo>
                <a:lnTo>
                  <a:pt x="27" y="139"/>
                </a:lnTo>
                <a:lnTo>
                  <a:pt x="22" y="137"/>
                </a:lnTo>
                <a:lnTo>
                  <a:pt x="23" y="131"/>
                </a:lnTo>
                <a:lnTo>
                  <a:pt x="21" y="123"/>
                </a:lnTo>
                <a:lnTo>
                  <a:pt x="21" y="110"/>
                </a:lnTo>
                <a:lnTo>
                  <a:pt x="14" y="104"/>
                </a:lnTo>
                <a:lnTo>
                  <a:pt x="12" y="95"/>
                </a:lnTo>
                <a:lnTo>
                  <a:pt x="3" y="88"/>
                </a:lnTo>
                <a:lnTo>
                  <a:pt x="0" y="82"/>
                </a:lnTo>
                <a:lnTo>
                  <a:pt x="5" y="75"/>
                </a:lnTo>
                <a:lnTo>
                  <a:pt x="6" y="70"/>
                </a:lnTo>
                <a:lnTo>
                  <a:pt x="13" y="66"/>
                </a:lnTo>
                <a:lnTo>
                  <a:pt x="11" y="53"/>
                </a:lnTo>
                <a:lnTo>
                  <a:pt x="15" y="52"/>
                </a:lnTo>
                <a:lnTo>
                  <a:pt x="16" y="46"/>
                </a:lnTo>
                <a:lnTo>
                  <a:pt x="22" y="45"/>
                </a:lnTo>
                <a:lnTo>
                  <a:pt x="32" y="14"/>
                </a:lnTo>
                <a:lnTo>
                  <a:pt x="44" y="8"/>
                </a:lnTo>
                <a:lnTo>
                  <a:pt x="49" y="1"/>
                </a:lnTo>
                <a:lnTo>
                  <a:pt x="55" y="0"/>
                </a:lnTo>
                <a:lnTo>
                  <a:pt x="60" y="13"/>
                </a:lnTo>
                <a:lnTo>
                  <a:pt x="62" y="26"/>
                </a:lnTo>
                <a:lnTo>
                  <a:pt x="54" y="36"/>
                </a:lnTo>
                <a:lnTo>
                  <a:pt x="54" y="48"/>
                </a:lnTo>
                <a:lnTo>
                  <a:pt x="60" y="48"/>
                </a:lnTo>
                <a:lnTo>
                  <a:pt x="68" y="58"/>
                </a:lnTo>
                <a:lnTo>
                  <a:pt x="68" y="68"/>
                </a:lnTo>
                <a:lnTo>
                  <a:pt x="75" y="68"/>
                </a:lnTo>
                <a:lnTo>
                  <a:pt x="76" y="71"/>
                </a:lnTo>
                <a:lnTo>
                  <a:pt x="83" y="74"/>
                </a:lnTo>
                <a:lnTo>
                  <a:pt x="85" y="77"/>
                </a:lnTo>
                <a:lnTo>
                  <a:pt x="82" y="78"/>
                </a:lnTo>
                <a:lnTo>
                  <a:pt x="76" y="87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27" name="Freeform 805"/>
          <p:cNvSpPr>
            <a:spLocks/>
          </p:cNvSpPr>
          <p:nvPr/>
        </p:nvSpPr>
        <p:spPr bwMode="gray">
          <a:xfrm>
            <a:off x="6277531" y="4062063"/>
            <a:ext cx="8729" cy="39229"/>
          </a:xfrm>
          <a:custGeom>
            <a:avLst/>
            <a:gdLst>
              <a:gd name="T0" fmla="*/ 248 w 4"/>
              <a:gd name="T1" fmla="*/ 842 h 17"/>
              <a:gd name="T2" fmla="*/ 143 w 4"/>
              <a:gd name="T3" fmla="*/ 2760 h 17"/>
              <a:gd name="T4" fmla="*/ 0 w 4"/>
              <a:gd name="T5" fmla="*/ 2760 h 17"/>
              <a:gd name="T6" fmla="*/ 95 w 4"/>
              <a:gd name="T7" fmla="*/ 1939 h 17"/>
              <a:gd name="T8" fmla="*/ 143 w 4"/>
              <a:gd name="T9" fmla="*/ 530 h 17"/>
              <a:gd name="T10" fmla="*/ 318 w 4"/>
              <a:gd name="T11" fmla="*/ 0 h 17"/>
              <a:gd name="T12" fmla="*/ 248 w 4"/>
              <a:gd name="T13" fmla="*/ 842 h 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"/>
              <a:gd name="T22" fmla="*/ 0 h 17"/>
              <a:gd name="T23" fmla="*/ 4 w 4"/>
              <a:gd name="T24" fmla="*/ 17 h 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" h="17">
                <a:moveTo>
                  <a:pt x="3" y="5"/>
                </a:moveTo>
                <a:lnTo>
                  <a:pt x="2" y="17"/>
                </a:lnTo>
                <a:lnTo>
                  <a:pt x="0" y="17"/>
                </a:lnTo>
                <a:lnTo>
                  <a:pt x="1" y="12"/>
                </a:lnTo>
                <a:lnTo>
                  <a:pt x="2" y="3"/>
                </a:lnTo>
                <a:lnTo>
                  <a:pt x="4" y="0"/>
                </a:lnTo>
                <a:lnTo>
                  <a:pt x="3" y="5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28" name="Freeform 806"/>
          <p:cNvSpPr>
            <a:spLocks/>
          </p:cNvSpPr>
          <p:nvPr/>
        </p:nvSpPr>
        <p:spPr bwMode="gray">
          <a:xfrm>
            <a:off x="6277531" y="4111463"/>
            <a:ext cx="4364" cy="7265"/>
          </a:xfrm>
          <a:custGeom>
            <a:avLst/>
            <a:gdLst>
              <a:gd name="T0" fmla="*/ 0 w 2"/>
              <a:gd name="T1" fmla="*/ 797 h 3"/>
              <a:gd name="T2" fmla="*/ 0 w 2"/>
              <a:gd name="T3" fmla="*/ 0 h 3"/>
              <a:gd name="T4" fmla="*/ 143 w 2"/>
              <a:gd name="T5" fmla="*/ 478 h 3"/>
              <a:gd name="T6" fmla="*/ 143 w 2"/>
              <a:gd name="T7" fmla="*/ 797 h 3"/>
              <a:gd name="T8" fmla="*/ 0 w 2"/>
              <a:gd name="T9" fmla="*/ 797 h 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"/>
              <a:gd name="T16" fmla="*/ 0 h 3"/>
              <a:gd name="T17" fmla="*/ 2 w 2"/>
              <a:gd name="T18" fmla="*/ 3 h 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" h="3">
                <a:moveTo>
                  <a:pt x="0" y="3"/>
                </a:moveTo>
                <a:lnTo>
                  <a:pt x="0" y="0"/>
                </a:lnTo>
                <a:lnTo>
                  <a:pt x="2" y="2"/>
                </a:lnTo>
                <a:lnTo>
                  <a:pt x="2" y="3"/>
                </a:lnTo>
                <a:lnTo>
                  <a:pt x="0" y="3"/>
                </a:lnTo>
                <a:close/>
              </a:path>
            </a:pathLst>
          </a:custGeom>
          <a:solidFill>
            <a:srgbClr val="646464"/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29" name="Freeform 807"/>
          <p:cNvSpPr>
            <a:spLocks/>
          </p:cNvSpPr>
          <p:nvPr/>
        </p:nvSpPr>
        <p:spPr bwMode="gray">
          <a:xfrm>
            <a:off x="5737802" y="3524473"/>
            <a:ext cx="615379" cy="656730"/>
          </a:xfrm>
          <a:custGeom>
            <a:avLst/>
            <a:gdLst>
              <a:gd name="T0" fmla="*/ 14129 w 273"/>
              <a:gd name="T1" fmla="*/ 7816 h 292"/>
              <a:gd name="T2" fmla="*/ 15538 w 273"/>
              <a:gd name="T3" fmla="*/ 9390 h 292"/>
              <a:gd name="T4" fmla="*/ 20256 w 273"/>
              <a:gd name="T5" fmla="*/ 11116 h 292"/>
              <a:gd name="T6" fmla="*/ 23223 w 273"/>
              <a:gd name="T7" fmla="*/ 10416 h 292"/>
              <a:gd name="T8" fmla="*/ 24250 w 273"/>
              <a:gd name="T9" fmla="*/ 9668 h 292"/>
              <a:gd name="T10" fmla="*/ 27828 w 273"/>
              <a:gd name="T11" fmla="*/ 10771 h 292"/>
              <a:gd name="T12" fmla="*/ 32394 w 273"/>
              <a:gd name="T13" fmla="*/ 7181 h 292"/>
              <a:gd name="T14" fmla="*/ 33724 w 273"/>
              <a:gd name="T15" fmla="*/ 8935 h 292"/>
              <a:gd name="T16" fmla="*/ 30358 w 273"/>
              <a:gd name="T17" fmla="*/ 14261 h 292"/>
              <a:gd name="T18" fmla="*/ 29034 w 273"/>
              <a:gd name="T19" fmla="*/ 15266 h 292"/>
              <a:gd name="T20" fmla="*/ 28178 w 273"/>
              <a:gd name="T21" fmla="*/ 16546 h 292"/>
              <a:gd name="T22" fmla="*/ 26971 w 273"/>
              <a:gd name="T23" fmla="*/ 14080 h 292"/>
              <a:gd name="T24" fmla="*/ 27275 w 273"/>
              <a:gd name="T25" fmla="*/ 12278 h 292"/>
              <a:gd name="T26" fmla="*/ 23696 w 273"/>
              <a:gd name="T27" fmla="*/ 11548 h 292"/>
              <a:gd name="T28" fmla="*/ 23993 w 273"/>
              <a:gd name="T29" fmla="*/ 12555 h 292"/>
              <a:gd name="T30" fmla="*/ 23223 w 273"/>
              <a:gd name="T31" fmla="*/ 13591 h 292"/>
              <a:gd name="T32" fmla="*/ 24075 w 273"/>
              <a:gd name="T33" fmla="*/ 15865 h 292"/>
              <a:gd name="T34" fmla="*/ 21765 w 273"/>
              <a:gd name="T35" fmla="*/ 19009 h 292"/>
              <a:gd name="T36" fmla="*/ 20907 w 273"/>
              <a:gd name="T37" fmla="*/ 20516 h 292"/>
              <a:gd name="T38" fmla="*/ 19120 w 273"/>
              <a:gd name="T39" fmla="*/ 22075 h 292"/>
              <a:gd name="T40" fmla="*/ 17407 w 273"/>
              <a:gd name="T41" fmla="*/ 23355 h 292"/>
              <a:gd name="T42" fmla="*/ 15538 w 273"/>
              <a:gd name="T43" fmla="*/ 25255 h 292"/>
              <a:gd name="T44" fmla="*/ 14129 w 273"/>
              <a:gd name="T45" fmla="*/ 26540 h 292"/>
              <a:gd name="T46" fmla="*/ 14129 w 273"/>
              <a:gd name="T47" fmla="*/ 30083 h 292"/>
              <a:gd name="T48" fmla="*/ 13313 w 273"/>
              <a:gd name="T49" fmla="*/ 32606 h 292"/>
              <a:gd name="T50" fmla="*/ 12340 w 273"/>
              <a:gd name="T51" fmla="*/ 34171 h 292"/>
              <a:gd name="T52" fmla="*/ 11234 w 273"/>
              <a:gd name="T53" fmla="*/ 35728 h 292"/>
              <a:gd name="T54" fmla="*/ 9473 w 273"/>
              <a:gd name="T55" fmla="*/ 33142 h 292"/>
              <a:gd name="T56" fmla="*/ 8039 w 273"/>
              <a:gd name="T57" fmla="*/ 29959 h 292"/>
              <a:gd name="T58" fmla="*/ 7575 w 273"/>
              <a:gd name="T59" fmla="*/ 27948 h 292"/>
              <a:gd name="T60" fmla="*/ 5815 w 273"/>
              <a:gd name="T61" fmla="*/ 23167 h 292"/>
              <a:gd name="T62" fmla="*/ 5343 w 273"/>
              <a:gd name="T63" fmla="*/ 19006 h 292"/>
              <a:gd name="T64" fmla="*/ 4679 w 273"/>
              <a:gd name="T65" fmla="*/ 18332 h 292"/>
              <a:gd name="T66" fmla="*/ 3093 w 273"/>
              <a:gd name="T67" fmla="*/ 19577 h 292"/>
              <a:gd name="T68" fmla="*/ 1136 w 273"/>
              <a:gd name="T69" fmla="*/ 17145 h 292"/>
              <a:gd name="T70" fmla="*/ 2614 w 273"/>
              <a:gd name="T71" fmla="*/ 16546 h 292"/>
              <a:gd name="T72" fmla="*/ 621 w 273"/>
              <a:gd name="T73" fmla="*/ 16315 h 292"/>
              <a:gd name="T74" fmla="*/ 0 w 273"/>
              <a:gd name="T75" fmla="*/ 15393 h 292"/>
              <a:gd name="T76" fmla="*/ 3200 w 273"/>
              <a:gd name="T77" fmla="*/ 14439 h 292"/>
              <a:gd name="T78" fmla="*/ 2614 w 273"/>
              <a:gd name="T79" fmla="*/ 9390 h 292"/>
              <a:gd name="T80" fmla="*/ 6275 w 273"/>
              <a:gd name="T81" fmla="*/ 7460 h 292"/>
              <a:gd name="T82" fmla="*/ 7575 w 273"/>
              <a:gd name="T83" fmla="*/ 4639 h 292"/>
              <a:gd name="T84" fmla="*/ 7848 w 273"/>
              <a:gd name="T85" fmla="*/ 2303 h 292"/>
              <a:gd name="T86" fmla="*/ 7145 w 273"/>
              <a:gd name="T87" fmla="*/ 0 h 292"/>
              <a:gd name="T88" fmla="*/ 12760 w 273"/>
              <a:gd name="T89" fmla="*/ 2452 h 292"/>
              <a:gd name="T90" fmla="*/ 11915 w 273"/>
              <a:gd name="T91" fmla="*/ 2712 h 292"/>
              <a:gd name="T92" fmla="*/ 12340 w 273"/>
              <a:gd name="T93" fmla="*/ 4746 h 292"/>
              <a:gd name="T94" fmla="*/ 14678 w 273"/>
              <a:gd name="T95" fmla="*/ 6066 h 292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273"/>
              <a:gd name="T145" fmla="*/ 0 h 292"/>
              <a:gd name="T146" fmla="*/ 273 w 273"/>
              <a:gd name="T147" fmla="*/ 292 h 292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273" h="292">
                <a:moveTo>
                  <a:pt x="119" y="50"/>
                </a:moveTo>
                <a:lnTo>
                  <a:pt x="116" y="57"/>
                </a:lnTo>
                <a:lnTo>
                  <a:pt x="114" y="64"/>
                </a:lnTo>
                <a:lnTo>
                  <a:pt x="116" y="72"/>
                </a:lnTo>
                <a:lnTo>
                  <a:pt x="122" y="74"/>
                </a:lnTo>
                <a:lnTo>
                  <a:pt x="126" y="77"/>
                </a:lnTo>
                <a:lnTo>
                  <a:pt x="143" y="81"/>
                </a:lnTo>
                <a:lnTo>
                  <a:pt x="153" y="82"/>
                </a:lnTo>
                <a:lnTo>
                  <a:pt x="164" y="91"/>
                </a:lnTo>
                <a:lnTo>
                  <a:pt x="174" y="95"/>
                </a:lnTo>
                <a:lnTo>
                  <a:pt x="185" y="93"/>
                </a:lnTo>
                <a:lnTo>
                  <a:pt x="188" y="85"/>
                </a:lnTo>
                <a:lnTo>
                  <a:pt x="186" y="77"/>
                </a:lnTo>
                <a:lnTo>
                  <a:pt x="190" y="76"/>
                </a:lnTo>
                <a:lnTo>
                  <a:pt x="196" y="79"/>
                </a:lnTo>
                <a:lnTo>
                  <a:pt x="198" y="85"/>
                </a:lnTo>
                <a:lnTo>
                  <a:pt x="202" y="90"/>
                </a:lnTo>
                <a:lnTo>
                  <a:pt x="225" y="88"/>
                </a:lnTo>
                <a:lnTo>
                  <a:pt x="225" y="78"/>
                </a:lnTo>
                <a:lnTo>
                  <a:pt x="240" y="66"/>
                </a:lnTo>
                <a:lnTo>
                  <a:pt x="262" y="59"/>
                </a:lnTo>
                <a:lnTo>
                  <a:pt x="266" y="62"/>
                </a:lnTo>
                <a:lnTo>
                  <a:pt x="265" y="66"/>
                </a:lnTo>
                <a:lnTo>
                  <a:pt x="273" y="73"/>
                </a:lnTo>
                <a:lnTo>
                  <a:pt x="268" y="80"/>
                </a:lnTo>
                <a:lnTo>
                  <a:pt x="256" y="86"/>
                </a:lnTo>
                <a:lnTo>
                  <a:pt x="246" y="117"/>
                </a:lnTo>
                <a:lnTo>
                  <a:pt x="240" y="118"/>
                </a:lnTo>
                <a:lnTo>
                  <a:pt x="239" y="124"/>
                </a:lnTo>
                <a:lnTo>
                  <a:pt x="235" y="125"/>
                </a:lnTo>
                <a:lnTo>
                  <a:pt x="237" y="138"/>
                </a:lnTo>
                <a:lnTo>
                  <a:pt x="230" y="142"/>
                </a:lnTo>
                <a:lnTo>
                  <a:pt x="228" y="135"/>
                </a:lnTo>
                <a:lnTo>
                  <a:pt x="226" y="125"/>
                </a:lnTo>
                <a:lnTo>
                  <a:pt x="220" y="123"/>
                </a:lnTo>
                <a:lnTo>
                  <a:pt x="218" y="115"/>
                </a:lnTo>
                <a:lnTo>
                  <a:pt x="224" y="109"/>
                </a:lnTo>
                <a:lnTo>
                  <a:pt x="224" y="105"/>
                </a:lnTo>
                <a:lnTo>
                  <a:pt x="221" y="100"/>
                </a:lnTo>
                <a:lnTo>
                  <a:pt x="205" y="101"/>
                </a:lnTo>
                <a:lnTo>
                  <a:pt x="199" y="95"/>
                </a:lnTo>
                <a:lnTo>
                  <a:pt x="192" y="94"/>
                </a:lnTo>
                <a:lnTo>
                  <a:pt x="188" y="98"/>
                </a:lnTo>
                <a:lnTo>
                  <a:pt x="192" y="99"/>
                </a:lnTo>
                <a:lnTo>
                  <a:pt x="194" y="103"/>
                </a:lnTo>
                <a:lnTo>
                  <a:pt x="195" y="107"/>
                </a:lnTo>
                <a:lnTo>
                  <a:pt x="188" y="107"/>
                </a:lnTo>
                <a:lnTo>
                  <a:pt x="188" y="111"/>
                </a:lnTo>
                <a:lnTo>
                  <a:pt x="192" y="116"/>
                </a:lnTo>
                <a:lnTo>
                  <a:pt x="192" y="125"/>
                </a:lnTo>
                <a:lnTo>
                  <a:pt x="195" y="130"/>
                </a:lnTo>
                <a:lnTo>
                  <a:pt x="195" y="144"/>
                </a:lnTo>
                <a:lnTo>
                  <a:pt x="179" y="149"/>
                </a:lnTo>
                <a:lnTo>
                  <a:pt x="176" y="156"/>
                </a:lnTo>
                <a:lnTo>
                  <a:pt x="178" y="160"/>
                </a:lnTo>
                <a:lnTo>
                  <a:pt x="176" y="164"/>
                </a:lnTo>
                <a:lnTo>
                  <a:pt x="169" y="168"/>
                </a:lnTo>
                <a:lnTo>
                  <a:pt x="162" y="170"/>
                </a:lnTo>
                <a:lnTo>
                  <a:pt x="156" y="176"/>
                </a:lnTo>
                <a:lnTo>
                  <a:pt x="155" y="181"/>
                </a:lnTo>
                <a:lnTo>
                  <a:pt x="149" y="185"/>
                </a:lnTo>
                <a:lnTo>
                  <a:pt x="147" y="188"/>
                </a:lnTo>
                <a:lnTo>
                  <a:pt x="141" y="191"/>
                </a:lnTo>
                <a:lnTo>
                  <a:pt x="134" y="200"/>
                </a:lnTo>
                <a:lnTo>
                  <a:pt x="131" y="207"/>
                </a:lnTo>
                <a:lnTo>
                  <a:pt x="126" y="207"/>
                </a:lnTo>
                <a:lnTo>
                  <a:pt x="121" y="212"/>
                </a:lnTo>
                <a:lnTo>
                  <a:pt x="116" y="213"/>
                </a:lnTo>
                <a:lnTo>
                  <a:pt x="114" y="217"/>
                </a:lnTo>
                <a:lnTo>
                  <a:pt x="114" y="227"/>
                </a:lnTo>
                <a:lnTo>
                  <a:pt x="115" y="232"/>
                </a:lnTo>
                <a:lnTo>
                  <a:pt x="114" y="246"/>
                </a:lnTo>
                <a:lnTo>
                  <a:pt x="111" y="252"/>
                </a:lnTo>
                <a:lnTo>
                  <a:pt x="112" y="266"/>
                </a:lnTo>
                <a:lnTo>
                  <a:pt x="108" y="267"/>
                </a:lnTo>
                <a:lnTo>
                  <a:pt x="105" y="271"/>
                </a:lnTo>
                <a:lnTo>
                  <a:pt x="105" y="275"/>
                </a:lnTo>
                <a:lnTo>
                  <a:pt x="100" y="280"/>
                </a:lnTo>
                <a:lnTo>
                  <a:pt x="98" y="284"/>
                </a:lnTo>
                <a:lnTo>
                  <a:pt x="96" y="286"/>
                </a:lnTo>
                <a:lnTo>
                  <a:pt x="91" y="292"/>
                </a:lnTo>
                <a:lnTo>
                  <a:pt x="84" y="289"/>
                </a:lnTo>
                <a:lnTo>
                  <a:pt x="80" y="284"/>
                </a:lnTo>
                <a:lnTo>
                  <a:pt x="77" y="271"/>
                </a:lnTo>
                <a:lnTo>
                  <a:pt x="74" y="262"/>
                </a:lnTo>
                <a:lnTo>
                  <a:pt x="70" y="253"/>
                </a:lnTo>
                <a:lnTo>
                  <a:pt x="65" y="245"/>
                </a:lnTo>
                <a:lnTo>
                  <a:pt x="64" y="240"/>
                </a:lnTo>
                <a:lnTo>
                  <a:pt x="63" y="234"/>
                </a:lnTo>
                <a:lnTo>
                  <a:pt x="61" y="229"/>
                </a:lnTo>
                <a:lnTo>
                  <a:pt x="55" y="212"/>
                </a:lnTo>
                <a:lnTo>
                  <a:pt x="52" y="207"/>
                </a:lnTo>
                <a:lnTo>
                  <a:pt x="47" y="189"/>
                </a:lnTo>
                <a:lnTo>
                  <a:pt x="45" y="174"/>
                </a:lnTo>
                <a:lnTo>
                  <a:pt x="44" y="158"/>
                </a:lnTo>
                <a:lnTo>
                  <a:pt x="43" y="155"/>
                </a:lnTo>
                <a:lnTo>
                  <a:pt x="43" y="145"/>
                </a:lnTo>
                <a:lnTo>
                  <a:pt x="40" y="141"/>
                </a:lnTo>
                <a:lnTo>
                  <a:pt x="38" y="150"/>
                </a:lnTo>
                <a:lnTo>
                  <a:pt x="38" y="154"/>
                </a:lnTo>
                <a:lnTo>
                  <a:pt x="35" y="159"/>
                </a:lnTo>
                <a:lnTo>
                  <a:pt x="25" y="160"/>
                </a:lnTo>
                <a:lnTo>
                  <a:pt x="19" y="156"/>
                </a:lnTo>
                <a:lnTo>
                  <a:pt x="9" y="145"/>
                </a:lnTo>
                <a:lnTo>
                  <a:pt x="9" y="140"/>
                </a:lnTo>
                <a:lnTo>
                  <a:pt x="13" y="141"/>
                </a:lnTo>
                <a:lnTo>
                  <a:pt x="17" y="140"/>
                </a:lnTo>
                <a:lnTo>
                  <a:pt x="21" y="135"/>
                </a:lnTo>
                <a:lnTo>
                  <a:pt x="14" y="137"/>
                </a:lnTo>
                <a:lnTo>
                  <a:pt x="8" y="137"/>
                </a:lnTo>
                <a:lnTo>
                  <a:pt x="5" y="134"/>
                </a:lnTo>
                <a:lnTo>
                  <a:pt x="5" y="130"/>
                </a:lnTo>
                <a:lnTo>
                  <a:pt x="2" y="129"/>
                </a:lnTo>
                <a:lnTo>
                  <a:pt x="0" y="126"/>
                </a:lnTo>
                <a:lnTo>
                  <a:pt x="5" y="121"/>
                </a:lnTo>
                <a:lnTo>
                  <a:pt x="13" y="116"/>
                </a:lnTo>
                <a:lnTo>
                  <a:pt x="26" y="118"/>
                </a:lnTo>
                <a:lnTo>
                  <a:pt x="28" y="110"/>
                </a:lnTo>
                <a:lnTo>
                  <a:pt x="16" y="90"/>
                </a:lnTo>
                <a:lnTo>
                  <a:pt x="21" y="77"/>
                </a:lnTo>
                <a:lnTo>
                  <a:pt x="25" y="81"/>
                </a:lnTo>
                <a:lnTo>
                  <a:pt x="33" y="80"/>
                </a:lnTo>
                <a:lnTo>
                  <a:pt x="51" y="61"/>
                </a:lnTo>
                <a:lnTo>
                  <a:pt x="53" y="52"/>
                </a:lnTo>
                <a:lnTo>
                  <a:pt x="59" y="48"/>
                </a:lnTo>
                <a:lnTo>
                  <a:pt x="61" y="38"/>
                </a:lnTo>
                <a:lnTo>
                  <a:pt x="67" y="32"/>
                </a:lnTo>
                <a:lnTo>
                  <a:pt x="69" y="26"/>
                </a:lnTo>
                <a:lnTo>
                  <a:pt x="63" y="19"/>
                </a:lnTo>
                <a:lnTo>
                  <a:pt x="56" y="16"/>
                </a:lnTo>
                <a:lnTo>
                  <a:pt x="57" y="0"/>
                </a:lnTo>
                <a:lnTo>
                  <a:pt x="58" y="0"/>
                </a:lnTo>
                <a:lnTo>
                  <a:pt x="75" y="3"/>
                </a:lnTo>
                <a:lnTo>
                  <a:pt x="101" y="21"/>
                </a:lnTo>
                <a:lnTo>
                  <a:pt x="103" y="20"/>
                </a:lnTo>
                <a:lnTo>
                  <a:pt x="103" y="21"/>
                </a:lnTo>
                <a:lnTo>
                  <a:pt x="100" y="23"/>
                </a:lnTo>
                <a:lnTo>
                  <a:pt x="97" y="22"/>
                </a:lnTo>
                <a:lnTo>
                  <a:pt x="95" y="24"/>
                </a:lnTo>
                <a:lnTo>
                  <a:pt x="100" y="30"/>
                </a:lnTo>
                <a:lnTo>
                  <a:pt x="100" y="39"/>
                </a:lnTo>
                <a:lnTo>
                  <a:pt x="104" y="42"/>
                </a:lnTo>
                <a:lnTo>
                  <a:pt x="112" y="42"/>
                </a:lnTo>
                <a:lnTo>
                  <a:pt x="119" y="50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630" name="Freeform 808"/>
          <p:cNvSpPr>
            <a:spLocks/>
          </p:cNvSpPr>
          <p:nvPr/>
        </p:nvSpPr>
        <p:spPr bwMode="gray">
          <a:xfrm>
            <a:off x="5857095" y="2904067"/>
            <a:ext cx="1288950" cy="980737"/>
          </a:xfrm>
          <a:custGeom>
            <a:avLst/>
            <a:gdLst>
              <a:gd name="T0" fmla="*/ 1322 w 571"/>
              <a:gd name="T1" fmla="*/ 30515 h 435"/>
              <a:gd name="T2" fmla="*/ 0 w 571"/>
              <a:gd name="T3" fmla="*/ 26460 h 435"/>
              <a:gd name="T4" fmla="*/ 3665 w 571"/>
              <a:gd name="T5" fmla="*/ 24115 h 435"/>
              <a:gd name="T6" fmla="*/ 8039 w 571"/>
              <a:gd name="T7" fmla="*/ 20301 h 435"/>
              <a:gd name="T8" fmla="*/ 9814 w 571"/>
              <a:gd name="T9" fmla="*/ 17283 h 435"/>
              <a:gd name="T10" fmla="*/ 13454 w 571"/>
              <a:gd name="T11" fmla="*/ 13910 h 435"/>
              <a:gd name="T12" fmla="*/ 17478 w 571"/>
              <a:gd name="T13" fmla="*/ 11632 h 435"/>
              <a:gd name="T14" fmla="*/ 22110 w 571"/>
              <a:gd name="T15" fmla="*/ 17052 h 435"/>
              <a:gd name="T16" fmla="*/ 28434 w 571"/>
              <a:gd name="T17" fmla="*/ 21100 h 435"/>
              <a:gd name="T18" fmla="*/ 34045 w 571"/>
              <a:gd name="T19" fmla="*/ 22309 h 435"/>
              <a:gd name="T20" fmla="*/ 39895 w 571"/>
              <a:gd name="T21" fmla="*/ 22014 h 435"/>
              <a:gd name="T22" fmla="*/ 44826 w 571"/>
              <a:gd name="T23" fmla="*/ 18692 h 435"/>
              <a:gd name="T24" fmla="*/ 48683 w 571"/>
              <a:gd name="T25" fmla="*/ 16340 h 435"/>
              <a:gd name="T26" fmla="*/ 51712 w 571"/>
              <a:gd name="T27" fmla="*/ 14558 h 435"/>
              <a:gd name="T28" fmla="*/ 53315 w 571"/>
              <a:gd name="T29" fmla="*/ 12198 h 435"/>
              <a:gd name="T30" fmla="*/ 48860 w 571"/>
              <a:gd name="T31" fmla="*/ 11892 h 435"/>
              <a:gd name="T32" fmla="*/ 51151 w 571"/>
              <a:gd name="T33" fmla="*/ 8825 h 435"/>
              <a:gd name="T34" fmla="*/ 54833 w 571"/>
              <a:gd name="T35" fmla="*/ 3408 h 435"/>
              <a:gd name="T36" fmla="*/ 59818 w 571"/>
              <a:gd name="T37" fmla="*/ 632 h 435"/>
              <a:gd name="T38" fmla="*/ 63117 w 571"/>
              <a:gd name="T39" fmla="*/ 7925 h 435"/>
              <a:gd name="T40" fmla="*/ 68224 w 571"/>
              <a:gd name="T41" fmla="*/ 11632 h 435"/>
              <a:gd name="T42" fmla="*/ 71274 w 571"/>
              <a:gd name="T43" fmla="*/ 12927 h 435"/>
              <a:gd name="T44" fmla="*/ 66894 w 571"/>
              <a:gd name="T45" fmla="*/ 17052 h 435"/>
              <a:gd name="T46" fmla="*/ 63671 w 571"/>
              <a:gd name="T47" fmla="*/ 22014 h 435"/>
              <a:gd name="T48" fmla="*/ 62026 w 571"/>
              <a:gd name="T49" fmla="*/ 22590 h 435"/>
              <a:gd name="T50" fmla="*/ 56890 w 571"/>
              <a:gd name="T51" fmla="*/ 27298 h 435"/>
              <a:gd name="T52" fmla="*/ 56417 w 571"/>
              <a:gd name="T53" fmla="*/ 24775 h 435"/>
              <a:gd name="T54" fmla="*/ 52952 w 571"/>
              <a:gd name="T55" fmla="*/ 26859 h 435"/>
              <a:gd name="T56" fmla="*/ 52089 w 571"/>
              <a:gd name="T57" fmla="*/ 29301 h 435"/>
              <a:gd name="T58" fmla="*/ 55123 w 571"/>
              <a:gd name="T59" fmla="*/ 29498 h 435"/>
              <a:gd name="T60" fmla="*/ 56417 w 571"/>
              <a:gd name="T61" fmla="*/ 30786 h 435"/>
              <a:gd name="T62" fmla="*/ 54442 w 571"/>
              <a:gd name="T63" fmla="*/ 31680 h 435"/>
              <a:gd name="T64" fmla="*/ 53968 w 571"/>
              <a:gd name="T65" fmla="*/ 34386 h 435"/>
              <a:gd name="T66" fmla="*/ 55742 w 571"/>
              <a:gd name="T67" fmla="*/ 37538 h 435"/>
              <a:gd name="T68" fmla="*/ 56217 w 571"/>
              <a:gd name="T69" fmla="*/ 39805 h 435"/>
              <a:gd name="T70" fmla="*/ 55858 w 571"/>
              <a:gd name="T71" fmla="*/ 40762 h 435"/>
              <a:gd name="T72" fmla="*/ 55742 w 571"/>
              <a:gd name="T73" fmla="*/ 43695 h 435"/>
              <a:gd name="T74" fmla="*/ 53860 w 571"/>
              <a:gd name="T75" fmla="*/ 46361 h 435"/>
              <a:gd name="T76" fmla="*/ 51892 w 571"/>
              <a:gd name="T77" fmla="*/ 49159 h 435"/>
              <a:gd name="T78" fmla="*/ 49138 w 571"/>
              <a:gd name="T79" fmla="*/ 51624 h 435"/>
              <a:gd name="T80" fmla="*/ 46800 w 571"/>
              <a:gd name="T81" fmla="*/ 51236 h 435"/>
              <a:gd name="T82" fmla="*/ 44329 w 571"/>
              <a:gd name="T83" fmla="*/ 53240 h 435"/>
              <a:gd name="T84" fmla="*/ 42148 w 571"/>
              <a:gd name="T85" fmla="*/ 54624 h 435"/>
              <a:gd name="T86" fmla="*/ 40075 w 571"/>
              <a:gd name="T87" fmla="*/ 52773 h 435"/>
              <a:gd name="T88" fmla="*/ 37401 w 571"/>
              <a:gd name="T89" fmla="*/ 51039 h 435"/>
              <a:gd name="T90" fmla="*/ 33637 w 571"/>
              <a:gd name="T91" fmla="*/ 51739 h 435"/>
              <a:gd name="T92" fmla="*/ 32112 w 571"/>
              <a:gd name="T93" fmla="*/ 53240 h 435"/>
              <a:gd name="T94" fmla="*/ 30032 w 571"/>
              <a:gd name="T95" fmla="*/ 50805 h 435"/>
              <a:gd name="T96" fmla="*/ 28937 w 571"/>
              <a:gd name="T97" fmla="*/ 45197 h 435"/>
              <a:gd name="T98" fmla="*/ 26215 w 571"/>
              <a:gd name="T99" fmla="*/ 41959 h 435"/>
              <a:gd name="T100" fmla="*/ 19599 w 571"/>
              <a:gd name="T101" fmla="*/ 43569 h 435"/>
              <a:gd name="T102" fmla="*/ 13895 w 571"/>
              <a:gd name="T103" fmla="*/ 43569 h 435"/>
              <a:gd name="T104" fmla="*/ 7454 w 571"/>
              <a:gd name="T105" fmla="*/ 39805 h 435"/>
              <a:gd name="T106" fmla="*/ 5494 w 571"/>
              <a:gd name="T107" fmla="*/ 37293 h 435"/>
              <a:gd name="T108" fmla="*/ 6149 w 571"/>
              <a:gd name="T109" fmla="*/ 35770 h 435"/>
              <a:gd name="T110" fmla="*/ 4992 w 571"/>
              <a:gd name="T111" fmla="*/ 33269 h 435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w 571"/>
              <a:gd name="T169" fmla="*/ 0 h 435"/>
              <a:gd name="T170" fmla="*/ 571 w 571"/>
              <a:gd name="T171" fmla="*/ 435 h 435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T168" t="T169" r="T170" b="T171"/>
            <a:pathLst>
              <a:path w="571" h="435">
                <a:moveTo>
                  <a:pt x="28" y="265"/>
                </a:moveTo>
                <a:lnTo>
                  <a:pt x="21" y="259"/>
                </a:lnTo>
                <a:lnTo>
                  <a:pt x="19" y="251"/>
                </a:lnTo>
                <a:lnTo>
                  <a:pt x="15" y="246"/>
                </a:lnTo>
                <a:lnTo>
                  <a:pt x="10" y="243"/>
                </a:lnTo>
                <a:lnTo>
                  <a:pt x="8" y="240"/>
                </a:lnTo>
                <a:lnTo>
                  <a:pt x="13" y="230"/>
                </a:lnTo>
                <a:lnTo>
                  <a:pt x="11" y="223"/>
                </a:lnTo>
                <a:lnTo>
                  <a:pt x="2" y="221"/>
                </a:lnTo>
                <a:lnTo>
                  <a:pt x="0" y="211"/>
                </a:lnTo>
                <a:lnTo>
                  <a:pt x="3" y="205"/>
                </a:lnTo>
                <a:lnTo>
                  <a:pt x="17" y="196"/>
                </a:lnTo>
                <a:lnTo>
                  <a:pt x="22" y="201"/>
                </a:lnTo>
                <a:lnTo>
                  <a:pt x="28" y="200"/>
                </a:lnTo>
                <a:lnTo>
                  <a:pt x="29" y="192"/>
                </a:lnTo>
                <a:lnTo>
                  <a:pt x="35" y="191"/>
                </a:lnTo>
                <a:lnTo>
                  <a:pt x="43" y="185"/>
                </a:lnTo>
                <a:lnTo>
                  <a:pt x="53" y="182"/>
                </a:lnTo>
                <a:lnTo>
                  <a:pt x="60" y="172"/>
                </a:lnTo>
                <a:lnTo>
                  <a:pt x="64" y="162"/>
                </a:lnTo>
                <a:lnTo>
                  <a:pt x="62" y="156"/>
                </a:lnTo>
                <a:lnTo>
                  <a:pt x="61" y="145"/>
                </a:lnTo>
                <a:lnTo>
                  <a:pt x="55" y="138"/>
                </a:lnTo>
                <a:lnTo>
                  <a:pt x="74" y="131"/>
                </a:lnTo>
                <a:lnTo>
                  <a:pt x="78" y="137"/>
                </a:lnTo>
                <a:lnTo>
                  <a:pt x="82" y="132"/>
                </a:lnTo>
                <a:lnTo>
                  <a:pt x="81" y="126"/>
                </a:lnTo>
                <a:lnTo>
                  <a:pt x="89" y="108"/>
                </a:lnTo>
                <a:lnTo>
                  <a:pt x="100" y="107"/>
                </a:lnTo>
                <a:lnTo>
                  <a:pt x="107" y="111"/>
                </a:lnTo>
                <a:lnTo>
                  <a:pt x="112" y="105"/>
                </a:lnTo>
                <a:lnTo>
                  <a:pt x="109" y="91"/>
                </a:lnTo>
                <a:lnTo>
                  <a:pt x="126" y="76"/>
                </a:lnTo>
                <a:lnTo>
                  <a:pt x="129" y="76"/>
                </a:lnTo>
                <a:lnTo>
                  <a:pt x="139" y="93"/>
                </a:lnTo>
                <a:lnTo>
                  <a:pt x="150" y="93"/>
                </a:lnTo>
                <a:lnTo>
                  <a:pt x="164" y="116"/>
                </a:lnTo>
                <a:lnTo>
                  <a:pt x="158" y="124"/>
                </a:lnTo>
                <a:lnTo>
                  <a:pt x="165" y="133"/>
                </a:lnTo>
                <a:lnTo>
                  <a:pt x="176" y="136"/>
                </a:lnTo>
                <a:lnTo>
                  <a:pt x="208" y="151"/>
                </a:lnTo>
                <a:lnTo>
                  <a:pt x="207" y="162"/>
                </a:lnTo>
                <a:lnTo>
                  <a:pt x="214" y="171"/>
                </a:lnTo>
                <a:lnTo>
                  <a:pt x="223" y="171"/>
                </a:lnTo>
                <a:lnTo>
                  <a:pt x="226" y="168"/>
                </a:lnTo>
                <a:lnTo>
                  <a:pt x="229" y="166"/>
                </a:lnTo>
                <a:lnTo>
                  <a:pt x="234" y="169"/>
                </a:lnTo>
                <a:lnTo>
                  <a:pt x="246" y="166"/>
                </a:lnTo>
                <a:lnTo>
                  <a:pt x="262" y="168"/>
                </a:lnTo>
                <a:lnTo>
                  <a:pt x="271" y="178"/>
                </a:lnTo>
                <a:lnTo>
                  <a:pt x="282" y="179"/>
                </a:lnTo>
                <a:lnTo>
                  <a:pt x="290" y="183"/>
                </a:lnTo>
                <a:lnTo>
                  <a:pt x="296" y="181"/>
                </a:lnTo>
                <a:lnTo>
                  <a:pt x="310" y="171"/>
                </a:lnTo>
                <a:lnTo>
                  <a:pt x="318" y="175"/>
                </a:lnTo>
                <a:lnTo>
                  <a:pt x="327" y="174"/>
                </a:lnTo>
                <a:lnTo>
                  <a:pt x="338" y="168"/>
                </a:lnTo>
                <a:lnTo>
                  <a:pt x="346" y="159"/>
                </a:lnTo>
                <a:lnTo>
                  <a:pt x="354" y="156"/>
                </a:lnTo>
                <a:lnTo>
                  <a:pt x="357" y="149"/>
                </a:lnTo>
                <a:lnTo>
                  <a:pt x="351" y="144"/>
                </a:lnTo>
                <a:lnTo>
                  <a:pt x="358" y="133"/>
                </a:lnTo>
                <a:lnTo>
                  <a:pt x="372" y="137"/>
                </a:lnTo>
                <a:lnTo>
                  <a:pt x="383" y="125"/>
                </a:lnTo>
                <a:lnTo>
                  <a:pt x="388" y="130"/>
                </a:lnTo>
                <a:lnTo>
                  <a:pt x="393" y="129"/>
                </a:lnTo>
                <a:lnTo>
                  <a:pt x="397" y="115"/>
                </a:lnTo>
                <a:lnTo>
                  <a:pt x="402" y="113"/>
                </a:lnTo>
                <a:lnTo>
                  <a:pt x="405" y="118"/>
                </a:lnTo>
                <a:lnTo>
                  <a:pt x="412" y="116"/>
                </a:lnTo>
                <a:lnTo>
                  <a:pt x="411" y="110"/>
                </a:lnTo>
                <a:lnTo>
                  <a:pt x="419" y="109"/>
                </a:lnTo>
                <a:lnTo>
                  <a:pt x="425" y="111"/>
                </a:lnTo>
                <a:lnTo>
                  <a:pt x="429" y="108"/>
                </a:lnTo>
                <a:lnTo>
                  <a:pt x="425" y="97"/>
                </a:lnTo>
                <a:lnTo>
                  <a:pt x="410" y="92"/>
                </a:lnTo>
                <a:lnTo>
                  <a:pt x="405" y="98"/>
                </a:lnTo>
                <a:lnTo>
                  <a:pt x="398" y="94"/>
                </a:lnTo>
                <a:lnTo>
                  <a:pt x="395" y="98"/>
                </a:lnTo>
                <a:lnTo>
                  <a:pt x="389" y="95"/>
                </a:lnTo>
                <a:lnTo>
                  <a:pt x="390" y="88"/>
                </a:lnTo>
                <a:lnTo>
                  <a:pt x="395" y="83"/>
                </a:lnTo>
                <a:lnTo>
                  <a:pt x="401" y="68"/>
                </a:lnTo>
                <a:lnTo>
                  <a:pt x="402" y="64"/>
                </a:lnTo>
                <a:lnTo>
                  <a:pt x="407" y="70"/>
                </a:lnTo>
                <a:lnTo>
                  <a:pt x="423" y="59"/>
                </a:lnTo>
                <a:lnTo>
                  <a:pt x="422" y="50"/>
                </a:lnTo>
                <a:lnTo>
                  <a:pt x="427" y="47"/>
                </a:lnTo>
                <a:lnTo>
                  <a:pt x="430" y="32"/>
                </a:lnTo>
                <a:lnTo>
                  <a:pt x="437" y="27"/>
                </a:lnTo>
                <a:lnTo>
                  <a:pt x="438" y="19"/>
                </a:lnTo>
                <a:lnTo>
                  <a:pt x="431" y="19"/>
                </a:lnTo>
                <a:lnTo>
                  <a:pt x="440" y="3"/>
                </a:lnTo>
                <a:lnTo>
                  <a:pt x="461" y="0"/>
                </a:lnTo>
                <a:lnTo>
                  <a:pt x="476" y="5"/>
                </a:lnTo>
                <a:lnTo>
                  <a:pt x="486" y="7"/>
                </a:lnTo>
                <a:lnTo>
                  <a:pt x="494" y="25"/>
                </a:lnTo>
                <a:lnTo>
                  <a:pt x="495" y="33"/>
                </a:lnTo>
                <a:lnTo>
                  <a:pt x="501" y="48"/>
                </a:lnTo>
                <a:lnTo>
                  <a:pt x="503" y="63"/>
                </a:lnTo>
                <a:lnTo>
                  <a:pt x="512" y="64"/>
                </a:lnTo>
                <a:lnTo>
                  <a:pt x="520" y="68"/>
                </a:lnTo>
                <a:lnTo>
                  <a:pt x="532" y="80"/>
                </a:lnTo>
                <a:lnTo>
                  <a:pt x="535" y="94"/>
                </a:lnTo>
                <a:lnTo>
                  <a:pt x="543" y="93"/>
                </a:lnTo>
                <a:lnTo>
                  <a:pt x="547" y="91"/>
                </a:lnTo>
                <a:lnTo>
                  <a:pt x="556" y="90"/>
                </a:lnTo>
                <a:lnTo>
                  <a:pt x="567" y="83"/>
                </a:lnTo>
                <a:lnTo>
                  <a:pt x="571" y="84"/>
                </a:lnTo>
                <a:lnTo>
                  <a:pt x="568" y="103"/>
                </a:lnTo>
                <a:lnTo>
                  <a:pt x="560" y="109"/>
                </a:lnTo>
                <a:lnTo>
                  <a:pt x="556" y="131"/>
                </a:lnTo>
                <a:lnTo>
                  <a:pt x="548" y="135"/>
                </a:lnTo>
                <a:lnTo>
                  <a:pt x="541" y="133"/>
                </a:lnTo>
                <a:lnTo>
                  <a:pt x="533" y="136"/>
                </a:lnTo>
                <a:lnTo>
                  <a:pt x="537" y="149"/>
                </a:lnTo>
                <a:lnTo>
                  <a:pt x="535" y="161"/>
                </a:lnTo>
                <a:lnTo>
                  <a:pt x="524" y="165"/>
                </a:lnTo>
                <a:lnTo>
                  <a:pt x="514" y="175"/>
                </a:lnTo>
                <a:lnTo>
                  <a:pt x="507" y="175"/>
                </a:lnTo>
                <a:lnTo>
                  <a:pt x="509" y="184"/>
                </a:lnTo>
                <a:lnTo>
                  <a:pt x="506" y="187"/>
                </a:lnTo>
                <a:lnTo>
                  <a:pt x="498" y="188"/>
                </a:lnTo>
                <a:lnTo>
                  <a:pt x="498" y="181"/>
                </a:lnTo>
                <a:lnTo>
                  <a:pt x="494" y="180"/>
                </a:lnTo>
                <a:lnTo>
                  <a:pt x="487" y="194"/>
                </a:lnTo>
                <a:lnTo>
                  <a:pt x="475" y="199"/>
                </a:lnTo>
                <a:lnTo>
                  <a:pt x="470" y="208"/>
                </a:lnTo>
                <a:lnTo>
                  <a:pt x="463" y="210"/>
                </a:lnTo>
                <a:lnTo>
                  <a:pt x="453" y="217"/>
                </a:lnTo>
                <a:lnTo>
                  <a:pt x="447" y="220"/>
                </a:lnTo>
                <a:lnTo>
                  <a:pt x="447" y="215"/>
                </a:lnTo>
                <a:lnTo>
                  <a:pt x="443" y="213"/>
                </a:lnTo>
                <a:lnTo>
                  <a:pt x="450" y="203"/>
                </a:lnTo>
                <a:lnTo>
                  <a:pt x="449" y="197"/>
                </a:lnTo>
                <a:lnTo>
                  <a:pt x="441" y="196"/>
                </a:lnTo>
                <a:lnTo>
                  <a:pt x="434" y="203"/>
                </a:lnTo>
                <a:lnTo>
                  <a:pt x="427" y="206"/>
                </a:lnTo>
                <a:lnTo>
                  <a:pt x="425" y="211"/>
                </a:lnTo>
                <a:lnTo>
                  <a:pt x="422" y="214"/>
                </a:lnTo>
                <a:lnTo>
                  <a:pt x="422" y="217"/>
                </a:lnTo>
                <a:lnTo>
                  <a:pt x="419" y="218"/>
                </a:lnTo>
                <a:lnTo>
                  <a:pt x="413" y="219"/>
                </a:lnTo>
                <a:lnTo>
                  <a:pt x="410" y="225"/>
                </a:lnTo>
                <a:lnTo>
                  <a:pt x="415" y="233"/>
                </a:lnTo>
                <a:lnTo>
                  <a:pt x="422" y="234"/>
                </a:lnTo>
                <a:lnTo>
                  <a:pt x="421" y="241"/>
                </a:lnTo>
                <a:lnTo>
                  <a:pt x="427" y="242"/>
                </a:lnTo>
                <a:lnTo>
                  <a:pt x="436" y="235"/>
                </a:lnTo>
                <a:lnTo>
                  <a:pt x="439" y="235"/>
                </a:lnTo>
                <a:lnTo>
                  <a:pt x="442" y="237"/>
                </a:lnTo>
                <a:lnTo>
                  <a:pt x="454" y="238"/>
                </a:lnTo>
                <a:lnTo>
                  <a:pt x="455" y="243"/>
                </a:lnTo>
                <a:lnTo>
                  <a:pt x="454" y="245"/>
                </a:lnTo>
                <a:lnTo>
                  <a:pt x="449" y="245"/>
                </a:lnTo>
                <a:lnTo>
                  <a:pt x="445" y="247"/>
                </a:lnTo>
                <a:lnTo>
                  <a:pt x="444" y="249"/>
                </a:lnTo>
                <a:lnTo>
                  <a:pt x="440" y="254"/>
                </a:lnTo>
                <a:lnTo>
                  <a:pt x="436" y="254"/>
                </a:lnTo>
                <a:lnTo>
                  <a:pt x="434" y="252"/>
                </a:lnTo>
                <a:lnTo>
                  <a:pt x="430" y="256"/>
                </a:lnTo>
                <a:lnTo>
                  <a:pt x="430" y="258"/>
                </a:lnTo>
                <a:lnTo>
                  <a:pt x="425" y="263"/>
                </a:lnTo>
                <a:lnTo>
                  <a:pt x="424" y="268"/>
                </a:lnTo>
                <a:lnTo>
                  <a:pt x="430" y="274"/>
                </a:lnTo>
                <a:lnTo>
                  <a:pt x="436" y="276"/>
                </a:lnTo>
                <a:lnTo>
                  <a:pt x="437" y="283"/>
                </a:lnTo>
                <a:lnTo>
                  <a:pt x="440" y="286"/>
                </a:lnTo>
                <a:lnTo>
                  <a:pt x="440" y="295"/>
                </a:lnTo>
                <a:lnTo>
                  <a:pt x="444" y="299"/>
                </a:lnTo>
                <a:lnTo>
                  <a:pt x="448" y="305"/>
                </a:lnTo>
                <a:lnTo>
                  <a:pt x="448" y="308"/>
                </a:lnTo>
                <a:lnTo>
                  <a:pt x="444" y="308"/>
                </a:lnTo>
                <a:lnTo>
                  <a:pt x="447" y="312"/>
                </a:lnTo>
                <a:lnTo>
                  <a:pt x="448" y="317"/>
                </a:lnTo>
                <a:lnTo>
                  <a:pt x="444" y="319"/>
                </a:lnTo>
                <a:lnTo>
                  <a:pt x="439" y="323"/>
                </a:lnTo>
                <a:lnTo>
                  <a:pt x="439" y="327"/>
                </a:lnTo>
                <a:lnTo>
                  <a:pt x="441" y="328"/>
                </a:lnTo>
                <a:lnTo>
                  <a:pt x="445" y="325"/>
                </a:lnTo>
                <a:lnTo>
                  <a:pt x="448" y="328"/>
                </a:lnTo>
                <a:lnTo>
                  <a:pt x="449" y="335"/>
                </a:lnTo>
                <a:lnTo>
                  <a:pt x="445" y="340"/>
                </a:lnTo>
                <a:lnTo>
                  <a:pt x="445" y="345"/>
                </a:lnTo>
                <a:lnTo>
                  <a:pt x="444" y="348"/>
                </a:lnTo>
                <a:lnTo>
                  <a:pt x="440" y="351"/>
                </a:lnTo>
                <a:lnTo>
                  <a:pt x="439" y="355"/>
                </a:lnTo>
                <a:lnTo>
                  <a:pt x="433" y="361"/>
                </a:lnTo>
                <a:lnTo>
                  <a:pt x="433" y="367"/>
                </a:lnTo>
                <a:lnTo>
                  <a:pt x="429" y="369"/>
                </a:lnTo>
                <a:lnTo>
                  <a:pt x="429" y="379"/>
                </a:lnTo>
                <a:lnTo>
                  <a:pt x="423" y="382"/>
                </a:lnTo>
                <a:lnTo>
                  <a:pt x="422" y="386"/>
                </a:lnTo>
                <a:lnTo>
                  <a:pt x="418" y="387"/>
                </a:lnTo>
                <a:lnTo>
                  <a:pt x="413" y="391"/>
                </a:lnTo>
                <a:lnTo>
                  <a:pt x="413" y="396"/>
                </a:lnTo>
                <a:lnTo>
                  <a:pt x="402" y="401"/>
                </a:lnTo>
                <a:lnTo>
                  <a:pt x="401" y="406"/>
                </a:lnTo>
                <a:lnTo>
                  <a:pt x="395" y="406"/>
                </a:lnTo>
                <a:lnTo>
                  <a:pt x="391" y="411"/>
                </a:lnTo>
                <a:lnTo>
                  <a:pt x="386" y="411"/>
                </a:lnTo>
                <a:lnTo>
                  <a:pt x="379" y="416"/>
                </a:lnTo>
                <a:lnTo>
                  <a:pt x="375" y="413"/>
                </a:lnTo>
                <a:lnTo>
                  <a:pt x="375" y="410"/>
                </a:lnTo>
                <a:lnTo>
                  <a:pt x="373" y="408"/>
                </a:lnTo>
                <a:lnTo>
                  <a:pt x="369" y="410"/>
                </a:lnTo>
                <a:lnTo>
                  <a:pt x="367" y="417"/>
                </a:lnTo>
                <a:lnTo>
                  <a:pt x="361" y="422"/>
                </a:lnTo>
                <a:lnTo>
                  <a:pt x="356" y="422"/>
                </a:lnTo>
                <a:lnTo>
                  <a:pt x="353" y="424"/>
                </a:lnTo>
                <a:lnTo>
                  <a:pt x="349" y="425"/>
                </a:lnTo>
                <a:lnTo>
                  <a:pt x="346" y="429"/>
                </a:lnTo>
                <a:lnTo>
                  <a:pt x="340" y="431"/>
                </a:lnTo>
                <a:lnTo>
                  <a:pt x="339" y="435"/>
                </a:lnTo>
                <a:lnTo>
                  <a:pt x="336" y="435"/>
                </a:lnTo>
                <a:lnTo>
                  <a:pt x="335" y="432"/>
                </a:lnTo>
                <a:lnTo>
                  <a:pt x="335" y="425"/>
                </a:lnTo>
                <a:lnTo>
                  <a:pt x="330" y="423"/>
                </a:lnTo>
                <a:lnTo>
                  <a:pt x="322" y="423"/>
                </a:lnTo>
                <a:lnTo>
                  <a:pt x="319" y="420"/>
                </a:lnTo>
                <a:lnTo>
                  <a:pt x="313" y="421"/>
                </a:lnTo>
                <a:lnTo>
                  <a:pt x="308" y="416"/>
                </a:lnTo>
                <a:lnTo>
                  <a:pt x="309" y="410"/>
                </a:lnTo>
                <a:lnTo>
                  <a:pt x="308" y="406"/>
                </a:lnTo>
                <a:lnTo>
                  <a:pt x="298" y="406"/>
                </a:lnTo>
                <a:lnTo>
                  <a:pt x="293" y="401"/>
                </a:lnTo>
                <a:lnTo>
                  <a:pt x="288" y="410"/>
                </a:lnTo>
                <a:lnTo>
                  <a:pt x="277" y="409"/>
                </a:lnTo>
                <a:lnTo>
                  <a:pt x="272" y="407"/>
                </a:lnTo>
                <a:lnTo>
                  <a:pt x="268" y="412"/>
                </a:lnTo>
                <a:lnTo>
                  <a:pt x="263" y="410"/>
                </a:lnTo>
                <a:lnTo>
                  <a:pt x="260" y="416"/>
                </a:lnTo>
                <a:lnTo>
                  <a:pt x="262" y="428"/>
                </a:lnTo>
                <a:lnTo>
                  <a:pt x="257" y="426"/>
                </a:lnTo>
                <a:lnTo>
                  <a:pt x="256" y="424"/>
                </a:lnTo>
                <a:lnTo>
                  <a:pt x="254" y="421"/>
                </a:lnTo>
                <a:lnTo>
                  <a:pt x="247" y="418"/>
                </a:lnTo>
                <a:lnTo>
                  <a:pt x="246" y="415"/>
                </a:lnTo>
                <a:lnTo>
                  <a:pt x="239" y="415"/>
                </a:lnTo>
                <a:lnTo>
                  <a:pt x="239" y="405"/>
                </a:lnTo>
                <a:lnTo>
                  <a:pt x="231" y="395"/>
                </a:lnTo>
                <a:lnTo>
                  <a:pt x="225" y="395"/>
                </a:lnTo>
                <a:lnTo>
                  <a:pt x="225" y="383"/>
                </a:lnTo>
                <a:lnTo>
                  <a:pt x="233" y="373"/>
                </a:lnTo>
                <a:lnTo>
                  <a:pt x="231" y="360"/>
                </a:lnTo>
                <a:lnTo>
                  <a:pt x="226" y="347"/>
                </a:lnTo>
                <a:lnTo>
                  <a:pt x="220" y="348"/>
                </a:lnTo>
                <a:lnTo>
                  <a:pt x="212" y="341"/>
                </a:lnTo>
                <a:lnTo>
                  <a:pt x="213" y="337"/>
                </a:lnTo>
                <a:lnTo>
                  <a:pt x="209" y="334"/>
                </a:lnTo>
                <a:lnTo>
                  <a:pt x="187" y="341"/>
                </a:lnTo>
                <a:lnTo>
                  <a:pt x="172" y="353"/>
                </a:lnTo>
                <a:lnTo>
                  <a:pt x="167" y="349"/>
                </a:lnTo>
                <a:lnTo>
                  <a:pt x="160" y="351"/>
                </a:lnTo>
                <a:lnTo>
                  <a:pt x="156" y="347"/>
                </a:lnTo>
                <a:lnTo>
                  <a:pt x="150" y="347"/>
                </a:lnTo>
                <a:lnTo>
                  <a:pt x="143" y="354"/>
                </a:lnTo>
                <a:lnTo>
                  <a:pt x="137" y="351"/>
                </a:lnTo>
                <a:lnTo>
                  <a:pt x="133" y="352"/>
                </a:lnTo>
                <a:lnTo>
                  <a:pt x="111" y="347"/>
                </a:lnTo>
                <a:lnTo>
                  <a:pt x="100" y="339"/>
                </a:lnTo>
                <a:lnTo>
                  <a:pt x="89" y="334"/>
                </a:lnTo>
                <a:lnTo>
                  <a:pt x="77" y="324"/>
                </a:lnTo>
                <a:lnTo>
                  <a:pt x="66" y="325"/>
                </a:lnTo>
                <a:lnTo>
                  <a:pt x="59" y="317"/>
                </a:lnTo>
                <a:lnTo>
                  <a:pt x="51" y="317"/>
                </a:lnTo>
                <a:lnTo>
                  <a:pt x="47" y="314"/>
                </a:lnTo>
                <a:lnTo>
                  <a:pt x="47" y="305"/>
                </a:lnTo>
                <a:lnTo>
                  <a:pt x="42" y="299"/>
                </a:lnTo>
                <a:lnTo>
                  <a:pt x="44" y="297"/>
                </a:lnTo>
                <a:lnTo>
                  <a:pt x="47" y="298"/>
                </a:lnTo>
                <a:lnTo>
                  <a:pt x="50" y="296"/>
                </a:lnTo>
                <a:lnTo>
                  <a:pt x="52" y="295"/>
                </a:lnTo>
                <a:lnTo>
                  <a:pt x="51" y="291"/>
                </a:lnTo>
                <a:lnTo>
                  <a:pt x="49" y="285"/>
                </a:lnTo>
                <a:lnTo>
                  <a:pt x="49" y="281"/>
                </a:lnTo>
                <a:lnTo>
                  <a:pt x="51" y="274"/>
                </a:lnTo>
                <a:lnTo>
                  <a:pt x="50" y="269"/>
                </a:lnTo>
                <a:lnTo>
                  <a:pt x="46" y="265"/>
                </a:lnTo>
                <a:lnTo>
                  <a:pt x="40" y="265"/>
                </a:lnTo>
                <a:lnTo>
                  <a:pt x="34" y="270"/>
                </a:lnTo>
                <a:lnTo>
                  <a:pt x="28" y="265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  <p:sp>
        <p:nvSpPr>
          <p:cNvPr id="1631" name="Freeform 809"/>
          <p:cNvSpPr>
            <a:spLocks/>
          </p:cNvSpPr>
          <p:nvPr/>
        </p:nvSpPr>
        <p:spPr bwMode="gray">
          <a:xfrm>
            <a:off x="5062776" y="3447467"/>
            <a:ext cx="130932" cy="139483"/>
          </a:xfrm>
          <a:custGeom>
            <a:avLst/>
            <a:gdLst>
              <a:gd name="T0" fmla="*/ 863 w 58"/>
              <a:gd name="T1" fmla="*/ 1983 h 62"/>
              <a:gd name="T2" fmla="*/ 863 w 58"/>
              <a:gd name="T3" fmla="*/ 1203 h 62"/>
              <a:gd name="T4" fmla="*/ 2661 w 58"/>
              <a:gd name="T5" fmla="*/ 731 h 62"/>
              <a:gd name="T6" fmla="*/ 3183 w 58"/>
              <a:gd name="T7" fmla="*/ 962 h 62"/>
              <a:gd name="T8" fmla="*/ 4529 w 58"/>
              <a:gd name="T9" fmla="*/ 731 h 62"/>
              <a:gd name="T10" fmla="*/ 5971 w 58"/>
              <a:gd name="T11" fmla="*/ 259 h 62"/>
              <a:gd name="T12" fmla="*/ 7028 w 58"/>
              <a:gd name="T13" fmla="*/ 0 h 62"/>
              <a:gd name="T14" fmla="*/ 7306 w 58"/>
              <a:gd name="T15" fmla="*/ 401 h 62"/>
              <a:gd name="T16" fmla="*/ 5892 w 58"/>
              <a:gd name="T17" fmla="*/ 1490 h 62"/>
              <a:gd name="T18" fmla="*/ 6589 w 58"/>
              <a:gd name="T19" fmla="*/ 2611 h 62"/>
              <a:gd name="T20" fmla="*/ 5971 w 58"/>
              <a:gd name="T21" fmla="*/ 3927 h 62"/>
              <a:gd name="T22" fmla="*/ 5738 w 58"/>
              <a:gd name="T23" fmla="*/ 4287 h 62"/>
              <a:gd name="T24" fmla="*/ 3665 w 58"/>
              <a:gd name="T25" fmla="*/ 5783 h 62"/>
              <a:gd name="T26" fmla="*/ 3408 w 58"/>
              <a:gd name="T27" fmla="*/ 6260 h 62"/>
              <a:gd name="T28" fmla="*/ 2248 w 58"/>
              <a:gd name="T29" fmla="*/ 6506 h 62"/>
              <a:gd name="T30" fmla="*/ 863 w 58"/>
              <a:gd name="T31" fmla="*/ 7641 h 62"/>
              <a:gd name="T32" fmla="*/ 0 w 58"/>
              <a:gd name="T33" fmla="*/ 7641 h 62"/>
              <a:gd name="T34" fmla="*/ 407 w 58"/>
              <a:gd name="T35" fmla="*/ 5783 h 62"/>
              <a:gd name="T36" fmla="*/ 632 w 58"/>
              <a:gd name="T37" fmla="*/ 5322 h 62"/>
              <a:gd name="T38" fmla="*/ 632 w 58"/>
              <a:gd name="T39" fmla="*/ 4754 h 62"/>
              <a:gd name="T40" fmla="*/ 1144 w 58"/>
              <a:gd name="T41" fmla="*/ 4467 h 62"/>
              <a:gd name="T42" fmla="*/ 981 w 58"/>
              <a:gd name="T43" fmla="*/ 3437 h 62"/>
              <a:gd name="T44" fmla="*/ 1144 w 58"/>
              <a:gd name="T45" fmla="*/ 2307 h 62"/>
              <a:gd name="T46" fmla="*/ 863 w 58"/>
              <a:gd name="T47" fmla="*/ 1983 h 62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58"/>
              <a:gd name="T73" fmla="*/ 0 h 62"/>
              <a:gd name="T74" fmla="*/ 58 w 58"/>
              <a:gd name="T75" fmla="*/ 62 h 62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58" h="62">
                <a:moveTo>
                  <a:pt x="7" y="16"/>
                </a:moveTo>
                <a:lnTo>
                  <a:pt x="7" y="10"/>
                </a:lnTo>
                <a:lnTo>
                  <a:pt x="21" y="6"/>
                </a:lnTo>
                <a:lnTo>
                  <a:pt x="25" y="8"/>
                </a:lnTo>
                <a:lnTo>
                  <a:pt x="36" y="6"/>
                </a:lnTo>
                <a:lnTo>
                  <a:pt x="48" y="2"/>
                </a:lnTo>
                <a:lnTo>
                  <a:pt x="56" y="0"/>
                </a:lnTo>
                <a:lnTo>
                  <a:pt x="58" y="3"/>
                </a:lnTo>
                <a:lnTo>
                  <a:pt x="47" y="12"/>
                </a:lnTo>
                <a:lnTo>
                  <a:pt x="52" y="21"/>
                </a:lnTo>
                <a:lnTo>
                  <a:pt x="48" y="32"/>
                </a:lnTo>
                <a:lnTo>
                  <a:pt x="46" y="35"/>
                </a:lnTo>
                <a:lnTo>
                  <a:pt x="29" y="47"/>
                </a:lnTo>
                <a:lnTo>
                  <a:pt x="27" y="51"/>
                </a:lnTo>
                <a:lnTo>
                  <a:pt x="18" y="53"/>
                </a:lnTo>
                <a:lnTo>
                  <a:pt x="7" y="62"/>
                </a:lnTo>
                <a:lnTo>
                  <a:pt x="0" y="62"/>
                </a:lnTo>
                <a:lnTo>
                  <a:pt x="3" y="47"/>
                </a:lnTo>
                <a:lnTo>
                  <a:pt x="5" y="43"/>
                </a:lnTo>
                <a:lnTo>
                  <a:pt x="5" y="39"/>
                </a:lnTo>
                <a:lnTo>
                  <a:pt x="9" y="36"/>
                </a:lnTo>
                <a:lnTo>
                  <a:pt x="8" y="28"/>
                </a:lnTo>
                <a:lnTo>
                  <a:pt x="9" y="19"/>
                </a:lnTo>
                <a:lnTo>
                  <a:pt x="7" y="16"/>
                </a:lnTo>
                <a:close/>
              </a:path>
            </a:pathLst>
          </a:custGeom>
          <a:solidFill>
            <a:schemeClr val="tx1">
              <a:lumMod val="65000"/>
              <a:lumOff val="35000"/>
            </a:schemeClr>
          </a:solidFill>
          <a:ln w="127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algn="ctr" defTabSz="801235" fontAlgn="base">
              <a:spcBef>
                <a:spcPct val="0"/>
              </a:spcBef>
              <a:spcAft>
                <a:spcPct val="0"/>
              </a:spcAft>
              <a:buClr>
                <a:srgbClr val="FF8000"/>
              </a:buClr>
              <a:buSzPct val="75000"/>
              <a:defRPr/>
            </a:pPr>
            <a:endParaRPr lang="de-DE" kern="0">
              <a:solidFill>
                <a:srgbClr val="64646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1632" name="Freeform 810"/>
          <p:cNvSpPr>
            <a:spLocks/>
          </p:cNvSpPr>
          <p:nvPr/>
        </p:nvSpPr>
        <p:spPr bwMode="gray">
          <a:xfrm>
            <a:off x="5123877" y="3443109"/>
            <a:ext cx="203672" cy="231018"/>
          </a:xfrm>
          <a:custGeom>
            <a:avLst/>
            <a:gdLst>
              <a:gd name="T0" fmla="*/ 0 w 90"/>
              <a:gd name="T1" fmla="*/ 6332 h 103"/>
              <a:gd name="T2" fmla="*/ 275 w 90"/>
              <a:gd name="T3" fmla="*/ 5831 h 103"/>
              <a:gd name="T4" fmla="*/ 2508 w 90"/>
              <a:gd name="T5" fmla="*/ 4384 h 103"/>
              <a:gd name="T6" fmla="*/ 2705 w 90"/>
              <a:gd name="T7" fmla="*/ 4139 h 103"/>
              <a:gd name="T8" fmla="*/ 2705 w 90"/>
              <a:gd name="T9" fmla="*/ 3963 h 103"/>
              <a:gd name="T10" fmla="*/ 3259 w 90"/>
              <a:gd name="T11" fmla="*/ 2769 h 103"/>
              <a:gd name="T12" fmla="*/ 2574 w 90"/>
              <a:gd name="T13" fmla="*/ 1663 h 103"/>
              <a:gd name="T14" fmla="*/ 4004 w 90"/>
              <a:gd name="T15" fmla="*/ 608 h 103"/>
              <a:gd name="T16" fmla="*/ 4891 w 90"/>
              <a:gd name="T17" fmla="*/ 0 h 103"/>
              <a:gd name="T18" fmla="*/ 5819 w 90"/>
              <a:gd name="T19" fmla="*/ 255 h 103"/>
              <a:gd name="T20" fmla="*/ 6228 w 90"/>
              <a:gd name="T21" fmla="*/ 698 h 103"/>
              <a:gd name="T22" fmla="*/ 6986 w 90"/>
              <a:gd name="T23" fmla="*/ 608 h 103"/>
              <a:gd name="T24" fmla="*/ 7966 w 90"/>
              <a:gd name="T25" fmla="*/ 2383 h 103"/>
              <a:gd name="T26" fmla="*/ 8643 w 90"/>
              <a:gd name="T27" fmla="*/ 2383 h 103"/>
              <a:gd name="T28" fmla="*/ 9052 w 90"/>
              <a:gd name="T29" fmla="*/ 2840 h 103"/>
              <a:gd name="T30" fmla="*/ 7887 w 90"/>
              <a:gd name="T31" fmla="*/ 5224 h 103"/>
              <a:gd name="T32" fmla="*/ 9128 w 90"/>
              <a:gd name="T33" fmla="*/ 6944 h 103"/>
              <a:gd name="T34" fmla="*/ 10001 w 90"/>
              <a:gd name="T35" fmla="*/ 6948 h 103"/>
              <a:gd name="T36" fmla="*/ 10937 w 90"/>
              <a:gd name="T37" fmla="*/ 8442 h 103"/>
              <a:gd name="T38" fmla="*/ 10937 w 90"/>
              <a:gd name="T39" fmla="*/ 9863 h 103"/>
              <a:gd name="T40" fmla="*/ 11625 w 90"/>
              <a:gd name="T41" fmla="*/ 10719 h 103"/>
              <a:gd name="T42" fmla="*/ 11219 w 90"/>
              <a:gd name="T43" fmla="*/ 11152 h 103"/>
              <a:gd name="T44" fmla="*/ 10001 w 90"/>
              <a:gd name="T45" fmla="*/ 10902 h 103"/>
              <a:gd name="T46" fmla="*/ 9688 w 90"/>
              <a:gd name="T47" fmla="*/ 11346 h 103"/>
              <a:gd name="T48" fmla="*/ 9803 w 90"/>
              <a:gd name="T49" fmla="*/ 11991 h 103"/>
              <a:gd name="T50" fmla="*/ 7608 w 90"/>
              <a:gd name="T51" fmla="*/ 12201 h 103"/>
              <a:gd name="T52" fmla="*/ 5556 w 90"/>
              <a:gd name="T53" fmla="*/ 11281 h 103"/>
              <a:gd name="T54" fmla="*/ 5556 w 90"/>
              <a:gd name="T55" fmla="*/ 10076 h 103"/>
              <a:gd name="T56" fmla="*/ 4208 w 90"/>
              <a:gd name="T57" fmla="*/ 9210 h 103"/>
              <a:gd name="T58" fmla="*/ 2343 w 90"/>
              <a:gd name="T59" fmla="*/ 8064 h 103"/>
              <a:gd name="T60" fmla="*/ 750 w 90"/>
              <a:gd name="T61" fmla="*/ 7612 h 103"/>
              <a:gd name="T62" fmla="*/ 0 w 90"/>
              <a:gd name="T63" fmla="*/ 6332 h 10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90"/>
              <a:gd name="T97" fmla="*/ 0 h 103"/>
              <a:gd name="T98" fmla="*/ 90 w 90"/>
              <a:gd name="T99" fmla="*/ 103 h 103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90" h="103">
                <a:moveTo>
                  <a:pt x="0" y="53"/>
                </a:moveTo>
                <a:lnTo>
                  <a:pt x="2" y="49"/>
                </a:lnTo>
                <a:lnTo>
                  <a:pt x="19" y="37"/>
                </a:lnTo>
                <a:lnTo>
                  <a:pt x="21" y="35"/>
                </a:lnTo>
                <a:lnTo>
                  <a:pt x="21" y="34"/>
                </a:lnTo>
                <a:lnTo>
                  <a:pt x="25" y="23"/>
                </a:lnTo>
                <a:lnTo>
                  <a:pt x="20" y="14"/>
                </a:lnTo>
                <a:lnTo>
                  <a:pt x="31" y="5"/>
                </a:lnTo>
                <a:lnTo>
                  <a:pt x="38" y="0"/>
                </a:lnTo>
                <a:lnTo>
                  <a:pt x="45" y="2"/>
                </a:lnTo>
                <a:lnTo>
                  <a:pt x="48" y="6"/>
                </a:lnTo>
                <a:lnTo>
                  <a:pt x="54" y="5"/>
                </a:lnTo>
                <a:lnTo>
                  <a:pt x="62" y="20"/>
                </a:lnTo>
                <a:lnTo>
                  <a:pt x="67" y="20"/>
                </a:lnTo>
                <a:lnTo>
                  <a:pt x="70" y="24"/>
                </a:lnTo>
                <a:lnTo>
                  <a:pt x="61" y="44"/>
                </a:lnTo>
                <a:lnTo>
                  <a:pt x="71" y="58"/>
                </a:lnTo>
                <a:lnTo>
                  <a:pt x="78" y="59"/>
                </a:lnTo>
                <a:lnTo>
                  <a:pt x="85" y="71"/>
                </a:lnTo>
                <a:lnTo>
                  <a:pt x="85" y="83"/>
                </a:lnTo>
                <a:lnTo>
                  <a:pt x="90" y="90"/>
                </a:lnTo>
                <a:lnTo>
                  <a:pt x="87" y="94"/>
                </a:lnTo>
                <a:lnTo>
                  <a:pt x="78" y="92"/>
                </a:lnTo>
                <a:lnTo>
                  <a:pt x="75" y="96"/>
                </a:lnTo>
                <a:lnTo>
                  <a:pt x="76" y="101"/>
                </a:lnTo>
                <a:lnTo>
                  <a:pt x="59" y="103"/>
                </a:lnTo>
                <a:lnTo>
                  <a:pt x="43" y="95"/>
                </a:lnTo>
                <a:lnTo>
                  <a:pt x="43" y="85"/>
                </a:lnTo>
                <a:lnTo>
                  <a:pt x="33" y="78"/>
                </a:lnTo>
                <a:lnTo>
                  <a:pt x="18" y="68"/>
                </a:lnTo>
                <a:lnTo>
                  <a:pt x="6" y="64"/>
                </a:lnTo>
                <a:lnTo>
                  <a:pt x="0" y="53"/>
                </a:lnTo>
                <a:close/>
              </a:path>
            </a:pathLst>
          </a:custGeom>
          <a:solidFill>
            <a:srgbClr val="35ACD1"/>
          </a:solidFill>
          <a:ln w="127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endParaRPr lang="de-DE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06042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feld 4"/>
          <p:cNvSpPr txBox="1"/>
          <p:nvPr/>
        </p:nvSpPr>
        <p:spPr>
          <a:xfrm>
            <a:off x="251520" y="2420890"/>
            <a:ext cx="3024336" cy="542039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MEN SIE AUF.</a:t>
            </a:r>
          </a:p>
        </p:txBody>
      </p:sp>
      <p:pic>
        <p:nvPicPr>
          <p:cNvPr id="13" name="Bild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6" y="239625"/>
            <a:ext cx="2680717" cy="1317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feld 1"/>
          <p:cNvSpPr txBox="1"/>
          <p:nvPr/>
        </p:nvSpPr>
        <p:spPr>
          <a:xfrm>
            <a:off x="596322" y="2852935"/>
            <a:ext cx="6336704" cy="923307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sz="5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LUCIONES</a:t>
            </a:r>
          </a:p>
        </p:txBody>
      </p:sp>
      <p:sp>
        <p:nvSpPr>
          <p:cNvPr id="3" name="Textfeld 2"/>
          <p:cNvSpPr txBox="1"/>
          <p:nvPr/>
        </p:nvSpPr>
        <p:spPr>
          <a:xfrm>
            <a:off x="3475825" y="3915054"/>
            <a:ext cx="3040393" cy="988586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altLang="de-DE" sz="2800" b="1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IOFILTRACIÓN</a:t>
            </a:r>
          </a:p>
          <a:p>
            <a:endParaRPr lang="de-DE" sz="28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AutoShape 4"/>
          <p:cNvSpPr>
            <a:spLocks noChangeArrowheads="1"/>
          </p:cNvSpPr>
          <p:nvPr/>
        </p:nvSpPr>
        <p:spPr bwMode="auto">
          <a:xfrm>
            <a:off x="3203850" y="3915053"/>
            <a:ext cx="211015" cy="228600"/>
          </a:xfrm>
          <a:prstGeom prst="roundRect">
            <a:avLst>
              <a:gd name="adj" fmla="val 16667"/>
            </a:avLst>
          </a:prstGeom>
          <a:solidFill>
            <a:srgbClr val="68933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3317920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3362" y="651125"/>
            <a:ext cx="2005740" cy="360040"/>
          </a:xfrm>
          <a:prstGeom prst="rect">
            <a:avLst/>
          </a:prstGeom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chemeClr val="accent3">
              <a:lumMod val="75000"/>
            </a:schemeClr>
          </a:solidFill>
          <a:ln>
            <a:noFill/>
          </a:ln>
          <a:effectLst/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4"/>
            <a:ext cx="6611815" cy="444357"/>
          </a:xfrm>
        </p:spPr>
        <p:txBody>
          <a:bodyPr anchor="t">
            <a:spAutoFit/>
          </a:bodyPr>
          <a:lstStyle/>
          <a:p>
            <a:pPr algn="l" eaLnBrk="1" hangingPunct="1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BIOFILTRO</a:t>
            </a: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sp>
        <p:nvSpPr>
          <p:cNvPr id="7" name="Rechteck 6"/>
          <p:cNvSpPr/>
          <p:nvPr/>
        </p:nvSpPr>
        <p:spPr>
          <a:xfrm>
            <a:off x="0" y="1844825"/>
            <a:ext cx="9144000" cy="792088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spcCol="0" rtlCol="0" anchor="ctr"/>
          <a:lstStyle/>
          <a:p>
            <a:pPr algn="ctr"/>
            <a:endParaRPr lang="de-DE"/>
          </a:p>
        </p:txBody>
      </p:sp>
      <p:sp>
        <p:nvSpPr>
          <p:cNvPr id="4" name="Textfeld 3"/>
          <p:cNvSpPr txBox="1"/>
          <p:nvPr/>
        </p:nvSpPr>
        <p:spPr>
          <a:xfrm>
            <a:off x="636960" y="2010613"/>
            <a:ext cx="3456384" cy="472266"/>
          </a:xfrm>
          <a:prstGeom prst="rect">
            <a:avLst/>
          </a:prstGeom>
          <a:noFill/>
        </p:spPr>
        <p:txBody>
          <a:bodyPr wrap="square" lIns="91417" tIns="45709" rIns="91417" bIns="45709" rtlCol="0">
            <a:spAutoFit/>
          </a:bodyPr>
          <a:lstStyle/>
          <a:p>
            <a:r>
              <a:rPr lang="de-DE" sz="2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ENTAJAS</a:t>
            </a:r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611561" y="2985333"/>
            <a:ext cx="6267450" cy="3323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0076B8"/>
              </a:buClr>
              <a:buFont typeface="Wingdings" pitchFamily="2" charset="2"/>
              <a:buNone/>
            </a:pPr>
            <a:r>
              <a:rPr lang="en-GB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</a:t>
            </a:r>
            <a:r>
              <a:rPr lang="en-GB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Costos</a:t>
            </a:r>
            <a:r>
              <a:rPr lang="en-GB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</a:t>
            </a:r>
            <a:r>
              <a:rPr lang="en-GB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inversión</a:t>
            </a:r>
            <a:r>
              <a:rPr lang="en-GB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bajo</a:t>
            </a:r>
            <a:br>
              <a:rPr lang="en-GB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GB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GB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Costos</a:t>
            </a:r>
            <a:r>
              <a:rPr lang="en-GB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</a:t>
            </a:r>
            <a:r>
              <a:rPr lang="en-GB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operación</a:t>
            </a:r>
            <a:r>
              <a:rPr lang="en-GB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bajo</a:t>
            </a:r>
            <a:br>
              <a:rPr lang="en-GB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GB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GB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Proceso</a:t>
            </a:r>
            <a:r>
              <a:rPr lang="en-GB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natural </a:t>
            </a:r>
            <a:br>
              <a:rPr lang="en-GB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GB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GB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Bajo </a:t>
            </a:r>
            <a:r>
              <a:rPr lang="en-GB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consumo</a:t>
            </a:r>
            <a:r>
              <a:rPr lang="en-GB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</a:t>
            </a:r>
            <a:r>
              <a:rPr lang="en-GB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agua</a:t>
            </a:r>
            <a:br>
              <a:rPr lang="en-GB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GB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GB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Excelente</a:t>
            </a:r>
            <a:r>
              <a:rPr lang="en-GB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GB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remoción</a:t>
            </a:r>
            <a:r>
              <a:rPr lang="en-GB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</a:t>
            </a:r>
            <a:r>
              <a:rPr lang="en-GB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olores</a:t>
            </a:r>
            <a:br>
              <a:rPr lang="en-GB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GB" altLang="de-DE" sz="2000" dirty="0">
                <a:solidFill>
                  <a:srgbClr val="0076B8"/>
                </a:solidFill>
                <a:latin typeface="Arial" pitchFamily="34" charset="0"/>
                <a:sym typeface="Wingdings" pitchFamily="2" charset="2"/>
              </a:rPr>
              <a:t>•  </a:t>
            </a:r>
            <a:r>
              <a:rPr lang="en-GB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Mantenimiento</a:t>
            </a:r>
            <a:r>
              <a:rPr lang="en-GB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GB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fácil</a:t>
            </a:r>
            <a:r>
              <a:rPr lang="en-GB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</a:p>
          <a:p>
            <a:pPr marL="177756" indent="-177756" eaLnBrk="1" hangingPunct="1">
              <a:lnSpc>
                <a:spcPct val="150000"/>
              </a:lnSpc>
              <a:spcBef>
                <a:spcPct val="0"/>
              </a:spcBef>
              <a:buClr>
                <a:srgbClr val="0076B8"/>
              </a:buClr>
            </a:pPr>
            <a:r>
              <a:rPr lang="en-GB" altLang="de-DE" sz="20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r>
              <a:rPr lang="en-GB" altLang="de-DE" sz="2000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Autocontrol</a:t>
            </a:r>
            <a:endParaRPr lang="en-GB" altLang="de-DE" sz="2000" dirty="0">
              <a:latin typeface="Arial" pitchFamily="34" charset="0"/>
              <a:sym typeface="Wingdings" pitchFamily="2" charset="2"/>
            </a:endParaRPr>
          </a:p>
        </p:txBody>
      </p:sp>
      <p:sp>
        <p:nvSpPr>
          <p:cNvPr id="12" name="AutoShape 5" descr="Magnifying glass free icon"/>
          <p:cNvSpPr>
            <a:spLocks noChangeAspect="1" noChangeArrowheads="1"/>
          </p:cNvSpPr>
          <p:nvPr/>
        </p:nvSpPr>
        <p:spPr bwMode="auto">
          <a:xfrm>
            <a:off x="155575" y="-1020761"/>
            <a:ext cx="2133600" cy="2133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17" tIns="45709" rIns="91417" bIns="45709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14" name="AutoShape 7" descr="Magnifying glass free icon"/>
          <p:cNvSpPr>
            <a:spLocks noChangeAspect="1" noChangeArrowheads="1"/>
          </p:cNvSpPr>
          <p:nvPr/>
        </p:nvSpPr>
        <p:spPr bwMode="auto">
          <a:xfrm>
            <a:off x="307975" y="-868363"/>
            <a:ext cx="2133600" cy="2133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17" tIns="45709" rIns="91417" bIns="45709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15" name="Gleichschenkliges Dreieck 14"/>
          <p:cNvSpPr/>
          <p:nvPr/>
        </p:nvSpPr>
        <p:spPr>
          <a:xfrm rot="10800000">
            <a:off x="683566" y="2636912"/>
            <a:ext cx="432049" cy="180020"/>
          </a:xfrm>
          <a:prstGeom prst="triangle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spcCol="0"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772741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" name="Group 68"/>
          <p:cNvGraphicFramePr>
            <a:graphicFrameLocks noGrp="1"/>
          </p:cNvGraphicFramePr>
          <p:nvPr>
            <p:ph/>
            <p:extLst>
              <p:ext uri="{D42A27DB-BD31-4B8C-83A1-F6EECF244321}">
                <p14:modId xmlns:p14="http://schemas.microsoft.com/office/powerpoint/2010/main" val="3769955483"/>
              </p:ext>
            </p:extLst>
          </p:nvPr>
        </p:nvGraphicFramePr>
        <p:xfrm>
          <a:off x="800100" y="3777850"/>
          <a:ext cx="7365862" cy="1251350"/>
        </p:xfrm>
        <a:graphic>
          <a:graphicData uri="http://schemas.openxmlformats.org/drawingml/2006/table">
            <a:tbl>
              <a:tblPr/>
              <a:tblGrid>
                <a:gridCol w="28028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588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041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21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000" b="1" i="0" u="none" strike="noStrike" cap="none" normalizeH="0" baseline="0" noProof="0">
                        <a:ln>
                          <a:noFill/>
                        </a:ln>
                        <a:solidFill>
                          <a:srgbClr val="4B4B4B"/>
                        </a:solidFill>
                        <a:effectLst/>
                        <a:latin typeface="Arial" pitchFamily="34" charset="0"/>
                        <a:sym typeface="Wingdings" pitchFamily="2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800" b="1" i="0" u="none" strike="noStrike" cap="none" normalizeH="0" baseline="0" noProof="0">
                        <a:ln>
                          <a:noFill/>
                        </a:ln>
                        <a:solidFill>
                          <a:srgbClr val="4B4B4B"/>
                        </a:solidFill>
                        <a:effectLst/>
                        <a:latin typeface="Arial" pitchFamily="34" charset="0"/>
                        <a:sym typeface="Wingdings" pitchFamily="2" charset="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1" i="0" u="none" strike="noStrike" cap="none" normalizeH="0" baseline="0" noProof="0">
                        <a:ln>
                          <a:noFill/>
                        </a:ln>
                        <a:solidFill>
                          <a:srgbClr val="4B4B4B"/>
                        </a:solidFill>
                        <a:effectLst/>
                        <a:latin typeface="Arial" pitchFamily="34" charset="0"/>
                        <a:sym typeface="Wingdings" pitchFamily="2" charset="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59229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1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Contaminantes</a:t>
                      </a:r>
                      <a:r>
                        <a:rPr kumimoji="0" lang="en-GB" sz="1800" b="1" i="0" u="none" strike="noStrike" cap="none" normalizeH="0" baseline="0" noProof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 + O</a:t>
                      </a:r>
                      <a:r>
                        <a:rPr kumimoji="0" lang="en-GB" sz="1800" b="1" i="0" u="none" strike="noStrike" cap="none" normalizeH="0" baseline="-25000" noProof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800" b="1" i="0" u="none" strike="noStrike" cap="none" normalizeH="0" baseline="0" noProof="0">
                        <a:ln>
                          <a:noFill/>
                        </a:ln>
                        <a:solidFill>
                          <a:srgbClr val="4B4B4B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1" i="0" u="none" strike="noStrike" cap="none" normalizeH="0" baseline="0" noProof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Material </a:t>
                      </a:r>
                      <a:r>
                        <a:rPr kumimoji="0" lang="en-GB" sz="1800" b="1" i="0" u="none" strike="noStrike" cap="none" normalizeH="0" baseline="0" noProof="0" dirty="0" err="1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celular</a:t>
                      </a:r>
                      <a:r>
                        <a:rPr kumimoji="0" lang="en-GB" sz="1800" b="1" i="0" u="none" strike="noStrike" cap="none" normalizeH="0" baseline="0" noProof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+ CO</a:t>
                      </a:r>
                      <a:r>
                        <a:rPr kumimoji="0" lang="en-GB" sz="1800" b="1" i="0" u="none" strike="noStrike" cap="none" normalizeH="0" baseline="-25000" noProof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2</a:t>
                      </a:r>
                      <a:r>
                        <a:rPr kumimoji="0" lang="en-GB" sz="1800" b="1" i="0" u="none" strike="noStrike" cap="none" normalizeH="0" baseline="0" noProof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 + H</a:t>
                      </a:r>
                      <a:r>
                        <a:rPr kumimoji="0" lang="en-GB" sz="1800" b="1" i="0" u="none" strike="noStrike" cap="none" normalizeH="0" baseline="-25000" noProof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2</a:t>
                      </a:r>
                      <a:r>
                        <a:rPr kumimoji="0" lang="en-GB" sz="1800" b="1" i="0" u="none" strike="noStrike" cap="none" normalizeH="0" baseline="0" noProof="0" dirty="0">
                          <a:ln>
                            <a:noFill/>
                          </a:ln>
                          <a:solidFill>
                            <a:srgbClr val="4B4B4B"/>
                          </a:solidFill>
                          <a:effectLst/>
                          <a:latin typeface="Arial" pitchFamily="34" charset="0"/>
                          <a:sym typeface="Wingdings" pitchFamily="2" charset="2"/>
                        </a:rPr>
                        <a:t>O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rgbClr val="68933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3"/>
            <a:ext cx="6611815" cy="765313"/>
          </a:xfrm>
        </p:spPr>
        <p:txBody>
          <a:bodyPr anchor="t">
            <a:spAutoFit/>
          </a:bodyPr>
          <a:lstStyle/>
          <a:p>
            <a:pPr algn="l" eaLnBrk="1" hangingPunct="1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BIOFILTRATION - PROCESS</a:t>
            </a:r>
            <a:br>
              <a:rPr lang="en-US" altLang="de-DE" sz="2200" dirty="0">
                <a:solidFill>
                  <a:srgbClr val="0076B8"/>
                </a:solidFill>
                <a:latin typeface="Arial" pitchFamily="34" charset="0"/>
              </a:rPr>
            </a:b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653355" y="2090943"/>
            <a:ext cx="7707313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tabLst>
                <a:tab pos="2781300" algn="l"/>
              </a:tabLst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tabLst>
                <a:tab pos="2781300" algn="l"/>
              </a:tabLst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tabLst>
                <a:tab pos="2781300" algn="l"/>
              </a:tabLst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tabLst>
                <a:tab pos="2781300" algn="l"/>
              </a:tabLst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tabLst>
                <a:tab pos="2781300" algn="l"/>
              </a:tabLst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781300" algn="l"/>
              </a:tabLst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781300" algn="l"/>
              </a:tabLst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781300" algn="l"/>
              </a:tabLst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781300" algn="l"/>
              </a:tabLst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rgbClr val="0076B8"/>
              </a:buClr>
              <a:buFont typeface="Wingdings" pitchFamily="2" charset="2"/>
              <a:buNone/>
            </a:pPr>
            <a:br>
              <a:rPr lang="en-GB" altLang="de-DE" sz="18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r>
              <a:rPr lang="en-GB" altLang="de-DE" sz="2200" b="1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Remoción</a:t>
            </a:r>
            <a:r>
              <a:rPr lang="en-GB" altLang="de-DE" sz="2200" b="1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</a:t>
            </a:r>
            <a:r>
              <a:rPr lang="en-GB" altLang="de-DE" sz="2200" b="1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contaminantes</a:t>
            </a:r>
            <a:r>
              <a:rPr lang="en-GB" altLang="de-DE" sz="2200" b="1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l </a:t>
            </a:r>
            <a:r>
              <a:rPr lang="en-GB" altLang="de-DE" sz="2200" b="1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aire</a:t>
            </a:r>
            <a:r>
              <a:rPr lang="en-GB" altLang="de-DE" sz="2200" b="1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escape </a:t>
            </a:r>
            <a:r>
              <a:rPr lang="en-GB" altLang="de-DE" sz="2200" b="1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mediante</a:t>
            </a:r>
            <a:r>
              <a:rPr lang="en-GB" altLang="de-DE" sz="2200" b="1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el </a:t>
            </a:r>
            <a:r>
              <a:rPr lang="en-GB" altLang="de-DE" sz="2200" b="1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proceso</a:t>
            </a:r>
            <a:r>
              <a:rPr lang="en-GB" altLang="de-DE" sz="2200" b="1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bio </a:t>
            </a:r>
            <a:r>
              <a:rPr lang="en-GB" altLang="de-DE" sz="2200" b="1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oxidación</a:t>
            </a:r>
            <a:r>
              <a:rPr lang="en-GB" altLang="de-DE" sz="2200" b="1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l </a:t>
            </a:r>
            <a:r>
              <a:rPr lang="en-GB" altLang="de-DE" sz="2200" b="1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dióxido</a:t>
            </a:r>
            <a:r>
              <a:rPr lang="en-GB" altLang="de-DE" sz="2200" b="1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de </a:t>
            </a:r>
            <a:r>
              <a:rPr lang="en-GB" altLang="de-DE" sz="2200" b="1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carbono</a:t>
            </a:r>
            <a:r>
              <a:rPr lang="en-GB" altLang="de-DE" sz="2200" b="1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y </a:t>
            </a:r>
            <a:r>
              <a:rPr lang="en-GB" altLang="de-DE" sz="2200" b="1" dirty="0" err="1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agua</a:t>
            </a:r>
            <a:r>
              <a:rPr lang="en-GB" altLang="de-DE" sz="2200" b="1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  <a:t> </a:t>
            </a:r>
            <a:br>
              <a:rPr lang="en-GB" altLang="de-DE" sz="2200" b="1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br>
              <a:rPr lang="en-GB" altLang="de-DE" sz="22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br>
              <a:rPr lang="en-GB" altLang="de-DE" sz="18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br>
              <a:rPr lang="en-GB" altLang="de-DE" sz="1800" dirty="0">
                <a:solidFill>
                  <a:srgbClr val="4B4B4B"/>
                </a:solidFill>
                <a:latin typeface="Arial" pitchFamily="34" charset="0"/>
                <a:sym typeface="Wingdings" pitchFamily="2" charset="2"/>
              </a:rPr>
            </a:br>
            <a:endParaRPr lang="en-GB" altLang="de-DE" sz="2000" dirty="0">
              <a:latin typeface="Arial" pitchFamily="34" charset="0"/>
              <a:sym typeface="Wingdings" pitchFamily="2" charset="2"/>
            </a:endParaRPr>
          </a:p>
        </p:txBody>
      </p:sp>
      <p:sp>
        <p:nvSpPr>
          <p:cNvPr id="11" name="AutoShape 18"/>
          <p:cNvSpPr>
            <a:spLocks noChangeArrowheads="1"/>
          </p:cNvSpPr>
          <p:nvPr/>
        </p:nvSpPr>
        <p:spPr bwMode="auto">
          <a:xfrm>
            <a:off x="987922" y="2133200"/>
            <a:ext cx="7162800" cy="3096000"/>
          </a:xfrm>
          <a:prstGeom prst="roundRect">
            <a:avLst>
              <a:gd name="adj" fmla="val 3060"/>
            </a:avLst>
          </a:prstGeom>
          <a:noFill/>
          <a:ln w="9525">
            <a:solidFill>
              <a:schemeClr val="accent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8" name="AutoShape 57"/>
          <p:cNvSpPr>
            <a:spLocks noChangeArrowheads="1"/>
          </p:cNvSpPr>
          <p:nvPr/>
        </p:nvSpPr>
        <p:spPr bwMode="auto">
          <a:xfrm>
            <a:off x="3882400" y="4282675"/>
            <a:ext cx="719138" cy="215900"/>
          </a:xfrm>
          <a:prstGeom prst="rightArrow">
            <a:avLst>
              <a:gd name="adj1" fmla="val 50000"/>
              <a:gd name="adj2" fmla="val 83272"/>
            </a:avLst>
          </a:prstGeom>
          <a:solidFill>
            <a:schemeClr val="bg1">
              <a:lumMod val="75000"/>
            </a:schemeClr>
          </a:solidFill>
          <a:ln>
            <a:noFill/>
          </a:ln>
          <a:effectLst/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" name="Textfeld 1"/>
          <p:cNvSpPr txBox="1"/>
          <p:nvPr/>
        </p:nvSpPr>
        <p:spPr>
          <a:xfrm>
            <a:off x="3635896" y="3778768"/>
            <a:ext cx="2304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chemeClr val="accent3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cteria</a:t>
            </a:r>
            <a:endParaRPr lang="en-GB" sz="2000" b="1" dirty="0">
              <a:solidFill>
                <a:schemeClr val="accent3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5439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Bild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rgbClr val="68933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2"/>
            <a:ext cx="6611815" cy="1114178"/>
          </a:xfrm>
        </p:spPr>
        <p:txBody>
          <a:bodyPr anchor="t">
            <a:spAutoFit/>
          </a:bodyPr>
          <a:lstStyle/>
          <a:p>
            <a:pPr algn="l" eaLnBrk="1" hangingPunct="1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BIOFILTRACIÓN</a:t>
            </a:r>
            <a:b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</a:br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BIOFILTRO – DIAGRAMA DE FUJO BÁSICO</a:t>
            </a:r>
            <a:br>
              <a:rPr lang="en-US" altLang="de-DE" sz="2200" dirty="0">
                <a:solidFill>
                  <a:srgbClr val="0076B8"/>
                </a:solidFill>
                <a:latin typeface="Arial" pitchFamily="34" charset="0"/>
              </a:rPr>
            </a:b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sp>
        <p:nvSpPr>
          <p:cNvPr id="91" name="Rectangle 106"/>
          <p:cNvSpPr>
            <a:spLocks noChangeArrowheads="1"/>
          </p:cNvSpPr>
          <p:nvPr/>
        </p:nvSpPr>
        <p:spPr bwMode="auto">
          <a:xfrm>
            <a:off x="2347469" y="3263701"/>
            <a:ext cx="4141787" cy="1987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scene3d>
            <a:camera prst="legacyObliqueTopRight"/>
            <a:lightRig rig="legacyFlat4" dir="t"/>
          </a:scene3d>
          <a:sp3d extrusionH="3630600" prstMaterial="legacyMatte">
            <a:bevelT w="13500" h="13500" prst="angle"/>
            <a:bevelB w="13500" h="13500" prst="angle"/>
            <a:extrusionClr>
              <a:srgbClr val="99FF66"/>
            </a:extrusion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92" name="Rectangle 107"/>
          <p:cNvSpPr>
            <a:spLocks noChangeArrowheads="1"/>
          </p:cNvSpPr>
          <p:nvPr/>
        </p:nvSpPr>
        <p:spPr bwMode="auto">
          <a:xfrm>
            <a:off x="2387154" y="4878190"/>
            <a:ext cx="763588" cy="373063"/>
          </a:xfrm>
          <a:prstGeom prst="rect">
            <a:avLst/>
          </a:prstGeom>
          <a:solidFill>
            <a:srgbClr val="333399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3630600" prstMaterial="legacyPlastic">
            <a:bevelT w="13500" h="13500" prst="angle"/>
            <a:bevelB w="13500" h="13500" prst="angle"/>
            <a:extrusionClr>
              <a:srgbClr val="333399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93" name="Rectangle 108"/>
          <p:cNvSpPr>
            <a:spLocks noChangeArrowheads="1"/>
          </p:cNvSpPr>
          <p:nvPr/>
        </p:nvSpPr>
        <p:spPr bwMode="auto">
          <a:xfrm>
            <a:off x="2579244" y="3565328"/>
            <a:ext cx="1146175" cy="884237"/>
          </a:xfrm>
          <a:prstGeom prst="rect">
            <a:avLst/>
          </a:prstGeom>
          <a:solidFill>
            <a:srgbClr val="FFFF33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r"/>
          </a:scene3d>
          <a:sp3d extrusionH="2513000" prstMaterial="legacyPlastic">
            <a:bevelT w="13500" h="13500" prst="angle"/>
            <a:bevelB w="13500" h="13500" prst="angle"/>
            <a:extrusionClr>
              <a:srgbClr val="FFFF33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94" name="Rectangle 109" descr="Großes Gitternetz"/>
          <p:cNvSpPr>
            <a:spLocks noChangeArrowheads="1"/>
          </p:cNvSpPr>
          <p:nvPr/>
        </p:nvSpPr>
        <p:spPr bwMode="auto">
          <a:xfrm>
            <a:off x="4108004" y="4878188"/>
            <a:ext cx="2387600" cy="109538"/>
          </a:xfrm>
          <a:prstGeom prst="rect">
            <a:avLst/>
          </a:prstGeom>
          <a:pattFill prst="lgGrid">
            <a:fgClr>
              <a:srgbClr val="000000"/>
            </a:fgClr>
            <a:bgClr>
              <a:srgbClr val="FFFFFF"/>
            </a:bgClr>
          </a:patt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3630600" prstMaterial="legacyPlastic">
            <a:bevelT w="13500" h="13500" prst="angle"/>
            <a:bevelB w="13500" h="13500" prst="angle"/>
            <a:extrusionClr>
              <a:srgbClr val="000000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grpSp>
        <p:nvGrpSpPr>
          <p:cNvPr id="95" name="Group 110"/>
          <p:cNvGrpSpPr>
            <a:grpSpLocks/>
          </p:cNvGrpSpPr>
          <p:nvPr/>
        </p:nvGrpSpPr>
        <p:grpSpPr bwMode="auto">
          <a:xfrm>
            <a:off x="763142" y="3417688"/>
            <a:ext cx="1209675" cy="1163638"/>
            <a:chOff x="159" y="3067"/>
            <a:chExt cx="748" cy="862"/>
          </a:xfrm>
        </p:grpSpPr>
        <p:sp>
          <p:nvSpPr>
            <p:cNvPr id="96" name="AutoShape 111"/>
            <p:cNvSpPr>
              <a:spLocks noChangeArrowheads="1"/>
            </p:cNvSpPr>
            <p:nvPr/>
          </p:nvSpPr>
          <p:spPr bwMode="auto">
            <a:xfrm rot="10800000">
              <a:off x="159" y="3612"/>
              <a:ext cx="590" cy="31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3 w 21600"/>
                <a:gd name="T13" fmla="*/ 4497 h 21600"/>
                <a:gd name="T14" fmla="*/ 17097 w 21600"/>
                <a:gd name="T15" fmla="*/ 1710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round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430200" prstMaterial="legacyWireframe">
              <a:bevelT w="13500" h="13500" prst="angle"/>
              <a:bevelB w="13500" h="13500" prst="angle"/>
              <a:extrusionClr>
                <a:srgbClr val="808080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/>
            <a:p>
              <a:pPr fontAlgn="base">
                <a:lnSpc>
                  <a:spcPct val="154000"/>
                </a:lnSpc>
                <a:spcBef>
                  <a:spcPct val="0"/>
                </a:spcBef>
                <a:spcAft>
                  <a:spcPct val="0"/>
                </a:spcAft>
              </a:pPr>
              <a:endParaRPr lang="de-DE" sz="2000" kern="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grpSp>
          <p:nvGrpSpPr>
            <p:cNvPr id="97" name="Group 112"/>
            <p:cNvGrpSpPr>
              <a:grpSpLocks/>
            </p:cNvGrpSpPr>
            <p:nvPr/>
          </p:nvGrpSpPr>
          <p:grpSpPr bwMode="auto">
            <a:xfrm>
              <a:off x="204" y="3067"/>
              <a:ext cx="703" cy="635"/>
              <a:chOff x="0" y="1752"/>
              <a:chExt cx="703" cy="635"/>
            </a:xfrm>
          </p:grpSpPr>
          <p:sp>
            <p:nvSpPr>
              <p:cNvPr id="99" name="Oval 113"/>
              <p:cNvSpPr>
                <a:spLocks noChangeArrowheads="1"/>
              </p:cNvSpPr>
              <p:nvPr/>
            </p:nvSpPr>
            <p:spPr bwMode="auto">
              <a:xfrm flipH="1">
                <a:off x="0" y="1752"/>
                <a:ext cx="476" cy="635"/>
              </a:xfrm>
              <a:prstGeom prst="ellipse">
                <a:avLst/>
              </a:prstGeom>
              <a:solidFill>
                <a:srgbClr val="808080"/>
              </a:solidFill>
              <a:ln w="9525">
                <a:round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etal">
                <a:bevelT w="13500" h="13500" prst="angle"/>
                <a:bevelB w="13500" h="13500" prst="angle"/>
                <a:extrusionClr>
                  <a:srgbClr val="808080"/>
                </a:extrusion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pPr eaLnBrk="1" fontAlgn="base" hangingPunct="1">
                  <a:lnSpc>
                    <a:spcPct val="154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</a:pPr>
                <a:endParaRPr lang="de-DE" altLang="de-DE" sz="2000" ker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100" name="Rectangle 114"/>
              <p:cNvSpPr>
                <a:spLocks noChangeArrowheads="1"/>
              </p:cNvSpPr>
              <p:nvPr/>
            </p:nvSpPr>
            <p:spPr bwMode="auto">
              <a:xfrm>
                <a:off x="249" y="1752"/>
                <a:ext cx="454" cy="272"/>
              </a:xfrm>
              <a:prstGeom prst="rect">
                <a:avLst/>
              </a:prstGeom>
              <a:solidFill>
                <a:srgbClr val="808080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Plastic">
                <a:bevelT w="13500" h="13500" prst="angle"/>
                <a:bevelB w="13500" h="13500" prst="angle"/>
                <a:extrusionClr>
                  <a:srgbClr val="808080"/>
                </a:extrusion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pPr eaLnBrk="1" fontAlgn="base" hangingPunct="1">
                  <a:lnSpc>
                    <a:spcPct val="154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</a:pPr>
                <a:endParaRPr lang="de-DE" altLang="de-DE" sz="2000" ker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  <p:sp>
            <p:nvSpPr>
              <p:cNvPr id="101" name="Oval 115"/>
              <p:cNvSpPr>
                <a:spLocks noChangeArrowheads="1"/>
              </p:cNvSpPr>
              <p:nvPr/>
            </p:nvSpPr>
            <p:spPr bwMode="auto">
              <a:xfrm flipH="1">
                <a:off x="0" y="1752"/>
                <a:ext cx="476" cy="635"/>
              </a:xfrm>
              <a:prstGeom prst="ellipse">
                <a:avLst/>
              </a:prstGeom>
              <a:solidFill>
                <a:srgbClr val="808080"/>
              </a:solidFill>
              <a:ln w="9525">
                <a:round/>
                <a:headEnd/>
                <a:tailEnd/>
              </a:ln>
              <a:effectLst/>
              <a:scene3d>
                <a:camera prst="legacyObliqueTopRight"/>
                <a:lightRig rig="legacyFlat3" dir="b"/>
              </a:scene3d>
              <a:sp3d prstMaterial="legacyMetal">
                <a:bevelT w="13500" h="13500" prst="angle"/>
                <a:bevelB w="13500" h="13500" prst="angle"/>
                <a:extrusionClr>
                  <a:srgbClr val="808080"/>
                </a:extrusionClr>
              </a:sp3d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flatTx/>
              </a:bodyPr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" pitchFamily="18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" pitchFamily="18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" pitchFamily="18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" pitchFamily="18" charset="0"/>
                  </a:defRPr>
                </a:lvl9pPr>
              </a:lstStyle>
              <a:p>
                <a:pPr eaLnBrk="1" fontAlgn="base" hangingPunct="1">
                  <a:lnSpc>
                    <a:spcPct val="154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</a:pPr>
                <a:endParaRPr lang="de-DE" altLang="de-DE" sz="2000" kern="0">
                  <a:solidFill>
                    <a:srgbClr val="000000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98" name="Oval 116"/>
            <p:cNvSpPr>
              <a:spLocks noChangeArrowheads="1"/>
            </p:cNvSpPr>
            <p:nvPr/>
          </p:nvSpPr>
          <p:spPr bwMode="auto">
            <a:xfrm>
              <a:off x="295" y="3339"/>
              <a:ext cx="181" cy="227"/>
            </a:xfrm>
            <a:prstGeom prst="ellipse">
              <a:avLst/>
            </a:prstGeom>
            <a:solidFill>
              <a:srgbClr val="FFFFFF">
                <a:alpha val="0"/>
              </a:srgbClr>
            </a:solidFill>
            <a:ln w="9525">
              <a:round/>
              <a:headEnd/>
              <a:tailEnd/>
            </a:ln>
            <a:effectLst/>
            <a:scene3d>
              <a:camera prst="legacyObliqueTopRight"/>
              <a:lightRig rig="legacyFlat3" dir="t"/>
            </a:scene3d>
            <a:sp3d extrusionH="227000" prstMaterial="legacyMatte">
              <a:bevelT w="13500" h="13500" prst="angle"/>
              <a:bevelB w="13500" h="13500" prst="angle"/>
              <a:extrusionClr>
                <a:srgbClr val="FFFFFF"/>
              </a:extrusion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flatTx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None/>
              </a:pPr>
              <a:r>
                <a:rPr lang="en-US" altLang="de-DE" sz="2400" kern="0">
                  <a:solidFill>
                    <a:srgbClr val="000000"/>
                  </a:solidFill>
                  <a:latin typeface="Times New Roman" pitchFamily="18" charset="0"/>
                </a:rPr>
                <a:t>   </a:t>
              </a:r>
            </a:p>
          </p:txBody>
        </p:sp>
      </p:grpSp>
      <p:sp>
        <p:nvSpPr>
          <p:cNvPr id="102" name="AutoShape 117"/>
          <p:cNvSpPr>
            <a:spLocks noChangeArrowheads="1"/>
          </p:cNvSpPr>
          <p:nvPr/>
        </p:nvSpPr>
        <p:spPr bwMode="auto">
          <a:xfrm rot="16200000">
            <a:off x="3316636" y="2908895"/>
            <a:ext cx="65087" cy="647700"/>
          </a:xfrm>
          <a:prstGeom prst="can">
            <a:avLst>
              <a:gd name="adj" fmla="val 37317"/>
            </a:avLst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3" name="Rectangle 118" descr="Papiertüte"/>
          <p:cNvSpPr>
            <a:spLocks noChangeArrowheads="1"/>
          </p:cNvSpPr>
          <p:nvPr/>
        </p:nvSpPr>
        <p:spPr bwMode="auto">
          <a:xfrm>
            <a:off x="4103242" y="4509888"/>
            <a:ext cx="2387600" cy="325438"/>
          </a:xfrm>
          <a:prstGeom prst="rect">
            <a:avLst/>
          </a:prstGeom>
          <a:blipFill dpi="0" rotWithShape="1">
            <a:blip r:embed="rId4"/>
            <a:srcRect/>
            <a:tile tx="0" ty="0" sx="100000" sy="100000" flip="none" algn="tl"/>
          </a:blip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3630600" prstMaterial="legacyPlastic">
            <a:bevelT w="13500" h="13500" prst="angle"/>
            <a:bevelB w="13500" h="13500" prst="angle"/>
            <a:extrusionClr>
              <a:srgbClr val="663300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4" name="AutoShape 119"/>
          <p:cNvSpPr>
            <a:spLocks noChangeArrowheads="1"/>
          </p:cNvSpPr>
          <p:nvPr/>
        </p:nvSpPr>
        <p:spPr bwMode="auto">
          <a:xfrm rot="16200000">
            <a:off x="3508723" y="2721569"/>
            <a:ext cx="63500" cy="649288"/>
          </a:xfrm>
          <a:prstGeom prst="can">
            <a:avLst>
              <a:gd name="adj" fmla="val 38344"/>
            </a:avLst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5" name="AutoShape 120"/>
          <p:cNvSpPr>
            <a:spLocks noChangeArrowheads="1"/>
          </p:cNvSpPr>
          <p:nvPr/>
        </p:nvSpPr>
        <p:spPr bwMode="auto">
          <a:xfrm rot="16200000">
            <a:off x="3698429" y="2535038"/>
            <a:ext cx="65088" cy="649288"/>
          </a:xfrm>
          <a:prstGeom prst="can">
            <a:avLst>
              <a:gd name="adj" fmla="val 37408"/>
            </a:avLst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6" name="Rectangle 121" descr="Kork"/>
          <p:cNvSpPr>
            <a:spLocks noChangeArrowheads="1"/>
          </p:cNvSpPr>
          <p:nvPr/>
        </p:nvSpPr>
        <p:spPr bwMode="auto">
          <a:xfrm>
            <a:off x="4108004" y="3263701"/>
            <a:ext cx="2387600" cy="1189037"/>
          </a:xfrm>
          <a:prstGeom prst="rect">
            <a:avLst/>
          </a:prstGeom>
          <a:blipFill dpi="0" rotWithShape="1">
            <a:blip r:embed="rId5"/>
            <a:srcRect/>
            <a:tile tx="0" ty="0" sx="100000" sy="100000" flip="none" algn="tl"/>
          </a:blip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3630600" prstMaterial="legacyPlastic">
            <a:bevelT w="13500" h="13500" prst="angle"/>
            <a:bevelB w="13500" h="13500" prst="angle"/>
            <a:extrusionClr>
              <a:srgbClr val="B2930E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7" name="Oval 122"/>
          <p:cNvSpPr>
            <a:spLocks noChangeArrowheads="1"/>
          </p:cNvSpPr>
          <p:nvPr/>
        </p:nvSpPr>
        <p:spPr bwMode="auto">
          <a:xfrm>
            <a:off x="3025330" y="3449438"/>
            <a:ext cx="63500" cy="61913"/>
          </a:xfrm>
          <a:prstGeom prst="ellipse">
            <a:avLst/>
          </a:prstGeom>
          <a:solidFill>
            <a:srgbClr val="BBE0E3"/>
          </a:solidFill>
          <a:ln w="9525">
            <a:round/>
            <a:headEnd/>
            <a:tailEnd/>
          </a:ln>
          <a:effectLst/>
          <a:scene3d>
            <a:camera prst="legacyObliqueTopLeft">
              <a:rot lat="0" lon="2100000" rev="0"/>
            </a:camera>
            <a:lightRig rig="legacyFlat3" dir="t"/>
          </a:scene3d>
          <a:sp3d extrusionH="2640000" prstMaterial="legacyMatte">
            <a:bevelT w="13500" h="13500" prst="angle"/>
            <a:bevelB w="13500" h="13500" prst="angle"/>
            <a:extrusionClr>
              <a:srgbClr val="BBE0E3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8" name="Rectangle 123"/>
          <p:cNvSpPr>
            <a:spLocks noChangeArrowheads="1"/>
          </p:cNvSpPr>
          <p:nvPr/>
        </p:nvSpPr>
        <p:spPr bwMode="auto">
          <a:xfrm>
            <a:off x="2769744" y="4008240"/>
            <a:ext cx="636587" cy="622300"/>
          </a:xfrm>
          <a:prstGeom prst="rect">
            <a:avLst/>
          </a:prstGeom>
          <a:solidFill>
            <a:srgbClr val="80808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09" name="AutoShape 124"/>
          <p:cNvSpPr>
            <a:spLocks noChangeArrowheads="1"/>
          </p:cNvSpPr>
          <p:nvPr/>
        </p:nvSpPr>
        <p:spPr bwMode="auto">
          <a:xfrm rot="10814148" flipH="1" flipV="1">
            <a:off x="2895154" y="4690863"/>
            <a:ext cx="134938" cy="433388"/>
          </a:xfrm>
          <a:prstGeom prst="can">
            <a:avLst>
              <a:gd name="adj" fmla="val 55269"/>
            </a:avLst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10" name="Rectangle 125"/>
          <p:cNvSpPr>
            <a:spLocks noChangeArrowheads="1"/>
          </p:cNvSpPr>
          <p:nvPr/>
        </p:nvSpPr>
        <p:spPr bwMode="auto">
          <a:xfrm>
            <a:off x="2642742" y="4008238"/>
            <a:ext cx="636587" cy="746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scene3d>
            <a:camera prst="legacyObliqueTopRight"/>
            <a:lightRig rig="legacyFlat4" dir="t"/>
          </a:scene3d>
          <a:sp3d extrusionH="430200" prstMaterial="legacyMatte">
            <a:bevelT w="13500" h="13500" prst="angle"/>
            <a:bevelB w="13500" h="13500" prst="angle"/>
            <a:extrusionClr>
              <a:srgbClr val="FFFFFF"/>
            </a:extrusionClr>
          </a:sp3d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grpSp>
        <p:nvGrpSpPr>
          <p:cNvPr id="111" name="Group 126"/>
          <p:cNvGrpSpPr>
            <a:grpSpLocks/>
          </p:cNvGrpSpPr>
          <p:nvPr/>
        </p:nvGrpSpPr>
        <p:grpSpPr bwMode="auto">
          <a:xfrm>
            <a:off x="2769744" y="4319388"/>
            <a:ext cx="465137" cy="406400"/>
            <a:chOff x="970" y="3712"/>
            <a:chExt cx="240" cy="252"/>
          </a:xfrm>
        </p:grpSpPr>
        <p:sp>
          <p:nvSpPr>
            <p:cNvPr id="112" name="AutoShape 127"/>
            <p:cNvSpPr>
              <a:spLocks noChangeArrowheads="1"/>
            </p:cNvSpPr>
            <p:nvPr/>
          </p:nvSpPr>
          <p:spPr bwMode="auto">
            <a:xfrm rot="-10785852" flipH="1" flipV="1">
              <a:off x="970" y="3868"/>
              <a:ext cx="240" cy="96"/>
            </a:xfrm>
            <a:prstGeom prst="can">
              <a:avLst>
                <a:gd name="adj" fmla="val 50000"/>
              </a:avLst>
            </a:prstGeom>
            <a:solidFill>
              <a:srgbClr val="BAB6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pPr eaLnBrk="1" fontAlgn="base" hangingPunct="1">
                <a:lnSpc>
                  <a:spcPct val="154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de-DE" altLang="de-DE" sz="2000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13" name="AutoShape 128"/>
            <p:cNvSpPr>
              <a:spLocks noChangeArrowheads="1"/>
            </p:cNvSpPr>
            <p:nvPr/>
          </p:nvSpPr>
          <p:spPr bwMode="auto">
            <a:xfrm rot="-10785852" flipH="1" flipV="1">
              <a:off x="995" y="3712"/>
              <a:ext cx="96" cy="192"/>
            </a:xfrm>
            <a:prstGeom prst="can">
              <a:avLst>
                <a:gd name="adj" fmla="val 34417"/>
              </a:avLst>
            </a:prstGeom>
            <a:solidFill>
              <a:srgbClr val="33996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" pitchFamily="18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" pitchFamily="18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" pitchFamily="18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" pitchFamily="18" charset="0"/>
                </a:defRPr>
              </a:lvl9pPr>
            </a:lstStyle>
            <a:p>
              <a:pPr eaLnBrk="1" fontAlgn="base" hangingPunct="1">
                <a:lnSpc>
                  <a:spcPct val="154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endParaRPr lang="de-DE" altLang="de-DE" sz="2000">
                <a:solidFill>
                  <a:srgbClr val="000000"/>
                </a:solidFill>
                <a:latin typeface="Arial" pitchFamily="34" charset="0"/>
              </a:endParaRPr>
            </a:p>
          </p:txBody>
        </p:sp>
      </p:grpSp>
      <p:sp>
        <p:nvSpPr>
          <p:cNvPr id="114" name="AutoShape 129"/>
          <p:cNvSpPr>
            <a:spLocks noChangeArrowheads="1"/>
          </p:cNvSpPr>
          <p:nvPr/>
        </p:nvSpPr>
        <p:spPr bwMode="auto">
          <a:xfrm>
            <a:off x="3025330" y="3449438"/>
            <a:ext cx="63500" cy="1181100"/>
          </a:xfrm>
          <a:prstGeom prst="can">
            <a:avLst>
              <a:gd name="adj" fmla="val 69750"/>
            </a:avLst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15" name="AutoShape 130"/>
          <p:cNvSpPr>
            <a:spLocks noChangeArrowheads="1"/>
          </p:cNvSpPr>
          <p:nvPr/>
        </p:nvSpPr>
        <p:spPr bwMode="auto">
          <a:xfrm rot="10814148" flipH="1" flipV="1">
            <a:off x="2833244" y="5063928"/>
            <a:ext cx="254000" cy="122237"/>
          </a:xfrm>
          <a:prstGeom prst="can">
            <a:avLst>
              <a:gd name="adj" fmla="val 17208"/>
            </a:avLst>
          </a:prstGeom>
          <a:solidFill>
            <a:srgbClr val="99FF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16" name="AutoShape 131"/>
          <p:cNvSpPr>
            <a:spLocks noChangeArrowheads="1"/>
          </p:cNvSpPr>
          <p:nvPr/>
        </p:nvSpPr>
        <p:spPr bwMode="auto">
          <a:xfrm>
            <a:off x="1987104" y="3428801"/>
            <a:ext cx="635000" cy="373062"/>
          </a:xfrm>
          <a:prstGeom prst="rightArrow">
            <a:avLst>
              <a:gd name="adj1" fmla="val 50000"/>
              <a:gd name="adj2" fmla="val 42553"/>
            </a:avLst>
          </a:prstGeom>
          <a:solidFill>
            <a:srgbClr val="660033"/>
          </a:solidFill>
          <a:ln w="9525">
            <a:miter lim="800000"/>
            <a:headEnd/>
            <a:tailEnd/>
          </a:ln>
          <a:effectLst/>
          <a:scene3d>
            <a:camera prst="legacyPerspectiv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660033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17" name="AutoShape 132"/>
          <p:cNvSpPr>
            <a:spLocks noChangeArrowheads="1"/>
          </p:cNvSpPr>
          <p:nvPr/>
        </p:nvSpPr>
        <p:spPr bwMode="auto">
          <a:xfrm rot="10910979" flipH="1">
            <a:off x="3661917" y="4724201"/>
            <a:ext cx="509587" cy="4953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solidFill>
            <a:srgbClr val="6600CC"/>
          </a:solidFill>
          <a:ln w="9525">
            <a:round/>
            <a:headEnd/>
            <a:tailEnd/>
          </a:ln>
          <a:effectLst/>
          <a:scene3d>
            <a:camera prst="legacyPerspectiv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6600CC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18" name="AutoShape 133"/>
          <p:cNvSpPr>
            <a:spLocks noChangeArrowheads="1"/>
          </p:cNvSpPr>
          <p:nvPr/>
        </p:nvSpPr>
        <p:spPr bwMode="auto">
          <a:xfrm rot="16200000">
            <a:off x="4326286" y="4834534"/>
            <a:ext cx="311150" cy="382587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6600CC"/>
          </a:solidFill>
          <a:ln w="9525">
            <a:miter lim="800000"/>
            <a:headEnd/>
            <a:tailEnd/>
          </a:ln>
          <a:effectLst/>
          <a:scene3d>
            <a:camera prst="legacyPerspectiv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6600CC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19" name="AutoShape 134"/>
          <p:cNvSpPr>
            <a:spLocks noChangeArrowheads="1"/>
          </p:cNvSpPr>
          <p:nvPr/>
        </p:nvSpPr>
        <p:spPr bwMode="auto">
          <a:xfrm rot="16200000">
            <a:off x="5097811" y="4812309"/>
            <a:ext cx="311150" cy="382587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6600CC"/>
          </a:solidFill>
          <a:ln w="9525">
            <a:miter lim="800000"/>
            <a:headEnd/>
            <a:tailEnd/>
          </a:ln>
          <a:effectLst/>
          <a:scene3d>
            <a:camera prst="legacyPerspectiv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6600CC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20" name="AutoShape 135"/>
          <p:cNvSpPr>
            <a:spLocks noChangeArrowheads="1"/>
          </p:cNvSpPr>
          <p:nvPr/>
        </p:nvSpPr>
        <p:spPr bwMode="auto">
          <a:xfrm rot="16200000">
            <a:off x="5798692" y="4813101"/>
            <a:ext cx="311150" cy="3810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6600CC"/>
          </a:solidFill>
          <a:ln w="9525">
            <a:miter lim="800000"/>
            <a:headEnd/>
            <a:tailEnd/>
          </a:ln>
          <a:effectLst/>
          <a:scene3d>
            <a:camera prst="legacyPerspectiv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6600CC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21" name="AutoShape 138"/>
          <p:cNvSpPr>
            <a:spLocks noChangeArrowheads="1"/>
          </p:cNvSpPr>
          <p:nvPr/>
        </p:nvSpPr>
        <p:spPr bwMode="auto">
          <a:xfrm rot="16200000">
            <a:off x="4327081" y="4019353"/>
            <a:ext cx="309563" cy="382587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66CCFF"/>
          </a:solidFill>
          <a:ln w="9525">
            <a:miter lim="800000"/>
            <a:headEnd/>
            <a:tailEnd/>
          </a:ln>
          <a:effectLst/>
          <a:scene3d>
            <a:camera prst="legacyPerspectiv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66CC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22" name="AutoShape 139"/>
          <p:cNvSpPr>
            <a:spLocks noChangeArrowheads="1"/>
          </p:cNvSpPr>
          <p:nvPr/>
        </p:nvSpPr>
        <p:spPr bwMode="auto">
          <a:xfrm rot="16200000">
            <a:off x="5090668" y="4019351"/>
            <a:ext cx="309563" cy="382588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66CCFF"/>
          </a:solidFill>
          <a:ln w="9525">
            <a:miter lim="800000"/>
            <a:headEnd/>
            <a:tailEnd/>
          </a:ln>
          <a:effectLst/>
          <a:scene3d>
            <a:camera prst="legacyPerspectiv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66CC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23" name="AutoShape 140"/>
          <p:cNvSpPr>
            <a:spLocks noChangeArrowheads="1"/>
          </p:cNvSpPr>
          <p:nvPr/>
        </p:nvSpPr>
        <p:spPr bwMode="auto">
          <a:xfrm rot="16200000">
            <a:off x="5791549" y="4020145"/>
            <a:ext cx="309563" cy="3810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66CCFF"/>
          </a:solidFill>
          <a:ln w="9525">
            <a:miter lim="800000"/>
            <a:headEnd/>
            <a:tailEnd/>
          </a:ln>
          <a:effectLst/>
          <a:scene3d>
            <a:camera prst="legacyPerspectiv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66CC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24" name="AutoShape 141"/>
          <p:cNvSpPr>
            <a:spLocks noChangeArrowheads="1"/>
          </p:cNvSpPr>
          <p:nvPr/>
        </p:nvSpPr>
        <p:spPr bwMode="auto">
          <a:xfrm rot="16200000">
            <a:off x="4772374" y="3585169"/>
            <a:ext cx="311150" cy="382588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66CCFF"/>
          </a:solidFill>
          <a:ln w="9525">
            <a:miter lim="800000"/>
            <a:headEnd/>
            <a:tailEnd/>
          </a:ln>
          <a:effectLst/>
          <a:scene3d>
            <a:camera prst="legacyPerspectiv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66CC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25" name="AutoShape 142"/>
          <p:cNvSpPr>
            <a:spLocks noChangeArrowheads="1"/>
          </p:cNvSpPr>
          <p:nvPr/>
        </p:nvSpPr>
        <p:spPr bwMode="auto">
          <a:xfrm rot="16200000">
            <a:off x="6237636" y="3585171"/>
            <a:ext cx="311150" cy="382587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66CCFF"/>
          </a:solidFill>
          <a:ln w="9525">
            <a:miter lim="800000"/>
            <a:headEnd/>
            <a:tailEnd/>
          </a:ln>
          <a:effectLst/>
          <a:scene3d>
            <a:camera prst="legacyPerspectiv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66CC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26" name="AutoShape 144"/>
          <p:cNvSpPr>
            <a:spLocks noChangeArrowheads="1"/>
          </p:cNvSpPr>
          <p:nvPr/>
        </p:nvSpPr>
        <p:spPr bwMode="auto">
          <a:xfrm rot="16200000">
            <a:off x="5536755" y="3585963"/>
            <a:ext cx="311150" cy="3810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66CCFF"/>
          </a:solidFill>
          <a:ln w="9525">
            <a:miter lim="800000"/>
            <a:headEnd/>
            <a:tailEnd/>
          </a:ln>
          <a:effectLst/>
          <a:scene3d>
            <a:camera prst="legacyPerspectiv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66CC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27" name="AutoShape 145"/>
          <p:cNvSpPr>
            <a:spLocks noChangeArrowheads="1"/>
          </p:cNvSpPr>
          <p:nvPr/>
        </p:nvSpPr>
        <p:spPr bwMode="auto">
          <a:xfrm rot="16200000">
            <a:off x="5154961" y="3274021"/>
            <a:ext cx="311150" cy="382587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66CCFF"/>
          </a:solidFill>
          <a:ln w="9525">
            <a:miter lim="800000"/>
            <a:headEnd/>
            <a:tailEnd/>
          </a:ln>
          <a:effectLst/>
          <a:scene3d>
            <a:camera prst="legacyPerspectiv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66CC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28" name="AutoShape 146"/>
          <p:cNvSpPr>
            <a:spLocks noChangeArrowheads="1"/>
          </p:cNvSpPr>
          <p:nvPr/>
        </p:nvSpPr>
        <p:spPr bwMode="auto">
          <a:xfrm rot="16200000">
            <a:off x="6619429" y="3274813"/>
            <a:ext cx="311150" cy="38100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66CCFF"/>
          </a:solidFill>
          <a:ln w="9525">
            <a:miter lim="800000"/>
            <a:headEnd/>
            <a:tailEnd/>
          </a:ln>
          <a:effectLst/>
          <a:scene3d>
            <a:camera prst="legacyPerspectiv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66CC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29" name="AutoShape 147"/>
          <p:cNvSpPr>
            <a:spLocks noChangeArrowheads="1"/>
          </p:cNvSpPr>
          <p:nvPr/>
        </p:nvSpPr>
        <p:spPr bwMode="auto">
          <a:xfrm rot="16200000">
            <a:off x="5918549" y="3274019"/>
            <a:ext cx="311150" cy="382588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66CCFF"/>
          </a:solidFill>
          <a:ln w="9525">
            <a:miter lim="800000"/>
            <a:headEnd/>
            <a:tailEnd/>
          </a:ln>
          <a:effectLst/>
          <a:scene3d>
            <a:camera prst="legacyPerspectiveTopRight"/>
            <a:lightRig rig="legacyFlat3" dir="b"/>
          </a:scene3d>
          <a:sp3d extrusionH="100000" prstMaterial="legacyMatte">
            <a:bevelT w="13500" h="13500" prst="angle"/>
            <a:bevelB w="13500" h="13500" prst="angle"/>
            <a:extrusionClr>
              <a:srgbClr val="66CCFF"/>
            </a:extrusion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>
            <a:flatTx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endParaRPr lang="de-DE" altLang="de-DE" sz="2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0" name="Oval 148"/>
          <p:cNvSpPr>
            <a:spLocks noChangeArrowheads="1"/>
          </p:cNvSpPr>
          <p:nvPr/>
        </p:nvSpPr>
        <p:spPr bwMode="auto">
          <a:xfrm>
            <a:off x="3917504" y="2984302"/>
            <a:ext cx="63500" cy="61912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1" name="Oval 149"/>
          <p:cNvSpPr>
            <a:spLocks noChangeArrowheads="1"/>
          </p:cNvSpPr>
          <p:nvPr/>
        </p:nvSpPr>
        <p:spPr bwMode="auto">
          <a:xfrm>
            <a:off x="2896742" y="3355776"/>
            <a:ext cx="65087" cy="61912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2" name="Oval 150"/>
          <p:cNvSpPr>
            <a:spLocks noChangeArrowheads="1"/>
          </p:cNvSpPr>
          <p:nvPr/>
        </p:nvSpPr>
        <p:spPr bwMode="auto">
          <a:xfrm>
            <a:off x="3088829" y="3108126"/>
            <a:ext cx="63500" cy="61912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3" name="Oval 151"/>
          <p:cNvSpPr>
            <a:spLocks noChangeArrowheads="1"/>
          </p:cNvSpPr>
          <p:nvPr/>
        </p:nvSpPr>
        <p:spPr bwMode="auto">
          <a:xfrm>
            <a:off x="3344417" y="3481188"/>
            <a:ext cx="63500" cy="61913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4" name="Oval 152"/>
          <p:cNvSpPr>
            <a:spLocks noChangeArrowheads="1"/>
          </p:cNvSpPr>
          <p:nvPr/>
        </p:nvSpPr>
        <p:spPr bwMode="auto">
          <a:xfrm>
            <a:off x="2896742" y="3792340"/>
            <a:ext cx="65087" cy="61913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5" name="Oval 153"/>
          <p:cNvSpPr>
            <a:spLocks noChangeArrowheads="1"/>
          </p:cNvSpPr>
          <p:nvPr/>
        </p:nvSpPr>
        <p:spPr bwMode="auto">
          <a:xfrm>
            <a:off x="3279331" y="3666928"/>
            <a:ext cx="65088" cy="61912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6" name="Oval 154"/>
          <p:cNvSpPr>
            <a:spLocks noChangeArrowheads="1"/>
          </p:cNvSpPr>
          <p:nvPr/>
        </p:nvSpPr>
        <p:spPr bwMode="auto">
          <a:xfrm>
            <a:off x="3215830" y="3108126"/>
            <a:ext cx="65088" cy="61912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7" name="Oval 155"/>
          <p:cNvSpPr>
            <a:spLocks noChangeArrowheads="1"/>
          </p:cNvSpPr>
          <p:nvPr/>
        </p:nvSpPr>
        <p:spPr bwMode="auto">
          <a:xfrm>
            <a:off x="3788917" y="3170038"/>
            <a:ext cx="65087" cy="61913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8" name="Oval 156"/>
          <p:cNvSpPr>
            <a:spLocks noChangeArrowheads="1"/>
          </p:cNvSpPr>
          <p:nvPr/>
        </p:nvSpPr>
        <p:spPr bwMode="auto">
          <a:xfrm>
            <a:off x="3534918" y="3355776"/>
            <a:ext cx="65087" cy="61912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39" name="Oval 157"/>
          <p:cNvSpPr>
            <a:spLocks noChangeArrowheads="1"/>
          </p:cNvSpPr>
          <p:nvPr/>
        </p:nvSpPr>
        <p:spPr bwMode="auto">
          <a:xfrm>
            <a:off x="2834830" y="3481188"/>
            <a:ext cx="63500" cy="61913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40" name="Oval 158"/>
          <p:cNvSpPr>
            <a:spLocks noChangeArrowheads="1"/>
          </p:cNvSpPr>
          <p:nvPr/>
        </p:nvSpPr>
        <p:spPr bwMode="auto">
          <a:xfrm>
            <a:off x="3469829" y="4163813"/>
            <a:ext cx="65088" cy="61913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41" name="Oval 159"/>
          <p:cNvSpPr>
            <a:spLocks noChangeArrowheads="1"/>
          </p:cNvSpPr>
          <p:nvPr/>
        </p:nvSpPr>
        <p:spPr bwMode="auto">
          <a:xfrm>
            <a:off x="3788917" y="3417688"/>
            <a:ext cx="65087" cy="61913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42" name="Oval 160"/>
          <p:cNvSpPr>
            <a:spLocks noChangeArrowheads="1"/>
          </p:cNvSpPr>
          <p:nvPr/>
        </p:nvSpPr>
        <p:spPr bwMode="auto">
          <a:xfrm>
            <a:off x="4171505" y="2922388"/>
            <a:ext cx="63500" cy="61913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43" name="Oval 161"/>
          <p:cNvSpPr>
            <a:spLocks noChangeArrowheads="1"/>
          </p:cNvSpPr>
          <p:nvPr/>
        </p:nvSpPr>
        <p:spPr bwMode="auto">
          <a:xfrm>
            <a:off x="3469829" y="3792340"/>
            <a:ext cx="65088" cy="61913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44" name="Oval 162"/>
          <p:cNvSpPr>
            <a:spLocks noChangeArrowheads="1"/>
          </p:cNvSpPr>
          <p:nvPr/>
        </p:nvSpPr>
        <p:spPr bwMode="auto">
          <a:xfrm>
            <a:off x="3406330" y="2922388"/>
            <a:ext cx="65088" cy="61913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45" name="Oval 163"/>
          <p:cNvSpPr>
            <a:spLocks noChangeArrowheads="1"/>
          </p:cNvSpPr>
          <p:nvPr/>
        </p:nvSpPr>
        <p:spPr bwMode="auto">
          <a:xfrm>
            <a:off x="3534918" y="3481188"/>
            <a:ext cx="65087" cy="61913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46" name="Oval 164"/>
          <p:cNvSpPr>
            <a:spLocks noChangeArrowheads="1"/>
          </p:cNvSpPr>
          <p:nvPr/>
        </p:nvSpPr>
        <p:spPr bwMode="auto">
          <a:xfrm>
            <a:off x="2579242" y="3978077"/>
            <a:ext cx="63500" cy="61912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47" name="Oval 165"/>
          <p:cNvSpPr>
            <a:spLocks noChangeArrowheads="1"/>
          </p:cNvSpPr>
          <p:nvPr/>
        </p:nvSpPr>
        <p:spPr bwMode="auto">
          <a:xfrm>
            <a:off x="2769744" y="3728838"/>
            <a:ext cx="65087" cy="61913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48" name="Oval 166"/>
          <p:cNvSpPr>
            <a:spLocks noChangeArrowheads="1"/>
          </p:cNvSpPr>
          <p:nvPr/>
        </p:nvSpPr>
        <p:spPr bwMode="auto">
          <a:xfrm>
            <a:off x="3279331" y="3355776"/>
            <a:ext cx="65088" cy="61912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49" name="Oval 167"/>
          <p:cNvSpPr>
            <a:spLocks noChangeArrowheads="1"/>
          </p:cNvSpPr>
          <p:nvPr/>
        </p:nvSpPr>
        <p:spPr bwMode="auto">
          <a:xfrm>
            <a:off x="4042917" y="2984302"/>
            <a:ext cx="65087" cy="61912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50" name="Oval 168"/>
          <p:cNvSpPr>
            <a:spLocks noChangeArrowheads="1"/>
          </p:cNvSpPr>
          <p:nvPr/>
        </p:nvSpPr>
        <p:spPr bwMode="auto">
          <a:xfrm>
            <a:off x="3788917" y="2984302"/>
            <a:ext cx="65087" cy="61912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51" name="Oval 169"/>
          <p:cNvSpPr>
            <a:spLocks noChangeArrowheads="1"/>
          </p:cNvSpPr>
          <p:nvPr/>
        </p:nvSpPr>
        <p:spPr bwMode="auto">
          <a:xfrm>
            <a:off x="3150744" y="3792340"/>
            <a:ext cx="65087" cy="61913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52" name="Oval 170"/>
          <p:cNvSpPr>
            <a:spLocks noChangeArrowheads="1"/>
          </p:cNvSpPr>
          <p:nvPr/>
        </p:nvSpPr>
        <p:spPr bwMode="auto">
          <a:xfrm>
            <a:off x="3534918" y="3728838"/>
            <a:ext cx="65087" cy="61913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53" name="Oval 171"/>
          <p:cNvSpPr>
            <a:spLocks noChangeArrowheads="1"/>
          </p:cNvSpPr>
          <p:nvPr/>
        </p:nvSpPr>
        <p:spPr bwMode="auto">
          <a:xfrm>
            <a:off x="3598418" y="4039990"/>
            <a:ext cx="63500" cy="61913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54" name="Oval 172"/>
          <p:cNvSpPr>
            <a:spLocks noChangeArrowheads="1"/>
          </p:cNvSpPr>
          <p:nvPr/>
        </p:nvSpPr>
        <p:spPr bwMode="auto">
          <a:xfrm>
            <a:off x="3150744" y="3543101"/>
            <a:ext cx="65087" cy="61912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55" name="Oval 173"/>
          <p:cNvSpPr>
            <a:spLocks noChangeArrowheads="1"/>
          </p:cNvSpPr>
          <p:nvPr/>
        </p:nvSpPr>
        <p:spPr bwMode="auto">
          <a:xfrm>
            <a:off x="3917504" y="3108126"/>
            <a:ext cx="63500" cy="61912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56" name="Oval 174"/>
          <p:cNvSpPr>
            <a:spLocks noChangeArrowheads="1"/>
          </p:cNvSpPr>
          <p:nvPr/>
        </p:nvSpPr>
        <p:spPr bwMode="auto">
          <a:xfrm>
            <a:off x="3469829" y="3978077"/>
            <a:ext cx="65088" cy="61912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57" name="Oval 175"/>
          <p:cNvSpPr>
            <a:spLocks noChangeArrowheads="1"/>
          </p:cNvSpPr>
          <p:nvPr/>
        </p:nvSpPr>
        <p:spPr bwMode="auto">
          <a:xfrm>
            <a:off x="3598418" y="3108126"/>
            <a:ext cx="63500" cy="61912"/>
          </a:xfrm>
          <a:prstGeom prst="ellipse">
            <a:avLst/>
          </a:prstGeom>
          <a:solidFill>
            <a:srgbClr val="333399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eaLnBrk="1" fontAlgn="base" hangingPunct="1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de-DE" alt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58" name="AutoShape 176"/>
          <p:cNvSpPr>
            <a:spLocks/>
          </p:cNvSpPr>
          <p:nvPr/>
        </p:nvSpPr>
        <p:spPr bwMode="auto">
          <a:xfrm>
            <a:off x="1050480" y="5841801"/>
            <a:ext cx="892175" cy="318766"/>
          </a:xfrm>
          <a:prstGeom prst="borderCallout1">
            <a:avLst>
              <a:gd name="adj1" fmla="val 37500"/>
              <a:gd name="adj2" fmla="val 108542"/>
              <a:gd name="adj3" fmla="val -167708"/>
              <a:gd name="adj4" fmla="val 162991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chemeClr val="tx1"/>
                </a:solidFill>
                <a:miter lim="800000"/>
                <a:headEnd/>
                <a:tailEnd type="oval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de-DE" altLang="de-DE" sz="1400" b="1" dirty="0">
                <a:solidFill>
                  <a:srgbClr val="0076B8"/>
                </a:solidFill>
                <a:latin typeface="Arial" pitchFamily="34" charset="0"/>
              </a:rPr>
              <a:t>Bomba</a:t>
            </a:r>
          </a:p>
        </p:txBody>
      </p:sp>
      <p:sp>
        <p:nvSpPr>
          <p:cNvPr id="159" name="AutoShape 177"/>
          <p:cNvSpPr>
            <a:spLocks/>
          </p:cNvSpPr>
          <p:nvPr/>
        </p:nvSpPr>
        <p:spPr bwMode="auto">
          <a:xfrm>
            <a:off x="5155754" y="5949751"/>
            <a:ext cx="1366838" cy="523198"/>
          </a:xfrm>
          <a:prstGeom prst="borderCallout1">
            <a:avLst>
              <a:gd name="adj1" fmla="val 22088"/>
              <a:gd name="adj2" fmla="val -5574"/>
              <a:gd name="adj3" fmla="val -258894"/>
              <a:gd name="adj4" fmla="val -19278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chemeClr val="tx1"/>
                </a:solidFill>
                <a:miter lim="800000"/>
                <a:headEnd/>
                <a:tailEnd type="oval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de-DE" sz="1400" b="1" dirty="0" err="1">
                <a:solidFill>
                  <a:srgbClr val="0076B8"/>
                </a:solidFill>
                <a:latin typeface="Arial" pitchFamily="34" charset="0"/>
              </a:rPr>
              <a:t>Suporte</a:t>
            </a:r>
            <a:r>
              <a:rPr lang="en-US" altLang="de-DE" sz="1400" b="1" dirty="0">
                <a:solidFill>
                  <a:srgbClr val="0076B8"/>
                </a:solidFill>
                <a:latin typeface="Arial" pitchFamily="34" charset="0"/>
              </a:rPr>
              <a:t> de </a:t>
            </a:r>
            <a:r>
              <a:rPr lang="en-US" altLang="de-DE" sz="1400" b="1" dirty="0" err="1">
                <a:solidFill>
                  <a:srgbClr val="0076B8"/>
                </a:solidFill>
                <a:latin typeface="Arial" pitchFamily="34" charset="0"/>
              </a:rPr>
              <a:t>rejíllas</a:t>
            </a:r>
            <a:r>
              <a:rPr lang="en-US" altLang="de-DE" sz="1400" b="1" dirty="0">
                <a:solidFill>
                  <a:srgbClr val="0076B8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160" name="AutoShape 178"/>
          <p:cNvSpPr>
            <a:spLocks/>
          </p:cNvSpPr>
          <p:nvPr/>
        </p:nvSpPr>
        <p:spPr bwMode="auto">
          <a:xfrm>
            <a:off x="539552" y="1788913"/>
            <a:ext cx="1901580" cy="307754"/>
          </a:xfrm>
          <a:prstGeom prst="borderCallout1">
            <a:avLst>
              <a:gd name="adj1" fmla="val 37500"/>
              <a:gd name="adj2" fmla="val 106023"/>
              <a:gd name="adj3" fmla="val 181773"/>
              <a:gd name="adj4" fmla="val 165995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chemeClr val="tx1"/>
                </a:solidFill>
                <a:miter lim="800000"/>
                <a:headEnd/>
                <a:tailEnd type="oval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417" tIns="45709" rIns="91417" bIns="4570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de-DE" sz="1400" b="1" dirty="0">
                <a:solidFill>
                  <a:srgbClr val="0076B8"/>
                </a:solidFill>
                <a:latin typeface="Arial" pitchFamily="34" charset="0"/>
              </a:rPr>
              <a:t>Pre-</a:t>
            </a:r>
            <a:r>
              <a:rPr lang="en-US" altLang="de-DE" sz="1400" b="1" dirty="0" err="1">
                <a:solidFill>
                  <a:srgbClr val="0076B8"/>
                </a:solidFill>
                <a:latin typeface="Arial" pitchFamily="34" charset="0"/>
              </a:rPr>
              <a:t>lavado</a:t>
            </a:r>
            <a:endParaRPr lang="en-US" altLang="de-DE" sz="1400" b="1" dirty="0">
              <a:solidFill>
                <a:srgbClr val="0076B8"/>
              </a:solidFill>
              <a:latin typeface="Arial" pitchFamily="34" charset="0"/>
            </a:endParaRPr>
          </a:p>
        </p:txBody>
      </p:sp>
      <p:sp>
        <p:nvSpPr>
          <p:cNvPr id="161" name="AutoShape 179"/>
          <p:cNvSpPr>
            <a:spLocks/>
          </p:cNvSpPr>
          <p:nvPr/>
        </p:nvSpPr>
        <p:spPr bwMode="auto">
          <a:xfrm>
            <a:off x="604392" y="4662287"/>
            <a:ext cx="1463675" cy="318766"/>
          </a:xfrm>
          <a:prstGeom prst="borderCallout1">
            <a:avLst>
              <a:gd name="adj1" fmla="val 25000"/>
              <a:gd name="adj2" fmla="val -4606"/>
              <a:gd name="adj3" fmla="val -115625"/>
              <a:gd name="adj4" fmla="val -4606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chemeClr val="tx1"/>
                </a:solidFill>
                <a:miter lim="800000"/>
                <a:headEnd/>
                <a:tailEnd type="oval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de-DE" sz="1400" b="1" dirty="0" err="1">
                <a:solidFill>
                  <a:srgbClr val="0076B8"/>
                </a:solidFill>
                <a:latin typeface="Arial" pitchFamily="34" charset="0"/>
              </a:rPr>
              <a:t>Ventilador</a:t>
            </a:r>
            <a:endParaRPr lang="en-US" altLang="de-DE" sz="1400" b="1" dirty="0">
              <a:solidFill>
                <a:srgbClr val="0076B8"/>
              </a:solidFill>
              <a:latin typeface="Arial" pitchFamily="34" charset="0"/>
            </a:endParaRPr>
          </a:p>
        </p:txBody>
      </p:sp>
      <p:sp>
        <p:nvSpPr>
          <p:cNvPr id="162" name="AutoShape 180"/>
          <p:cNvSpPr>
            <a:spLocks/>
          </p:cNvSpPr>
          <p:nvPr/>
        </p:nvSpPr>
        <p:spPr bwMode="auto">
          <a:xfrm>
            <a:off x="5363719" y="5408413"/>
            <a:ext cx="1938337" cy="318766"/>
          </a:xfrm>
          <a:prstGeom prst="borderCallout1">
            <a:avLst>
              <a:gd name="adj1" fmla="val 37500"/>
              <a:gd name="adj2" fmla="val 103931"/>
              <a:gd name="adj3" fmla="val -411981"/>
              <a:gd name="adj4" fmla="val 105079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chemeClr val="tx1"/>
                </a:solidFill>
                <a:miter lim="800000"/>
                <a:headEnd/>
                <a:tailEnd type="oval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GB" altLang="de-DE" sz="1400" b="1" dirty="0">
                <a:solidFill>
                  <a:srgbClr val="0076B8"/>
                </a:solidFill>
                <a:latin typeface="Arial" pitchFamily="34" charset="0"/>
              </a:rPr>
              <a:t>Relleno de base</a:t>
            </a:r>
          </a:p>
        </p:txBody>
      </p:sp>
      <p:sp>
        <p:nvSpPr>
          <p:cNvPr id="163" name="AutoShape 181"/>
          <p:cNvSpPr>
            <a:spLocks/>
          </p:cNvSpPr>
          <p:nvPr/>
        </p:nvSpPr>
        <p:spPr bwMode="auto">
          <a:xfrm>
            <a:off x="6676579" y="1447601"/>
            <a:ext cx="1911350" cy="318766"/>
          </a:xfrm>
          <a:prstGeom prst="borderCallout1">
            <a:avLst>
              <a:gd name="adj1" fmla="val 37500"/>
              <a:gd name="adj2" fmla="val -3986"/>
              <a:gd name="adj3" fmla="val 438023"/>
              <a:gd name="adj4" fmla="val -32806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0" algn="ctr">
                <a:solidFill>
                  <a:schemeClr val="tx1"/>
                </a:solidFill>
                <a:miter lim="800000"/>
                <a:headEnd/>
                <a:tailEnd type="oval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de-DE" sz="1400" b="1" dirty="0">
                <a:solidFill>
                  <a:srgbClr val="0076B8"/>
                </a:solidFill>
                <a:latin typeface="Arial" pitchFamily="34" charset="0"/>
              </a:rPr>
              <a:t>Relleno principal</a:t>
            </a:r>
          </a:p>
        </p:txBody>
      </p:sp>
      <p:sp>
        <p:nvSpPr>
          <p:cNvPr id="164" name="Line 184"/>
          <p:cNvSpPr>
            <a:spLocks noChangeShapeType="1"/>
          </p:cNvSpPr>
          <p:nvPr/>
        </p:nvSpPr>
        <p:spPr bwMode="auto">
          <a:xfrm flipV="1">
            <a:off x="1877569" y="5033763"/>
            <a:ext cx="1082675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65" name="Line 185"/>
          <p:cNvSpPr>
            <a:spLocks noChangeShapeType="1"/>
          </p:cNvSpPr>
          <p:nvPr/>
        </p:nvSpPr>
        <p:spPr bwMode="auto">
          <a:xfrm>
            <a:off x="2274444" y="2133403"/>
            <a:ext cx="1323975" cy="4778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66" name="Line 186"/>
          <p:cNvSpPr>
            <a:spLocks noChangeShapeType="1"/>
          </p:cNvSpPr>
          <p:nvPr/>
        </p:nvSpPr>
        <p:spPr bwMode="auto">
          <a:xfrm flipH="1" flipV="1">
            <a:off x="4936681" y="4971851"/>
            <a:ext cx="434975" cy="9779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67" name="Line 187"/>
          <p:cNvSpPr>
            <a:spLocks noChangeShapeType="1"/>
          </p:cNvSpPr>
          <p:nvPr/>
        </p:nvSpPr>
        <p:spPr bwMode="auto">
          <a:xfrm flipH="1" flipV="1">
            <a:off x="5509767" y="4724201"/>
            <a:ext cx="254000" cy="6826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68" name="Line 188"/>
          <p:cNvSpPr>
            <a:spLocks noChangeShapeType="1"/>
          </p:cNvSpPr>
          <p:nvPr/>
        </p:nvSpPr>
        <p:spPr bwMode="auto">
          <a:xfrm flipH="1">
            <a:off x="7165529" y="1773039"/>
            <a:ext cx="438150" cy="527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417" tIns="45709" rIns="91417" bIns="45709"/>
          <a:lstStyle/>
          <a:p>
            <a:pPr fontAlgn="base">
              <a:lnSpc>
                <a:spcPct val="154000"/>
              </a:lnSpc>
              <a:spcBef>
                <a:spcPct val="0"/>
              </a:spcBef>
              <a:spcAft>
                <a:spcPct val="0"/>
              </a:spcAft>
            </a:pPr>
            <a:endParaRPr lang="de-DE" sz="2000" kern="0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3992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1.02564E-6 -1.48148E-6 L 0.04792 -0.00602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88" y="-3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3000"/>
                            </p:stCondLst>
                            <p:childTnLst>
                              <p:par>
                                <p:cTn id="8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0"/>
                            </p:stCondLst>
                            <p:childTnLst>
                              <p:par>
                                <p:cTn id="38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0486 " pathEditMode="relative" ptsTypes="AA">
                                      <p:cBhvr>
                                        <p:cTn id="39" dur="2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0486 " pathEditMode="relative" ptsTypes="AA">
                                      <p:cBhvr>
                                        <p:cTn id="41" dur="20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0486 " pathEditMode="relative" ptsTypes="AA">
                                      <p:cBhvr>
                                        <p:cTn id="43" dur="2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0486 " pathEditMode="relative" ptsTypes="AA">
                                      <p:cBhvr>
                                        <p:cTn id="45" dur="2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0486 " pathEditMode="relative" ptsTypes="AA">
                                      <p:cBhvr>
                                        <p:cTn id="47" dur="2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0486 " pathEditMode="relative" ptsTypes="AA">
                                      <p:cBhvr>
                                        <p:cTn id="49" dur="2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0486 " pathEditMode="relative" ptsTypes="AA">
                                      <p:cBhvr>
                                        <p:cTn id="51" dur="20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0486 " pathEditMode="relative" ptsTypes="AA">
                                      <p:cBhvr>
                                        <p:cTn id="53" dur="20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0486 " pathEditMode="relative" ptsTypes="AA">
                                      <p:cBhvr>
                                        <p:cTn id="55" dur="2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0486 " pathEditMode="relative" ptsTypes="AA">
                                      <p:cBhvr>
                                        <p:cTn id="57" dur="20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0486 " pathEditMode="relative" ptsTypes="AA">
                                      <p:cBhvr>
                                        <p:cTn id="59" dur="20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0486 " pathEditMode="relative" ptsTypes="AA">
                                      <p:cBhvr>
                                        <p:cTn id="61" dur="2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" grpId="0" animBg="1"/>
      <p:bldP spid="117" grpId="0" animBg="1"/>
      <p:bldP spid="118" grpId="0" animBg="1"/>
      <p:bldP spid="118" grpId="1" animBg="1"/>
      <p:bldP spid="119" grpId="0" animBg="1"/>
      <p:bldP spid="119" grpId="1" animBg="1"/>
      <p:bldP spid="120" grpId="0" animBg="1"/>
      <p:bldP spid="120" grpId="1" animBg="1"/>
      <p:bldP spid="121" grpId="0" animBg="1"/>
      <p:bldP spid="121" grpId="1" animBg="1"/>
      <p:bldP spid="122" grpId="0" animBg="1"/>
      <p:bldP spid="122" grpId="1" animBg="1"/>
      <p:bldP spid="123" grpId="0" animBg="1"/>
      <p:bldP spid="123" grpId="1" animBg="1"/>
      <p:bldP spid="124" grpId="0" animBg="1"/>
      <p:bldP spid="124" grpId="1" animBg="1"/>
      <p:bldP spid="125" grpId="0" animBg="1"/>
      <p:bldP spid="125" grpId="1" animBg="1"/>
      <p:bldP spid="126" grpId="0" animBg="1"/>
      <p:bldP spid="126" grpId="1" animBg="1"/>
      <p:bldP spid="127" grpId="0" animBg="1"/>
      <p:bldP spid="127" grpId="1" animBg="1"/>
      <p:bldP spid="128" grpId="0" animBg="1"/>
      <p:bldP spid="128" grpId="1" animBg="1"/>
      <p:bldP spid="129" grpId="0" animBg="1"/>
      <p:bldP spid="129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5" descr="DSC05929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7"/>
          <a:stretch/>
        </p:blipFill>
        <p:spPr bwMode="auto">
          <a:xfrm>
            <a:off x="107504" y="692696"/>
            <a:ext cx="9152160" cy="5566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Bild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42" y="332656"/>
            <a:ext cx="2005740" cy="360040"/>
          </a:xfrm>
          <a:prstGeom prst="rect">
            <a:avLst/>
          </a:prstGeom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395535" y="347896"/>
            <a:ext cx="216000" cy="216000"/>
          </a:xfrm>
          <a:prstGeom prst="roundRect">
            <a:avLst>
              <a:gd name="adj" fmla="val 16667"/>
            </a:avLst>
          </a:prstGeom>
          <a:solidFill>
            <a:srgbClr val="68933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17" tIns="45709" rIns="91417" bIns="45709" anchor="ctr"/>
          <a:lstStyle>
            <a:lvl1pPr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rgbClr val="000000"/>
                </a:solidFill>
                <a:latin typeface="Arial" pitchFamily="34" charset="0"/>
              </a:defRPr>
            </a:lvl5pPr>
            <a:lvl6pPr marL="25146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6pPr>
            <a:lvl7pPr marL="29718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7pPr>
            <a:lvl8pPr marL="34290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8pPr>
            <a:lvl9pPr marL="3886200" indent="-228600" eaLnBrk="0" fontAlgn="base" hangingPunct="0">
              <a:lnSpc>
                <a:spcPct val="154000"/>
              </a:lnSpc>
              <a:spcBef>
                <a:spcPct val="0"/>
              </a:spcBef>
              <a:spcAft>
                <a:spcPct val="0"/>
              </a:spcAft>
              <a:defRPr sz="2000">
                <a:solidFill>
                  <a:srgbClr val="000000"/>
                </a:solidFill>
                <a:latin typeface="Arial" pitchFamily="34" charset="0"/>
              </a:defRPr>
            </a:lvl9pPr>
          </a:lstStyle>
          <a:p>
            <a:pPr eaLnBrk="1" hangingPunct="1"/>
            <a:endParaRPr lang="de-DE" altLang="de-DE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11562" y="476673"/>
            <a:ext cx="6611815" cy="765313"/>
          </a:xfrm>
        </p:spPr>
        <p:txBody>
          <a:bodyPr anchor="t">
            <a:spAutoFit/>
          </a:bodyPr>
          <a:lstStyle/>
          <a:p>
            <a:pPr algn="l" eaLnBrk="1" hangingPunct="1"/>
            <a:r>
              <a:rPr lang="en-US" altLang="de-DE" sz="2200" b="1" dirty="0">
                <a:solidFill>
                  <a:srgbClr val="0076B8"/>
                </a:solidFill>
                <a:latin typeface="Arial" pitchFamily="34" charset="0"/>
              </a:rPr>
              <a:t>BIOFILTRACIÓN</a:t>
            </a:r>
            <a:br>
              <a:rPr lang="en-US" altLang="de-DE" sz="2200" dirty="0">
                <a:solidFill>
                  <a:srgbClr val="0076B8"/>
                </a:solidFill>
                <a:latin typeface="Arial" pitchFamily="34" charset="0"/>
              </a:rPr>
            </a:br>
            <a:endParaRPr lang="en-US" altLang="de-DE" sz="2000" dirty="0">
              <a:solidFill>
                <a:srgbClr val="4B4B4B"/>
              </a:solidFill>
              <a:latin typeface="Arial" pitchFamily="34" charset="0"/>
            </a:endParaRPr>
          </a:p>
        </p:txBody>
      </p:sp>
      <p:sp>
        <p:nvSpPr>
          <p:cNvPr id="2" name="Rechteck 1"/>
          <p:cNvSpPr/>
          <p:nvPr/>
        </p:nvSpPr>
        <p:spPr>
          <a:xfrm>
            <a:off x="114400" y="1602026"/>
            <a:ext cx="2483768" cy="864000"/>
          </a:xfrm>
          <a:prstGeom prst="rect">
            <a:avLst/>
          </a:prstGeom>
          <a:solidFill>
            <a:schemeClr val="accent3">
              <a:lumMod val="75000"/>
              <a:alpha val="72157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rtlCol="0" anchor="ctr"/>
          <a:lstStyle/>
          <a:p>
            <a:pPr marL="269875"/>
            <a:r>
              <a:rPr lang="en-GB" altLang="de-DE" sz="2400" b="1" dirty="0" err="1">
                <a:solidFill>
                  <a:schemeClr val="bg1"/>
                </a:solidFill>
                <a:latin typeface="Arial" pitchFamily="34" charset="0"/>
              </a:rPr>
              <a:t>Biofiltro</a:t>
            </a:r>
            <a:br>
              <a:rPr lang="en-GB" altLang="de-DE" dirty="0">
                <a:solidFill>
                  <a:srgbClr val="4B4B4B"/>
                </a:solidFill>
                <a:latin typeface="Arial" pitchFamily="34" charset="0"/>
              </a:rPr>
            </a:br>
            <a:r>
              <a:rPr lang="en-GB" altLang="de-DE" dirty="0">
                <a:solidFill>
                  <a:schemeClr val="bg1"/>
                </a:solidFill>
                <a:latin typeface="Arial" pitchFamily="34" charset="0"/>
              </a:rPr>
              <a:t>Material</a:t>
            </a:r>
            <a:endParaRPr lang="en-GB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2627808"/>
      </p:ext>
    </p:extLst>
  </p:cSld>
  <p:clrMapOvr>
    <a:masterClrMapping/>
  </p:clrMapOvr>
</p:sld>
</file>

<file path=ppt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68</Words>
  <Application>Microsoft Office PowerPoint</Application>
  <PresentationFormat>Bildschirmpräsentation (4:3)</PresentationFormat>
  <Paragraphs>270</Paragraphs>
  <Slides>42</Slides>
  <Notes>41</Notes>
  <HiddenSlides>4</HiddenSlides>
  <MMClips>0</MMClips>
  <ScaleCrop>false</ScaleCrop>
  <HeadingPairs>
    <vt:vector size="10" baseType="variant">
      <vt:variant>
        <vt:lpstr>Verwendete Schriftarten</vt:lpstr>
      </vt:variant>
      <vt:variant>
        <vt:i4>7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42</vt:i4>
      </vt:variant>
      <vt:variant>
        <vt:lpstr>Zielgruppenorientierte Präsentationen</vt:lpstr>
      </vt:variant>
      <vt:variant>
        <vt:i4>4</vt:i4>
      </vt:variant>
    </vt:vector>
  </HeadingPairs>
  <TitlesOfParts>
    <vt:vector size="55" baseType="lpstr">
      <vt:lpstr>ＭＳ Ｐゴシック</vt:lpstr>
      <vt:lpstr>Arial</vt:lpstr>
      <vt:lpstr>Calibri</vt:lpstr>
      <vt:lpstr>Symbol</vt:lpstr>
      <vt:lpstr>Times</vt:lpstr>
      <vt:lpstr>Times New Roman</vt:lpstr>
      <vt:lpstr>Wingdings</vt:lpstr>
      <vt:lpstr>Larissa</vt:lpstr>
      <vt:lpstr>Visio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BIOFILTRO</vt:lpstr>
      <vt:lpstr>BIOFILTRATION - PROCESS </vt:lpstr>
      <vt:lpstr>BIOFILTRACIÓN BIOFILTRO – DIAGRAMA DE FUJO BÁSICO </vt:lpstr>
      <vt:lpstr>BIOFILTRACIÓN </vt:lpstr>
      <vt:lpstr>BIOFILTRATION </vt:lpstr>
      <vt:lpstr>BIOFILTRACIÓN </vt:lpstr>
      <vt:lpstr>BIOFILTRACIÓN </vt:lpstr>
      <vt:lpstr>PowerPoint-Präsentation</vt:lpstr>
      <vt:lpstr>LAVADO QUÍMICO</vt:lpstr>
      <vt:lpstr>LAVADO QUÍMICO</vt:lpstr>
      <vt:lpstr>LAVADO QUÍMICO CONTRACORRIENTE</vt:lpstr>
      <vt:lpstr>LAVADOR CONTRACORRIENTE </vt:lpstr>
      <vt:lpstr>LAVADOR CONTRACORRIENTE</vt:lpstr>
      <vt:lpstr>LAVADOR CONTRACORRIENTE</vt:lpstr>
      <vt:lpstr>LAVADOR DE FUJO CRUZADO DE 3-ETAPAS</vt:lpstr>
      <vt:lpstr>LAVADOR DE FLUJO CRUZADO </vt:lpstr>
      <vt:lpstr>LAVADOR DE FLUJO CRUZADO</vt:lpstr>
      <vt:lpstr>PowerPoint-Präsentation</vt:lpstr>
      <vt:lpstr>BIOLOGICAL OXIDATION</vt:lpstr>
      <vt:lpstr>BIOTRICKLING</vt:lpstr>
      <vt:lpstr>BIOTRICKLING</vt:lpstr>
      <vt:lpstr>BIOTRICKLING</vt:lpstr>
      <vt:lpstr>PowerPoint-Präsentation</vt:lpstr>
      <vt:lpstr>ADSORCIÓN – CARBÓN ACTIVADO</vt:lpstr>
      <vt:lpstr>ADSORCIÓN – CARBÓN ACTIVADO</vt:lpstr>
      <vt:lpstr>ADSORCIÓN – CARBÓN ACTIVADO</vt:lpstr>
      <vt:lpstr>ADSORCIÓN – CARBÓN ACTIVADO</vt:lpstr>
      <vt:lpstr>PowerPoint-Präsentation</vt:lpstr>
      <vt:lpstr>MULTIVENTURI</vt:lpstr>
      <vt:lpstr>MULTIVENTURI</vt:lpstr>
      <vt:lpstr>MULTIVENTURI</vt:lpstr>
      <vt:lpstr>INVESTIGACIÓN Y DESARROLLO</vt:lpstr>
      <vt:lpstr>MANTENIMIENTO </vt:lpstr>
      <vt:lpstr>PROBLEMAS DE MANTENIMIENTO</vt:lpstr>
      <vt:lpstr>PROBLEMAS DE MANTENIMIENTO</vt:lpstr>
      <vt:lpstr>PowerPoint-Präsentation</vt:lpstr>
      <vt:lpstr>MAPA MUNDI</vt:lpstr>
      <vt:lpstr>Abwasser</vt:lpstr>
      <vt:lpstr>Kompost</vt:lpstr>
      <vt:lpstr>Tabak</vt:lpstr>
      <vt:lpstr>Abfallbehandlu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Tanja</dc:creator>
  <cp:lastModifiedBy>Cadima, Raissa</cp:lastModifiedBy>
  <cp:revision>415</cp:revision>
  <cp:lastPrinted>2016-05-17T15:41:36Z</cp:lastPrinted>
  <dcterms:created xsi:type="dcterms:W3CDTF">2016-05-03T19:41:36Z</dcterms:created>
  <dcterms:modified xsi:type="dcterms:W3CDTF">2020-09-21T12:16:22Z</dcterms:modified>
</cp:coreProperties>
</file>